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jc w:val="center"/>
        <w:tblLayout w:type="fixed"/>
        <w:tblLook w:val="01E0" w:firstRow="1" w:lastRow="1" w:firstColumn="1" w:lastColumn="1" w:noHBand="0" w:noVBand="0"/>
      </w:tblPr>
      <w:tblGrid>
        <w:gridCol w:w="8522"/>
      </w:tblGrid>
      <w:tr w:rsidR="008846E6" w:rsidRPr="00D008EB" w14:paraId="11AD4B48" w14:textId="77777777" w:rsidTr="00A05FF3">
        <w:trPr>
          <w:trHeight w:val="567"/>
          <w:jc w:val="center"/>
        </w:trPr>
        <w:tc>
          <w:tcPr>
            <w:tcW w:w="8522" w:type="dxa"/>
          </w:tcPr>
          <w:p w14:paraId="04823163" w14:textId="77777777" w:rsidR="008846E6" w:rsidRPr="00D008EB" w:rsidRDefault="008846E6" w:rsidP="00A05FF3">
            <w:pPr>
              <w:pStyle w:val="coverlogo"/>
              <w:widowControl w:val="0"/>
            </w:pPr>
            <w:r>
              <w:rPr>
                <w:noProof/>
              </w:rPr>
              <w:drawing>
                <wp:inline distT="0" distB="0" distL="0" distR="0" wp14:anchorId="68B5FDD5" wp14:editId="28D7BF01">
                  <wp:extent cx="2628900" cy="504825"/>
                  <wp:effectExtent l="19050" t="0" r="0" b="0"/>
                  <wp:docPr id="7" name="图片 2" descr="ZTEsoft中兴软创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" descr="ZTEsoft中兴软创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28900" cy="504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46E6" w:rsidRPr="00D008EB" w14:paraId="341236E4" w14:textId="77777777" w:rsidTr="00A05FF3">
        <w:trPr>
          <w:trHeight w:val="567"/>
          <w:jc w:val="center"/>
        </w:trPr>
        <w:tc>
          <w:tcPr>
            <w:tcW w:w="8522" w:type="dxa"/>
          </w:tcPr>
          <w:p w14:paraId="402DB1FE" w14:textId="77777777" w:rsidR="008846E6" w:rsidRPr="00D008EB" w:rsidRDefault="008846E6" w:rsidP="00A05FF3">
            <w:pPr>
              <w:pStyle w:val="coverlogo"/>
              <w:widowControl w:val="0"/>
            </w:pPr>
            <w:r>
              <w:rPr>
                <w:noProof/>
              </w:rPr>
              <w:drawing>
                <wp:inline distT="0" distB="0" distL="0" distR="0" wp14:anchorId="77C74F0B" wp14:editId="3430565A">
                  <wp:extent cx="2047875" cy="428625"/>
                  <wp:effectExtent l="19050" t="0" r="9525" b="0"/>
                  <wp:docPr id="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47875" cy="428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9D08598" w14:textId="77777777" w:rsidR="008846E6" w:rsidRDefault="008846E6" w:rsidP="008846E6"/>
    <w:p w14:paraId="0FA1FDFA" w14:textId="77777777" w:rsidR="008846E6" w:rsidRDefault="008846E6" w:rsidP="008846E6"/>
    <w:tbl>
      <w:tblPr>
        <w:tblW w:w="0" w:type="auto"/>
        <w:jc w:val="center"/>
        <w:tblLayout w:type="fixed"/>
        <w:tblLook w:val="01E0" w:firstRow="1" w:lastRow="1" w:firstColumn="1" w:lastColumn="1" w:noHBand="0" w:noVBand="0"/>
      </w:tblPr>
      <w:tblGrid>
        <w:gridCol w:w="8522"/>
      </w:tblGrid>
      <w:tr w:rsidR="008846E6" w:rsidRPr="00D008EB" w14:paraId="0D9D7245" w14:textId="77777777" w:rsidTr="00A05FF3">
        <w:trPr>
          <w:trHeight w:val="567"/>
          <w:jc w:val="center"/>
        </w:trPr>
        <w:tc>
          <w:tcPr>
            <w:tcW w:w="8522" w:type="dxa"/>
          </w:tcPr>
          <w:p w14:paraId="5499068F" w14:textId="77777777" w:rsidR="008846E6" w:rsidRPr="00D008EB" w:rsidRDefault="008846E6" w:rsidP="00A05FF3">
            <w:pPr>
              <w:pStyle w:val="coverlogo"/>
              <w:widowControl w:val="0"/>
            </w:pPr>
          </w:p>
        </w:tc>
      </w:tr>
      <w:tr w:rsidR="008846E6" w:rsidRPr="00D008EB" w14:paraId="5B34B99D" w14:textId="77777777" w:rsidTr="00A05FF3">
        <w:trPr>
          <w:trHeight w:val="567"/>
          <w:jc w:val="center"/>
        </w:trPr>
        <w:tc>
          <w:tcPr>
            <w:tcW w:w="8522" w:type="dxa"/>
          </w:tcPr>
          <w:p w14:paraId="6C357E21" w14:textId="77777777" w:rsidR="008846E6" w:rsidRPr="00D008EB" w:rsidRDefault="008846E6" w:rsidP="00A05FF3">
            <w:pPr>
              <w:pStyle w:val="coverlogo"/>
              <w:widowControl w:val="0"/>
            </w:pPr>
          </w:p>
        </w:tc>
      </w:tr>
      <w:tr w:rsidR="008846E6" w:rsidRPr="002F06D0" w14:paraId="05B4E432" w14:textId="77777777" w:rsidTr="004D236F">
        <w:trPr>
          <w:trHeight w:val="567"/>
          <w:jc w:val="center"/>
        </w:trPr>
        <w:tc>
          <w:tcPr>
            <w:tcW w:w="8522" w:type="dxa"/>
            <w:vAlign w:val="center"/>
          </w:tcPr>
          <w:p w14:paraId="10C19F2B" w14:textId="77777777" w:rsidR="008846E6" w:rsidRPr="00714F74" w:rsidRDefault="008846E6" w:rsidP="004D236F">
            <w:pPr>
              <w:pStyle w:val="cover"/>
              <w:wordWrap/>
              <w:jc w:val="center"/>
            </w:pPr>
          </w:p>
          <w:p w14:paraId="6F03F402" w14:textId="77777777" w:rsidR="008846E6" w:rsidRPr="002F06D0" w:rsidRDefault="00CD5FEE" w:rsidP="004D236F">
            <w:pPr>
              <w:pStyle w:val="cover"/>
              <w:wordWrap/>
              <w:jc w:val="center"/>
              <w:rPr>
                <w:lang w:val="en-GB"/>
              </w:rPr>
            </w:pPr>
            <w:r>
              <w:rPr>
                <w:rFonts w:hint="eastAsia"/>
              </w:rPr>
              <w:t>OLC</w:t>
            </w:r>
            <w:r w:rsidR="004D236F" w:rsidRPr="004D236F">
              <w:rPr>
                <w:rFonts w:hint="eastAsia"/>
              </w:rPr>
              <w:t>详解及实现</w:t>
            </w:r>
          </w:p>
        </w:tc>
      </w:tr>
      <w:tr w:rsidR="008846E6" w:rsidRPr="002F06D0" w14:paraId="1397FC34" w14:textId="77777777" w:rsidTr="00A05FF3">
        <w:trPr>
          <w:trHeight w:val="1419"/>
          <w:jc w:val="center"/>
        </w:trPr>
        <w:tc>
          <w:tcPr>
            <w:tcW w:w="8522" w:type="dxa"/>
            <w:vAlign w:val="center"/>
          </w:tcPr>
          <w:p w14:paraId="07A30232" w14:textId="77777777" w:rsidR="008846E6" w:rsidRPr="002F06D0" w:rsidRDefault="008846E6" w:rsidP="00A05FF3">
            <w:pPr>
              <w:pStyle w:val="cover"/>
              <w:wordWrap/>
              <w:jc w:val="center"/>
              <w:rPr>
                <w:lang w:val="en-GB"/>
              </w:rPr>
            </w:pPr>
          </w:p>
        </w:tc>
      </w:tr>
      <w:tr w:rsidR="008846E6" w14:paraId="294A329E" w14:textId="77777777" w:rsidTr="00A05FF3">
        <w:trPr>
          <w:trHeight w:val="631"/>
          <w:jc w:val="center"/>
        </w:trPr>
        <w:tc>
          <w:tcPr>
            <w:tcW w:w="8522" w:type="dxa"/>
            <w:vAlign w:val="center"/>
          </w:tcPr>
          <w:p w14:paraId="48B307AB" w14:textId="77777777" w:rsidR="008846E6" w:rsidRPr="00E3000A" w:rsidRDefault="008846E6" w:rsidP="00A05FF3">
            <w:r>
              <w:rPr>
                <w:rFonts w:hint="eastAsia"/>
              </w:rPr>
              <w:t xml:space="preserve">                                                                   </w:t>
            </w:r>
          </w:p>
          <w:p w14:paraId="173A0E7B" w14:textId="77777777" w:rsidR="008846E6" w:rsidRDefault="008846E6" w:rsidP="00A05FF3">
            <w:pPr>
              <w:pStyle w:val="Version"/>
              <w:spacing w:line="240" w:lineRule="auto"/>
              <w:rPr>
                <w:lang w:eastAsia="zh-CN"/>
              </w:rPr>
            </w:pPr>
          </w:p>
        </w:tc>
      </w:tr>
      <w:tr w:rsidR="008846E6" w:rsidRPr="00DA0F26" w14:paraId="5FCD4E28" w14:textId="77777777" w:rsidTr="00A05FF3">
        <w:trPr>
          <w:trHeight w:val="616"/>
          <w:jc w:val="center"/>
        </w:trPr>
        <w:tc>
          <w:tcPr>
            <w:tcW w:w="8522" w:type="dxa"/>
            <w:vAlign w:val="center"/>
          </w:tcPr>
          <w:p w14:paraId="1E849824" w14:textId="77777777" w:rsidR="008846E6" w:rsidRPr="00DA0F26" w:rsidRDefault="008846E6" w:rsidP="00C80CF3">
            <w:pPr>
              <w:pStyle w:val="ALT1"/>
              <w:spacing w:line="240" w:lineRule="auto"/>
            </w:pPr>
            <w:r w:rsidRPr="002F06D0">
              <w:rPr>
                <w:rFonts w:hint="eastAsia"/>
                <w:b/>
              </w:rPr>
              <w:t>作</w:t>
            </w:r>
            <w:r w:rsidRPr="002F06D0">
              <w:rPr>
                <w:rFonts w:hint="eastAsia"/>
                <w:b/>
              </w:rPr>
              <w:t xml:space="preserve">    </w:t>
            </w:r>
            <w:r w:rsidR="00C80CF3">
              <w:rPr>
                <w:rFonts w:hint="eastAsia"/>
                <w:b/>
              </w:rPr>
              <w:t>者：余俊新</w:t>
            </w:r>
            <w:r>
              <w:rPr>
                <w:rFonts w:hint="eastAsia"/>
                <w:b/>
              </w:rPr>
              <w:t xml:space="preserve">   </w:t>
            </w:r>
            <w:r w:rsidRPr="002F06D0">
              <w:rPr>
                <w:rFonts w:hint="eastAsia"/>
                <w:b/>
              </w:rPr>
              <w:t xml:space="preserve">                              </w:t>
            </w:r>
            <w:r w:rsidRPr="002F06D0">
              <w:rPr>
                <w:rFonts w:hint="eastAsia"/>
                <w:b/>
              </w:rPr>
              <w:t>编写日期：</w:t>
            </w:r>
            <w:r>
              <w:rPr>
                <w:b/>
              </w:rPr>
              <w:t>20</w:t>
            </w:r>
            <w:r>
              <w:rPr>
                <w:rFonts w:hint="eastAsia"/>
                <w:b/>
              </w:rPr>
              <w:t>13</w:t>
            </w:r>
            <w:r>
              <w:rPr>
                <w:b/>
              </w:rPr>
              <w:t>-</w:t>
            </w:r>
            <w:r>
              <w:rPr>
                <w:rFonts w:hint="eastAsia"/>
                <w:b/>
              </w:rPr>
              <w:t>3</w:t>
            </w:r>
            <w:r>
              <w:rPr>
                <w:b/>
              </w:rPr>
              <w:t>-</w:t>
            </w:r>
            <w:r>
              <w:rPr>
                <w:rFonts w:hint="eastAsia"/>
                <w:b/>
              </w:rPr>
              <w:t>15</w:t>
            </w:r>
          </w:p>
        </w:tc>
      </w:tr>
      <w:tr w:rsidR="008846E6" w:rsidRPr="002F06D0" w14:paraId="39A665DE" w14:textId="77777777" w:rsidTr="00A05FF3">
        <w:trPr>
          <w:trHeight w:val="624"/>
          <w:jc w:val="center"/>
        </w:trPr>
        <w:tc>
          <w:tcPr>
            <w:tcW w:w="8522" w:type="dxa"/>
            <w:vAlign w:val="center"/>
          </w:tcPr>
          <w:p w14:paraId="623C2D65" w14:textId="77777777" w:rsidR="008846E6" w:rsidRPr="002F06D0" w:rsidRDefault="008846E6" w:rsidP="008846E6">
            <w:pPr>
              <w:rPr>
                <w:rFonts w:ascii="宋体" w:hAnsi="宋体"/>
                <w:sz w:val="22"/>
              </w:rPr>
            </w:pPr>
            <w:r w:rsidRPr="002F06D0">
              <w:rPr>
                <w:rFonts w:hint="eastAsia"/>
                <w:b/>
              </w:rPr>
              <w:t>文档版本：</w:t>
            </w:r>
            <w:r>
              <w:rPr>
                <w:rFonts w:hint="eastAsia"/>
                <w:b/>
              </w:rPr>
              <w:t>V 1.0</w:t>
            </w:r>
          </w:p>
        </w:tc>
      </w:tr>
    </w:tbl>
    <w:p w14:paraId="3F9EB7E3" w14:textId="77777777" w:rsidR="008846E6" w:rsidRDefault="008846E6" w:rsidP="008846E6"/>
    <w:p w14:paraId="470148D2" w14:textId="77777777" w:rsidR="008846E6" w:rsidRDefault="008846E6" w:rsidP="008846E6"/>
    <w:p w14:paraId="17537376" w14:textId="77777777" w:rsidR="008846E6" w:rsidRDefault="008846E6" w:rsidP="008846E6"/>
    <w:p w14:paraId="7781412B" w14:textId="77777777" w:rsidR="008846E6" w:rsidRDefault="008846E6" w:rsidP="008846E6"/>
    <w:p w14:paraId="34ADFD84" w14:textId="77777777" w:rsidR="008846E6" w:rsidRDefault="008846E6" w:rsidP="008846E6"/>
    <w:p w14:paraId="11E38434" w14:textId="77777777" w:rsidR="008846E6" w:rsidRDefault="008846E6" w:rsidP="008846E6"/>
    <w:p w14:paraId="60536ACC" w14:textId="77777777" w:rsidR="008846E6" w:rsidRDefault="008846E6" w:rsidP="008846E6"/>
    <w:p w14:paraId="7B34FEE1" w14:textId="77777777" w:rsidR="008846E6" w:rsidRDefault="008846E6" w:rsidP="008846E6"/>
    <w:p w14:paraId="3B22F7B9" w14:textId="77777777" w:rsidR="008846E6" w:rsidRDefault="008846E6" w:rsidP="008846E6"/>
    <w:p w14:paraId="478642F5" w14:textId="77777777" w:rsidR="008846E6" w:rsidRDefault="008846E6" w:rsidP="00B310B8"/>
    <w:p w14:paraId="04C3872D" w14:textId="77777777" w:rsidR="00B310B8" w:rsidRDefault="00E41414" w:rsidP="00B310B8">
      <w:pPr>
        <w:pStyle w:val="1"/>
      </w:pPr>
      <w:r>
        <w:rPr>
          <w:rFonts w:hint="eastAsia"/>
        </w:rPr>
        <w:lastRenderedPageBreak/>
        <w:t>引言</w:t>
      </w:r>
    </w:p>
    <w:p w14:paraId="5C25787A" w14:textId="77777777" w:rsidR="006A34BC" w:rsidRDefault="006A34BC" w:rsidP="00B310B8">
      <w:pPr>
        <w:pStyle w:val="2"/>
      </w:pPr>
      <w:r>
        <w:rPr>
          <w:rFonts w:hint="eastAsia"/>
        </w:rPr>
        <w:t>文档说明</w:t>
      </w:r>
    </w:p>
    <w:p w14:paraId="248BC3D4" w14:textId="77777777" w:rsidR="00726CCE" w:rsidRDefault="00726CCE" w:rsidP="003C5346">
      <w:pPr>
        <w:ind w:left="420"/>
        <w:rPr>
          <w:szCs w:val="21"/>
        </w:rPr>
      </w:pPr>
      <w:r>
        <w:rPr>
          <w:rFonts w:hint="eastAsia"/>
          <w:szCs w:val="21"/>
        </w:rPr>
        <w:t>本文档从</w:t>
      </w:r>
      <w:r>
        <w:rPr>
          <w:rFonts w:hint="eastAsia"/>
          <w:szCs w:val="21"/>
        </w:rPr>
        <w:t>OLC</w:t>
      </w:r>
      <w:r>
        <w:rPr>
          <w:rFonts w:hint="eastAsia"/>
          <w:szCs w:val="21"/>
        </w:rPr>
        <w:t>入手，讲解了在线流程的架构，及消息流向和实现</w:t>
      </w:r>
      <w:r w:rsidR="003C5346">
        <w:rPr>
          <w:rFonts w:hint="eastAsia"/>
          <w:szCs w:val="21"/>
        </w:rPr>
        <w:t>。</w:t>
      </w:r>
    </w:p>
    <w:p w14:paraId="20E457E3" w14:textId="77777777" w:rsidR="00B95496" w:rsidRDefault="00197AB0" w:rsidP="00726CCE">
      <w:pPr>
        <w:rPr>
          <w:szCs w:val="21"/>
        </w:rPr>
      </w:pPr>
      <w:r>
        <w:rPr>
          <w:rFonts w:hint="eastAsia"/>
          <w:szCs w:val="21"/>
        </w:rPr>
        <w:tab/>
      </w:r>
      <w:r w:rsidR="00185F64">
        <w:rPr>
          <w:rFonts w:hint="eastAsia"/>
          <w:szCs w:val="21"/>
        </w:rPr>
        <w:t>虽然本文档</w:t>
      </w:r>
      <w:r w:rsidR="002960BE">
        <w:rPr>
          <w:rFonts w:hint="eastAsia"/>
          <w:szCs w:val="21"/>
        </w:rPr>
        <w:t>是以</w:t>
      </w:r>
      <w:r>
        <w:rPr>
          <w:rFonts w:hint="eastAsia"/>
          <w:szCs w:val="21"/>
        </w:rPr>
        <w:t>OLC</w:t>
      </w:r>
      <w:r w:rsidR="002960BE">
        <w:rPr>
          <w:rFonts w:hint="eastAsia"/>
          <w:szCs w:val="21"/>
        </w:rPr>
        <w:t>来讲解的</w:t>
      </w:r>
      <w:r>
        <w:rPr>
          <w:rFonts w:hint="eastAsia"/>
          <w:szCs w:val="21"/>
        </w:rPr>
        <w:t>，实际上其中的一些概念</w:t>
      </w:r>
      <w:r w:rsidR="00AA0177">
        <w:rPr>
          <w:rFonts w:hint="eastAsia"/>
          <w:szCs w:val="21"/>
        </w:rPr>
        <w:t>和实现机制</w:t>
      </w:r>
      <w:r w:rsidR="000073F7">
        <w:rPr>
          <w:rFonts w:hint="eastAsia"/>
          <w:szCs w:val="21"/>
        </w:rPr>
        <w:t>也适用于</w:t>
      </w:r>
      <w:r w:rsidR="000073F7">
        <w:rPr>
          <w:rFonts w:hint="eastAsia"/>
          <w:szCs w:val="21"/>
        </w:rPr>
        <w:t>OCS</w:t>
      </w:r>
      <w:r w:rsidR="000073F7">
        <w:rPr>
          <w:rFonts w:hint="eastAsia"/>
          <w:szCs w:val="21"/>
        </w:rPr>
        <w:t>、</w:t>
      </w:r>
      <w:r w:rsidR="000073F7">
        <w:rPr>
          <w:rFonts w:hint="eastAsia"/>
          <w:szCs w:val="21"/>
        </w:rPr>
        <w:t>PCRF</w:t>
      </w:r>
      <w:r w:rsidR="000073F7">
        <w:rPr>
          <w:rFonts w:hint="eastAsia"/>
          <w:szCs w:val="21"/>
        </w:rPr>
        <w:t>系统。因为</w:t>
      </w:r>
      <w:r w:rsidR="000073F7">
        <w:rPr>
          <w:rFonts w:hint="eastAsia"/>
          <w:szCs w:val="21"/>
        </w:rPr>
        <w:t>OCS</w:t>
      </w:r>
      <w:r w:rsidR="000073F7">
        <w:rPr>
          <w:rFonts w:hint="eastAsia"/>
          <w:szCs w:val="21"/>
        </w:rPr>
        <w:t>和</w:t>
      </w:r>
      <w:r w:rsidR="000073F7">
        <w:rPr>
          <w:rFonts w:hint="eastAsia"/>
          <w:szCs w:val="21"/>
        </w:rPr>
        <w:t>PCRF</w:t>
      </w:r>
      <w:r w:rsidR="000073F7">
        <w:rPr>
          <w:rFonts w:hint="eastAsia"/>
          <w:szCs w:val="21"/>
        </w:rPr>
        <w:t>所基于的</w:t>
      </w:r>
      <w:r w:rsidR="000073F7">
        <w:rPr>
          <w:szCs w:val="21"/>
        </w:rPr>
        <w:t>zxos</w:t>
      </w:r>
      <w:r w:rsidR="000073F7">
        <w:rPr>
          <w:rFonts w:hint="eastAsia"/>
          <w:szCs w:val="21"/>
        </w:rPr>
        <w:t>，与</w:t>
      </w:r>
      <w:r w:rsidR="000073F7">
        <w:rPr>
          <w:rFonts w:hint="eastAsia"/>
          <w:szCs w:val="21"/>
        </w:rPr>
        <w:t>OLC</w:t>
      </w:r>
      <w:r w:rsidR="000073F7">
        <w:rPr>
          <w:rFonts w:hint="eastAsia"/>
          <w:szCs w:val="21"/>
        </w:rPr>
        <w:t>一样使用</w:t>
      </w:r>
      <w:r w:rsidR="000073F7">
        <w:rPr>
          <w:szCs w:val="21"/>
        </w:rPr>
        <w:t>zxos</w:t>
      </w:r>
      <w:r w:rsidR="000073F7">
        <w:rPr>
          <w:rFonts w:hint="eastAsia"/>
          <w:szCs w:val="21"/>
        </w:rPr>
        <w:t>协议进行消息交互。</w:t>
      </w:r>
    </w:p>
    <w:p w14:paraId="730C57F5" w14:textId="77777777" w:rsidR="00764E1E" w:rsidRDefault="0064635E" w:rsidP="0064635E">
      <w:pPr>
        <w:ind w:left="420"/>
        <w:rPr>
          <w:szCs w:val="21"/>
        </w:rPr>
      </w:pPr>
      <w:r>
        <w:rPr>
          <w:rFonts w:hint="eastAsia"/>
          <w:szCs w:val="21"/>
        </w:rPr>
        <w:t>本文档</w:t>
      </w:r>
      <w:r w:rsidR="00764E1E">
        <w:rPr>
          <w:rFonts w:hint="eastAsia"/>
          <w:szCs w:val="21"/>
        </w:rPr>
        <w:t>主要</w:t>
      </w:r>
      <w:r>
        <w:rPr>
          <w:rFonts w:hint="eastAsia"/>
          <w:szCs w:val="21"/>
        </w:rPr>
        <w:t>面向在线流程</w:t>
      </w:r>
      <w:r w:rsidRPr="007E117F">
        <w:rPr>
          <w:rFonts w:hint="eastAsia"/>
          <w:szCs w:val="21"/>
        </w:rPr>
        <w:t>开发人员</w:t>
      </w:r>
      <w:r>
        <w:rPr>
          <w:rFonts w:hint="eastAsia"/>
          <w:szCs w:val="21"/>
        </w:rPr>
        <w:t>，包括</w:t>
      </w:r>
      <w:r>
        <w:rPr>
          <w:rFonts w:hint="eastAsia"/>
          <w:szCs w:val="21"/>
        </w:rPr>
        <w:t>OLC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OCS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PCRF</w:t>
      </w:r>
      <w:r>
        <w:rPr>
          <w:rFonts w:hint="eastAsia"/>
          <w:szCs w:val="21"/>
        </w:rPr>
        <w:t>等，但是文档内容不涉及具</w:t>
      </w:r>
    </w:p>
    <w:p w14:paraId="3B97508F" w14:textId="77777777" w:rsidR="0064635E" w:rsidRDefault="0064635E" w:rsidP="0064635E">
      <w:pPr>
        <w:rPr>
          <w:szCs w:val="21"/>
        </w:rPr>
      </w:pPr>
      <w:r>
        <w:rPr>
          <w:rFonts w:hint="eastAsia"/>
          <w:szCs w:val="21"/>
        </w:rPr>
        <w:t>体业务。</w:t>
      </w:r>
    </w:p>
    <w:p w14:paraId="36FA4FD9" w14:textId="77777777" w:rsidR="00D4326C" w:rsidRDefault="00D4326C" w:rsidP="00B310B8">
      <w:pPr>
        <w:pStyle w:val="2"/>
      </w:pPr>
      <w:r>
        <w:rPr>
          <w:rFonts w:hint="eastAsia"/>
        </w:rPr>
        <w:t>编写目的</w:t>
      </w:r>
    </w:p>
    <w:p w14:paraId="3BD5FFC4" w14:textId="77777777" w:rsidR="00E50BA4" w:rsidRDefault="0034482C" w:rsidP="00E50BA4">
      <w:pPr>
        <w:ind w:left="420"/>
      </w:pPr>
      <w:r>
        <w:rPr>
          <w:rFonts w:hint="eastAsia"/>
        </w:rPr>
        <w:t>相对于</w:t>
      </w:r>
      <w:r w:rsidR="00EE232A">
        <w:rPr>
          <w:rFonts w:hint="eastAsia"/>
        </w:rPr>
        <w:t>业务</w:t>
      </w:r>
      <w:r>
        <w:rPr>
          <w:rFonts w:hint="eastAsia"/>
        </w:rPr>
        <w:t>来说，</w:t>
      </w:r>
      <w:r w:rsidR="00EE232A">
        <w:rPr>
          <w:rFonts w:hint="eastAsia"/>
        </w:rPr>
        <w:t>了解在线流程实现机制的</w:t>
      </w:r>
      <w:r w:rsidR="00376751">
        <w:rPr>
          <w:rFonts w:hint="eastAsia"/>
        </w:rPr>
        <w:t>人员较少，</w:t>
      </w:r>
      <w:r w:rsidR="004B181D">
        <w:rPr>
          <w:rFonts w:hint="eastAsia"/>
        </w:rPr>
        <w:t>且</w:t>
      </w:r>
      <w:r w:rsidR="00C62CF6">
        <w:rPr>
          <w:rFonts w:hint="eastAsia"/>
        </w:rPr>
        <w:t>编程所需技能与</w:t>
      </w:r>
      <w:r w:rsidR="00E50BA4">
        <w:rPr>
          <w:rFonts w:hint="eastAsia"/>
        </w:rPr>
        <w:t>业务开发存在</w:t>
      </w:r>
    </w:p>
    <w:p w14:paraId="1BC1C411" w14:textId="77777777" w:rsidR="00E82080" w:rsidRDefault="00C62CF6" w:rsidP="00E50BA4">
      <w:r>
        <w:rPr>
          <w:rFonts w:hint="eastAsia"/>
        </w:rPr>
        <w:t>较大差异，</w:t>
      </w:r>
      <w:r w:rsidR="00D42C16">
        <w:rPr>
          <w:rFonts w:hint="eastAsia"/>
        </w:rPr>
        <w:t>而这方面文档</w:t>
      </w:r>
      <w:r w:rsidR="00E966DD">
        <w:rPr>
          <w:rFonts w:hint="eastAsia"/>
        </w:rPr>
        <w:t>几乎没有</w:t>
      </w:r>
      <w:r w:rsidR="004B181D">
        <w:rPr>
          <w:rFonts w:hint="eastAsia"/>
        </w:rPr>
        <w:t>，</w:t>
      </w:r>
      <w:r w:rsidR="00376751">
        <w:rPr>
          <w:rFonts w:hint="eastAsia"/>
        </w:rPr>
        <w:t>造成了</w:t>
      </w:r>
      <w:r w:rsidR="003E28CF">
        <w:rPr>
          <w:rFonts w:hint="eastAsia"/>
        </w:rPr>
        <w:t>难以入门和提升</w:t>
      </w:r>
      <w:r w:rsidR="00E82080">
        <w:rPr>
          <w:rFonts w:hint="eastAsia"/>
        </w:rPr>
        <w:t>。</w:t>
      </w:r>
    </w:p>
    <w:p w14:paraId="738B8D0D" w14:textId="77777777" w:rsidR="00E82080" w:rsidRDefault="00E82080" w:rsidP="00E50BA4">
      <w:r>
        <w:rPr>
          <w:rFonts w:hint="eastAsia"/>
        </w:rPr>
        <w:tab/>
      </w:r>
      <w:r>
        <w:rPr>
          <w:rFonts w:hint="eastAsia"/>
        </w:rPr>
        <w:t>另外，在</w:t>
      </w:r>
      <w:r>
        <w:rPr>
          <w:rFonts w:hint="eastAsia"/>
        </w:rPr>
        <w:t>PCRF</w:t>
      </w:r>
      <w:r>
        <w:rPr>
          <w:rFonts w:hint="eastAsia"/>
        </w:rPr>
        <w:t>系统中，同时面临着</w:t>
      </w:r>
      <w:r>
        <w:t>OLC&amp;OCS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Hub&amp;PCRF</w:t>
      </w:r>
      <w:r>
        <w:rPr>
          <w:rFonts w:hint="eastAsia"/>
        </w:rPr>
        <w:t>、</w:t>
      </w:r>
      <w:r>
        <w:t>SHub&amp;SPR</w:t>
      </w:r>
      <w:r>
        <w:rPr>
          <w:rFonts w:hint="eastAsia"/>
        </w:rPr>
        <w:t>，在线流程变得更为复杂，难以理解。</w:t>
      </w:r>
    </w:p>
    <w:p w14:paraId="4BAF137F" w14:textId="77777777" w:rsidR="00E82080" w:rsidRDefault="00E82080" w:rsidP="00E82080">
      <w:pPr>
        <w:ind w:firstLine="420"/>
      </w:pPr>
      <w:r>
        <w:rPr>
          <w:rFonts w:hint="eastAsia"/>
        </w:rPr>
        <w:t>所以，特地</w:t>
      </w:r>
      <w:r w:rsidR="0034482C">
        <w:rPr>
          <w:rFonts w:hint="eastAsia"/>
        </w:rPr>
        <w:t>编写此文档用于解决</w:t>
      </w:r>
      <w:r>
        <w:rPr>
          <w:rFonts w:hint="eastAsia"/>
        </w:rPr>
        <w:t>上述</w:t>
      </w:r>
      <w:r w:rsidR="004B181D">
        <w:rPr>
          <w:rFonts w:hint="eastAsia"/>
        </w:rPr>
        <w:t>问题</w:t>
      </w:r>
      <w:r w:rsidR="0034482C">
        <w:rPr>
          <w:rFonts w:hint="eastAsia"/>
        </w:rPr>
        <w:t>。</w:t>
      </w:r>
    </w:p>
    <w:p w14:paraId="168BDF02" w14:textId="77777777" w:rsidR="002152B2" w:rsidRDefault="002152B2" w:rsidP="00B310B8">
      <w:pPr>
        <w:pStyle w:val="2"/>
      </w:pPr>
      <w:r>
        <w:rPr>
          <w:rFonts w:hint="eastAsia"/>
        </w:rPr>
        <w:t>必备技能</w:t>
      </w:r>
    </w:p>
    <w:p w14:paraId="0EF70A79" w14:textId="77777777" w:rsidR="00F9249E" w:rsidRPr="00F9249E" w:rsidRDefault="001F3799" w:rsidP="00F9249E">
      <w:pPr>
        <w:ind w:left="420"/>
      </w:pPr>
      <w:r>
        <w:rPr>
          <w:rFonts w:hint="eastAsia"/>
        </w:rPr>
        <w:t>至少</w:t>
      </w:r>
      <w:r w:rsidR="00F9249E">
        <w:rPr>
          <w:rFonts w:hint="eastAsia"/>
        </w:rPr>
        <w:t>掌握下述</w:t>
      </w:r>
      <w:r w:rsidR="00F9249E">
        <w:rPr>
          <w:rFonts w:hint="eastAsia"/>
        </w:rPr>
        <w:t>3</w:t>
      </w:r>
      <w:r w:rsidR="00F9249E">
        <w:rPr>
          <w:rFonts w:hint="eastAsia"/>
        </w:rPr>
        <w:t>方面知识，如果不具备，</w:t>
      </w:r>
      <w:r w:rsidR="00256705">
        <w:rPr>
          <w:rFonts w:hint="eastAsia"/>
        </w:rPr>
        <w:t>需要</w:t>
      </w:r>
      <w:r w:rsidR="00073689">
        <w:rPr>
          <w:rFonts w:hint="eastAsia"/>
        </w:rPr>
        <w:t>先了解一下</w:t>
      </w:r>
      <w:r w:rsidR="00256705">
        <w:rPr>
          <w:rFonts w:hint="eastAsia"/>
        </w:rPr>
        <w:t>：</w:t>
      </w:r>
    </w:p>
    <w:p w14:paraId="36598705" w14:textId="77777777" w:rsidR="002152B2" w:rsidRDefault="002152B2" w:rsidP="00F9249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基本的</w:t>
      </w:r>
      <w:r>
        <w:rPr>
          <w:rFonts w:hint="eastAsia"/>
        </w:rPr>
        <w:t>TCP/IP</w:t>
      </w:r>
      <w:r>
        <w:rPr>
          <w:rFonts w:hint="eastAsia"/>
        </w:rPr>
        <w:t>编程知识</w:t>
      </w:r>
      <w:r w:rsidR="004A49EB">
        <w:rPr>
          <w:rFonts w:hint="eastAsia"/>
        </w:rPr>
        <w:t>，主要是</w:t>
      </w:r>
      <w:r w:rsidR="004A49EB">
        <w:t>socket</w:t>
      </w:r>
      <w:r w:rsidR="004A49EB">
        <w:rPr>
          <w:rFonts w:hint="eastAsia"/>
        </w:rPr>
        <w:t>编程</w:t>
      </w:r>
    </w:p>
    <w:p w14:paraId="239D9419" w14:textId="77777777" w:rsidR="00F9249E" w:rsidRDefault="00F9249E" w:rsidP="00F9249E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多线程编程知识</w:t>
      </w:r>
    </w:p>
    <w:p w14:paraId="6F474F48" w14:textId="77777777" w:rsidR="00F9249E" w:rsidRPr="002152B2" w:rsidRDefault="00F9249E" w:rsidP="00F9249E">
      <w:pPr>
        <w:pStyle w:val="a7"/>
        <w:numPr>
          <w:ilvl w:val="0"/>
          <w:numId w:val="12"/>
        </w:numPr>
        <w:ind w:firstLineChars="0"/>
      </w:pPr>
      <w:r>
        <w:t>Unix/Linux</w:t>
      </w:r>
      <w:r>
        <w:rPr>
          <w:rFonts w:hint="eastAsia"/>
        </w:rPr>
        <w:t>消息队列机制</w:t>
      </w:r>
    </w:p>
    <w:p w14:paraId="1DB972F2" w14:textId="77777777" w:rsidR="007E117F" w:rsidRDefault="0077469F" w:rsidP="007E117F">
      <w:pPr>
        <w:pStyle w:val="1"/>
      </w:pPr>
      <w:r>
        <w:rPr>
          <w:rFonts w:hint="eastAsia"/>
        </w:rPr>
        <w:lastRenderedPageBreak/>
        <w:t>功能</w:t>
      </w:r>
      <w:r w:rsidR="001B7339">
        <w:rPr>
          <w:rFonts w:hint="eastAsia"/>
        </w:rPr>
        <w:t>简介</w:t>
      </w:r>
    </w:p>
    <w:p w14:paraId="6E7B7611" w14:textId="77777777" w:rsidR="00EC59D2" w:rsidRPr="005B1137" w:rsidRDefault="00EC59D2" w:rsidP="00EC59D2">
      <w:pPr>
        <w:pStyle w:val="2"/>
      </w:pPr>
      <w:r>
        <w:rPr>
          <w:rFonts w:hint="eastAsia"/>
        </w:rPr>
        <w:t>组网图</w:t>
      </w:r>
    </w:p>
    <w:p w14:paraId="116D674F" w14:textId="77777777" w:rsidR="00EC59D2" w:rsidRPr="005B1137" w:rsidRDefault="00EC59D2" w:rsidP="00EC59D2">
      <w:pPr>
        <w:pStyle w:val="3"/>
      </w:pPr>
      <w:r>
        <w:rPr>
          <w:rFonts w:hint="eastAsia"/>
        </w:rPr>
        <w:t>计费域</w:t>
      </w:r>
    </w:p>
    <w:p w14:paraId="2D21025D" w14:textId="77777777" w:rsidR="00EC59D2" w:rsidRDefault="00C3728D" w:rsidP="00845951">
      <w:pPr>
        <w:ind w:left="420"/>
      </w:pPr>
      <w:r>
        <w:object w:dxaOrig="6620" w:dyaOrig="6086" w14:anchorId="3D6D9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8pt;height:304.2pt" o:ole="">
            <v:imagedata r:id="rId10" o:title=""/>
          </v:shape>
          <o:OLEObject Type="Embed" ProgID="Visio.Drawing.11" ShapeID="_x0000_i1025" DrawAspect="Content" ObjectID="_1589200352" r:id="rId11"/>
        </w:object>
      </w:r>
    </w:p>
    <w:p w14:paraId="66647A42" w14:textId="77777777" w:rsidR="00E86EF2" w:rsidRPr="00254485" w:rsidRDefault="00012397" w:rsidP="00012397">
      <w:pPr>
        <w:ind w:firstLine="420"/>
        <w:rPr>
          <w:rFonts w:eastAsia="宋体" w:cstheme="minorHAnsi"/>
          <w:szCs w:val="21"/>
        </w:rPr>
      </w:pPr>
      <w:r w:rsidRPr="00254485">
        <w:rPr>
          <w:rFonts w:eastAsia="宋体" w:cstheme="minorHAnsi"/>
          <w:szCs w:val="21"/>
        </w:rPr>
        <w:t>OLC</w:t>
      </w:r>
      <w:r w:rsidRPr="00254485">
        <w:rPr>
          <w:rFonts w:eastAsia="宋体" w:hAnsi="Calibri" w:cstheme="minorHAnsi"/>
          <w:szCs w:val="21"/>
        </w:rPr>
        <w:t>充当</w:t>
      </w:r>
      <w:r w:rsidRPr="00254485">
        <w:rPr>
          <w:rFonts w:eastAsia="宋体" w:cstheme="minorHAnsi"/>
          <w:szCs w:val="21"/>
        </w:rPr>
        <w:t>OCS</w:t>
      </w:r>
      <w:r w:rsidRPr="00254485">
        <w:rPr>
          <w:rFonts w:eastAsia="宋体" w:hAnsi="Calibri" w:cstheme="minorHAnsi"/>
          <w:szCs w:val="21"/>
        </w:rPr>
        <w:t>与各外部</w:t>
      </w:r>
      <w:r w:rsidR="00391ADB" w:rsidRPr="00254485">
        <w:rPr>
          <w:rFonts w:eastAsia="宋体" w:hAnsi="Calibri" w:cstheme="minorHAnsi"/>
          <w:szCs w:val="21"/>
        </w:rPr>
        <w:t>在线</w:t>
      </w:r>
      <w:r w:rsidR="00E86EF2" w:rsidRPr="00254485">
        <w:rPr>
          <w:rFonts w:eastAsia="宋体" w:hAnsi="Calibri" w:cstheme="minorHAnsi"/>
          <w:szCs w:val="21"/>
        </w:rPr>
        <w:t>计费</w:t>
      </w:r>
      <w:r w:rsidR="0046404E" w:rsidRPr="00254485">
        <w:rPr>
          <w:rFonts w:eastAsia="宋体" w:hAnsi="Calibri" w:cstheme="minorHAnsi"/>
          <w:szCs w:val="21"/>
        </w:rPr>
        <w:t>上报</w:t>
      </w:r>
      <w:r w:rsidRPr="00254485">
        <w:rPr>
          <w:rFonts w:eastAsia="宋体" w:hAnsi="Calibri" w:cstheme="minorHAnsi"/>
          <w:szCs w:val="21"/>
        </w:rPr>
        <w:t>网元的接口，处理网元发送的在线计费相关的请求，转换成</w:t>
      </w:r>
      <w:r w:rsidRPr="00254485">
        <w:rPr>
          <w:rFonts w:eastAsia="宋体" w:cstheme="minorHAnsi"/>
          <w:szCs w:val="21"/>
        </w:rPr>
        <w:t>OCS</w:t>
      </w:r>
      <w:r w:rsidRPr="00254485">
        <w:rPr>
          <w:rFonts w:eastAsia="宋体" w:hAnsi="Calibri" w:cstheme="minorHAnsi"/>
          <w:szCs w:val="21"/>
        </w:rPr>
        <w:t>内部使用的的协议（</w:t>
      </w:r>
      <w:r w:rsidRPr="00254485">
        <w:rPr>
          <w:rFonts w:eastAsia="宋体" w:cstheme="minorHAnsi"/>
          <w:szCs w:val="21"/>
        </w:rPr>
        <w:t>DCC</w:t>
      </w:r>
      <w:r w:rsidRPr="00254485">
        <w:rPr>
          <w:rFonts w:eastAsia="宋体" w:hAnsi="Calibri" w:cstheme="minorHAnsi"/>
          <w:szCs w:val="21"/>
        </w:rPr>
        <w:t>协议），发送给</w:t>
      </w:r>
      <w:r w:rsidRPr="00254485">
        <w:rPr>
          <w:rFonts w:eastAsia="宋体" w:cstheme="minorHAnsi"/>
          <w:szCs w:val="21"/>
        </w:rPr>
        <w:t>OCS</w:t>
      </w:r>
      <w:r w:rsidRPr="00254485">
        <w:rPr>
          <w:rFonts w:eastAsia="宋体" w:hAnsi="Calibri" w:cstheme="minorHAnsi"/>
          <w:szCs w:val="21"/>
        </w:rPr>
        <w:t>；接受</w:t>
      </w:r>
      <w:r w:rsidRPr="00254485">
        <w:rPr>
          <w:rFonts w:eastAsia="宋体" w:cstheme="minorHAnsi"/>
          <w:szCs w:val="21"/>
        </w:rPr>
        <w:t>OCS</w:t>
      </w:r>
      <w:r w:rsidRPr="00254485">
        <w:rPr>
          <w:rFonts w:eastAsia="宋体" w:hAnsi="Calibri" w:cstheme="minorHAnsi"/>
          <w:szCs w:val="21"/>
        </w:rPr>
        <w:t>返回</w:t>
      </w:r>
      <w:r w:rsidR="00E86EF2" w:rsidRPr="00254485">
        <w:rPr>
          <w:rFonts w:eastAsia="宋体" w:hAnsi="Calibri" w:cstheme="minorHAnsi"/>
          <w:szCs w:val="21"/>
        </w:rPr>
        <w:t>的</w:t>
      </w:r>
      <w:r w:rsidR="00E86EF2" w:rsidRPr="00254485">
        <w:rPr>
          <w:rFonts w:eastAsia="宋体" w:cstheme="minorHAnsi"/>
          <w:szCs w:val="21"/>
        </w:rPr>
        <w:t>CCA</w:t>
      </w:r>
      <w:r w:rsidRPr="00254485">
        <w:rPr>
          <w:rFonts w:eastAsia="宋体" w:hAnsi="Calibri" w:cstheme="minorHAnsi"/>
          <w:szCs w:val="21"/>
        </w:rPr>
        <w:t>，转换成各网元使用的协议</w:t>
      </w:r>
      <w:r w:rsidR="00E86EF2" w:rsidRPr="00254485">
        <w:rPr>
          <w:rFonts w:eastAsia="宋体" w:hAnsi="Calibri" w:cstheme="minorHAnsi"/>
          <w:szCs w:val="21"/>
        </w:rPr>
        <w:t>，发送到网元</w:t>
      </w:r>
    </w:p>
    <w:p w14:paraId="37B312F7" w14:textId="77777777" w:rsidR="00012397" w:rsidRPr="00012397" w:rsidRDefault="00E86EF2" w:rsidP="00012397">
      <w:pPr>
        <w:ind w:firstLine="420"/>
        <w:rPr>
          <w:rFonts w:ascii="Calibri" w:eastAsia="宋体" w:hAnsi="Calibri" w:cs="Times New Roman"/>
          <w:szCs w:val="21"/>
        </w:rPr>
      </w:pPr>
      <w:r w:rsidRPr="00254485">
        <w:rPr>
          <w:rFonts w:eastAsia="宋体" w:cstheme="minorHAnsi"/>
          <w:szCs w:val="21"/>
        </w:rPr>
        <w:t>OLC</w:t>
      </w:r>
      <w:r w:rsidRPr="00254485">
        <w:rPr>
          <w:rFonts w:eastAsia="宋体" w:hAnsi="Calibri" w:cstheme="minorHAnsi"/>
          <w:szCs w:val="21"/>
        </w:rPr>
        <w:t>与计费上报网元一般采用</w:t>
      </w:r>
      <w:r w:rsidRPr="00254485">
        <w:rPr>
          <w:rFonts w:eastAsia="宋体" w:cstheme="minorHAnsi"/>
          <w:szCs w:val="21"/>
        </w:rPr>
        <w:t>TCP</w:t>
      </w:r>
      <w:r w:rsidRPr="00254485">
        <w:rPr>
          <w:rFonts w:eastAsia="宋体" w:hAnsi="Calibri" w:cstheme="minorHAnsi"/>
          <w:szCs w:val="21"/>
        </w:rPr>
        <w:t>通讯，也有</w:t>
      </w:r>
      <w:r w:rsidRPr="00254485">
        <w:rPr>
          <w:rFonts w:eastAsia="宋体" w:cstheme="minorHAnsi"/>
          <w:szCs w:val="21"/>
        </w:rPr>
        <w:t>UDP</w:t>
      </w:r>
      <w:r w:rsidRPr="00254485">
        <w:rPr>
          <w:rFonts w:eastAsia="宋体" w:hAnsi="Calibri" w:cstheme="minorHAnsi"/>
          <w:szCs w:val="21"/>
        </w:rPr>
        <w:t>或</w:t>
      </w:r>
      <w:r w:rsidRPr="00254485">
        <w:rPr>
          <w:rFonts w:eastAsia="宋体" w:cstheme="minorHAnsi"/>
          <w:szCs w:val="21"/>
        </w:rPr>
        <w:t>SSL</w:t>
      </w:r>
      <w:r w:rsidRPr="00254485">
        <w:rPr>
          <w:rFonts w:eastAsia="宋体" w:hAnsi="Calibri" w:cstheme="minorHAnsi"/>
          <w:szCs w:val="21"/>
        </w:rPr>
        <w:t>，</w:t>
      </w:r>
      <w:r w:rsidR="00012397" w:rsidRPr="00254485">
        <w:rPr>
          <w:rFonts w:eastAsia="宋体" w:cstheme="minorHAnsi"/>
          <w:szCs w:val="21"/>
        </w:rPr>
        <w:t>OLC</w:t>
      </w:r>
      <w:r w:rsidR="00012397" w:rsidRPr="00254485">
        <w:rPr>
          <w:rFonts w:eastAsia="宋体" w:hAnsi="Calibri" w:cstheme="minorHAnsi"/>
          <w:szCs w:val="21"/>
        </w:rPr>
        <w:t>和</w:t>
      </w:r>
      <w:r w:rsidR="00012397" w:rsidRPr="00254485">
        <w:rPr>
          <w:rFonts w:eastAsia="宋体" w:cstheme="minorHAnsi"/>
          <w:szCs w:val="21"/>
        </w:rPr>
        <w:t>OCS</w:t>
      </w:r>
      <w:r w:rsidR="00012397" w:rsidRPr="00254485">
        <w:rPr>
          <w:rFonts w:eastAsia="宋体" w:hAnsi="Calibri" w:cstheme="minorHAnsi"/>
          <w:szCs w:val="21"/>
        </w:rPr>
        <w:t>通过</w:t>
      </w:r>
      <w:r w:rsidRPr="00254485">
        <w:rPr>
          <w:rFonts w:eastAsia="宋体" w:cstheme="minorHAnsi"/>
          <w:szCs w:val="21"/>
        </w:rPr>
        <w:t>zxos</w:t>
      </w:r>
      <w:r w:rsidRPr="00254485">
        <w:rPr>
          <w:rFonts w:eastAsia="宋体" w:hAnsi="Calibri" w:cstheme="minorHAnsi"/>
          <w:szCs w:val="21"/>
        </w:rPr>
        <w:t>协议通讯</w:t>
      </w:r>
    </w:p>
    <w:p w14:paraId="6BEB512A" w14:textId="77777777" w:rsidR="00EC59D2" w:rsidRDefault="00EC59D2" w:rsidP="00EC59D2">
      <w:pPr>
        <w:pStyle w:val="3"/>
      </w:pPr>
      <w:r>
        <w:rPr>
          <w:rFonts w:hint="eastAsia"/>
        </w:rPr>
        <w:lastRenderedPageBreak/>
        <w:t>PCC</w:t>
      </w:r>
      <w:r>
        <w:rPr>
          <w:rFonts w:hint="eastAsia"/>
        </w:rPr>
        <w:t>域</w:t>
      </w:r>
      <w:r w:rsidR="00C809E6">
        <w:rPr>
          <w:rFonts w:hint="eastAsia"/>
        </w:rPr>
        <w:t>（</w:t>
      </w:r>
      <w:r w:rsidR="00C809E6">
        <w:rPr>
          <w:rFonts w:hint="eastAsia"/>
        </w:rPr>
        <w:t>PCRF</w:t>
      </w:r>
      <w:r w:rsidR="00C809E6">
        <w:rPr>
          <w:rFonts w:hint="eastAsia"/>
        </w:rPr>
        <w:t>）</w:t>
      </w:r>
    </w:p>
    <w:p w14:paraId="3D95A461" w14:textId="77777777" w:rsidR="00EC59D2" w:rsidRDefault="007D0D99" w:rsidP="00B03C92">
      <w:pPr>
        <w:ind w:left="420"/>
      </w:pPr>
      <w:r>
        <w:object w:dxaOrig="6423" w:dyaOrig="6134" w14:anchorId="2F4164F2">
          <v:shape id="_x0000_i1026" type="#_x0000_t75" style="width:321.1pt;height:306.8pt" o:ole="">
            <v:imagedata r:id="rId12" o:title=""/>
          </v:shape>
          <o:OLEObject Type="Embed" ProgID="Visio.Drawing.11" ShapeID="_x0000_i1026" DrawAspect="Content" ObjectID="_1589200353" r:id="rId13"/>
        </w:object>
      </w:r>
    </w:p>
    <w:p w14:paraId="30CFFB46" w14:textId="77777777" w:rsidR="00FD0AF8" w:rsidRPr="00FD0AF8" w:rsidRDefault="00FD0AF8" w:rsidP="00FD0AF8">
      <w:pPr>
        <w:ind w:firstLine="420"/>
        <w:rPr>
          <w:rFonts w:eastAsia="宋体" w:hAnsi="Calibri" w:cstheme="minorHAnsi"/>
          <w:szCs w:val="21"/>
        </w:rPr>
      </w:pPr>
      <w:r>
        <w:rPr>
          <w:rFonts w:eastAsia="宋体" w:hAnsi="Calibri" w:cstheme="minorHAnsi" w:hint="eastAsia"/>
          <w:szCs w:val="21"/>
        </w:rPr>
        <w:t>在</w:t>
      </w:r>
      <w:r>
        <w:rPr>
          <w:rFonts w:eastAsia="宋体" w:hAnsi="Calibri" w:cstheme="minorHAnsi" w:hint="eastAsia"/>
          <w:szCs w:val="21"/>
        </w:rPr>
        <w:t>PCRF</w:t>
      </w:r>
      <w:r>
        <w:rPr>
          <w:rFonts w:eastAsia="宋体" w:hAnsi="Calibri" w:cstheme="minorHAnsi" w:hint="eastAsia"/>
          <w:szCs w:val="21"/>
        </w:rPr>
        <w:t>中，</w:t>
      </w:r>
      <w:r>
        <w:rPr>
          <w:rFonts w:eastAsia="宋体" w:hAnsi="Calibri" w:cstheme="minorHAnsi" w:hint="eastAsia"/>
          <w:szCs w:val="21"/>
        </w:rPr>
        <w:t>OLC</w:t>
      </w:r>
      <w:r>
        <w:rPr>
          <w:rFonts w:eastAsia="宋体" w:hAnsi="Calibri" w:cstheme="minorHAnsi" w:hint="eastAsia"/>
          <w:szCs w:val="21"/>
        </w:rPr>
        <w:t>在这里起到</w:t>
      </w:r>
      <w:r>
        <w:rPr>
          <w:rFonts w:eastAsia="宋体" w:hAnsi="Calibri" w:cstheme="minorHAnsi"/>
          <w:szCs w:val="21"/>
        </w:rPr>
        <w:t>PHub</w:t>
      </w:r>
      <w:r>
        <w:rPr>
          <w:rFonts w:eastAsia="宋体" w:hAnsi="Calibri" w:cstheme="minorHAnsi" w:hint="eastAsia"/>
          <w:szCs w:val="21"/>
        </w:rPr>
        <w:t>的作用</w:t>
      </w:r>
    </w:p>
    <w:p w14:paraId="35E784B2" w14:textId="77777777" w:rsidR="00433FD1" w:rsidRPr="00254485" w:rsidRDefault="00FD0AF8" w:rsidP="00433FD1">
      <w:pPr>
        <w:ind w:firstLine="420"/>
        <w:rPr>
          <w:rFonts w:eastAsia="宋体" w:cstheme="minorHAnsi"/>
          <w:szCs w:val="21"/>
        </w:rPr>
      </w:pPr>
      <w:r>
        <w:rPr>
          <w:rFonts w:eastAsia="宋体" w:hAnsi="Calibri" w:cstheme="minorHAnsi"/>
          <w:szCs w:val="21"/>
        </w:rPr>
        <w:t>PHub</w:t>
      </w:r>
      <w:r w:rsidR="00433FD1" w:rsidRPr="00254485">
        <w:rPr>
          <w:rFonts w:eastAsia="宋体" w:hAnsi="Calibri" w:cstheme="minorHAnsi"/>
          <w:szCs w:val="21"/>
        </w:rPr>
        <w:t>充当</w:t>
      </w:r>
      <w:r w:rsidR="00433FD1" w:rsidRPr="00254485">
        <w:rPr>
          <w:rFonts w:eastAsia="宋体" w:cstheme="minorHAnsi"/>
          <w:szCs w:val="21"/>
        </w:rPr>
        <w:t>PCRF</w:t>
      </w:r>
      <w:r w:rsidR="007A47D5" w:rsidRPr="00254485">
        <w:rPr>
          <w:rFonts w:eastAsia="宋体" w:hAnsi="Calibri" w:cstheme="minorHAnsi"/>
          <w:szCs w:val="21"/>
        </w:rPr>
        <w:t>与</w:t>
      </w:r>
      <w:r w:rsidR="00DD7ACE" w:rsidRPr="00254485">
        <w:rPr>
          <w:rFonts w:eastAsia="宋体" w:hAnsi="Calibri" w:cstheme="minorHAnsi"/>
          <w:szCs w:val="21"/>
        </w:rPr>
        <w:t>外部</w:t>
      </w:r>
      <w:r w:rsidR="00DD7ACE" w:rsidRPr="00254485">
        <w:rPr>
          <w:rFonts w:eastAsia="宋体" w:cstheme="minorHAnsi"/>
          <w:szCs w:val="21"/>
        </w:rPr>
        <w:t>PCC</w:t>
      </w:r>
      <w:r w:rsidR="00433FD1" w:rsidRPr="00254485">
        <w:rPr>
          <w:rFonts w:eastAsia="宋体" w:hAnsi="Calibri" w:cstheme="minorHAnsi"/>
          <w:szCs w:val="21"/>
        </w:rPr>
        <w:t>网元的接口，</w:t>
      </w:r>
      <w:r w:rsidR="006654F8">
        <w:rPr>
          <w:rFonts w:eastAsia="宋体" w:hAnsi="Calibri" w:cstheme="minorHAnsi" w:hint="eastAsia"/>
          <w:szCs w:val="21"/>
        </w:rPr>
        <w:t>在外部</w:t>
      </w:r>
      <w:r w:rsidR="006654F8">
        <w:rPr>
          <w:rFonts w:eastAsia="宋体" w:hAnsi="Calibri" w:cstheme="minorHAnsi" w:hint="eastAsia"/>
          <w:szCs w:val="21"/>
        </w:rPr>
        <w:t>PCC</w:t>
      </w:r>
      <w:r w:rsidR="006654F8">
        <w:rPr>
          <w:rFonts w:eastAsia="宋体" w:hAnsi="Calibri" w:cstheme="minorHAnsi" w:hint="eastAsia"/>
          <w:szCs w:val="21"/>
        </w:rPr>
        <w:t>网元与</w:t>
      </w:r>
      <w:r w:rsidR="006654F8">
        <w:rPr>
          <w:rFonts w:eastAsia="宋体" w:hAnsi="Calibri" w:cstheme="minorHAnsi" w:hint="eastAsia"/>
          <w:szCs w:val="21"/>
        </w:rPr>
        <w:t>PCRF</w:t>
      </w:r>
      <w:r w:rsidR="006654F8">
        <w:rPr>
          <w:rFonts w:eastAsia="宋体" w:hAnsi="Calibri" w:cstheme="minorHAnsi" w:hint="eastAsia"/>
          <w:szCs w:val="21"/>
        </w:rPr>
        <w:t>系统之间分发</w:t>
      </w:r>
      <w:r w:rsidR="006654F8">
        <w:rPr>
          <w:rFonts w:eastAsia="宋体" w:hAnsi="Calibri" w:cstheme="minorHAnsi" w:hint="eastAsia"/>
          <w:szCs w:val="21"/>
        </w:rPr>
        <w:t>PCC</w:t>
      </w:r>
      <w:r w:rsidR="006654F8">
        <w:rPr>
          <w:rFonts w:eastAsia="宋体" w:hAnsi="Calibri" w:cstheme="minorHAnsi" w:hint="eastAsia"/>
          <w:szCs w:val="21"/>
        </w:rPr>
        <w:t>消息</w:t>
      </w:r>
    </w:p>
    <w:p w14:paraId="0DDA7975" w14:textId="77777777" w:rsidR="00433FD1" w:rsidRDefault="00FD0AF8" w:rsidP="00433FD1">
      <w:pPr>
        <w:ind w:firstLine="420"/>
        <w:rPr>
          <w:rFonts w:eastAsia="宋体" w:hAnsi="Calibri" w:cstheme="minorHAnsi"/>
          <w:szCs w:val="21"/>
        </w:rPr>
      </w:pPr>
      <w:r>
        <w:rPr>
          <w:rFonts w:eastAsia="宋体" w:hAnsi="Calibri" w:cstheme="minorHAnsi"/>
          <w:szCs w:val="21"/>
        </w:rPr>
        <w:t>PHub</w:t>
      </w:r>
      <w:r w:rsidR="00433FD1" w:rsidRPr="00254485">
        <w:rPr>
          <w:rFonts w:eastAsia="宋体" w:hAnsi="Calibri" w:cstheme="minorHAnsi"/>
          <w:szCs w:val="21"/>
        </w:rPr>
        <w:t>与</w:t>
      </w:r>
      <w:r w:rsidR="00DD7ACE" w:rsidRPr="00254485">
        <w:rPr>
          <w:rFonts w:eastAsia="宋体" w:hAnsi="Calibri" w:cstheme="minorHAnsi"/>
          <w:szCs w:val="21"/>
        </w:rPr>
        <w:t>外部</w:t>
      </w:r>
      <w:r w:rsidR="00DD7ACE" w:rsidRPr="00254485">
        <w:rPr>
          <w:rFonts w:eastAsia="宋体" w:cstheme="minorHAnsi"/>
          <w:szCs w:val="21"/>
        </w:rPr>
        <w:t>PCC</w:t>
      </w:r>
      <w:r w:rsidR="00433FD1" w:rsidRPr="00254485">
        <w:rPr>
          <w:rFonts w:eastAsia="宋体" w:hAnsi="Calibri" w:cstheme="minorHAnsi"/>
          <w:szCs w:val="21"/>
        </w:rPr>
        <w:t>网元采用</w:t>
      </w:r>
      <w:r w:rsidR="00433FD1" w:rsidRPr="00254485">
        <w:rPr>
          <w:rFonts w:eastAsia="宋体" w:cstheme="minorHAnsi"/>
          <w:szCs w:val="21"/>
        </w:rPr>
        <w:t>TCP</w:t>
      </w:r>
      <w:r w:rsidR="00433FD1" w:rsidRPr="00254485">
        <w:rPr>
          <w:rFonts w:eastAsia="宋体" w:hAnsi="Calibri" w:cstheme="minorHAnsi"/>
          <w:szCs w:val="21"/>
        </w:rPr>
        <w:t>通讯，</w:t>
      </w:r>
      <w:r>
        <w:rPr>
          <w:rFonts w:eastAsia="宋体" w:hAnsi="Calibri" w:cstheme="minorHAnsi"/>
          <w:szCs w:val="21"/>
        </w:rPr>
        <w:t>PHub</w:t>
      </w:r>
      <w:r w:rsidR="0044085E">
        <w:rPr>
          <w:rFonts w:eastAsia="宋体" w:hAnsi="Calibri" w:cstheme="minorHAnsi" w:hint="eastAsia"/>
          <w:szCs w:val="21"/>
        </w:rPr>
        <w:t>与</w:t>
      </w:r>
      <w:r w:rsidR="00433FD1" w:rsidRPr="00254485">
        <w:rPr>
          <w:rFonts w:eastAsia="宋体" w:cstheme="minorHAnsi"/>
          <w:szCs w:val="21"/>
        </w:rPr>
        <w:t>PCRF</w:t>
      </w:r>
      <w:r w:rsidR="00433FD1" w:rsidRPr="00254485">
        <w:rPr>
          <w:rFonts w:eastAsia="宋体" w:hAnsi="Calibri" w:cstheme="minorHAnsi"/>
          <w:szCs w:val="21"/>
        </w:rPr>
        <w:t>通过</w:t>
      </w:r>
      <w:r w:rsidR="00433FD1" w:rsidRPr="00254485">
        <w:rPr>
          <w:rFonts w:eastAsia="宋体" w:cstheme="minorHAnsi"/>
          <w:szCs w:val="21"/>
        </w:rPr>
        <w:t>zxos</w:t>
      </w:r>
      <w:r w:rsidR="00433FD1" w:rsidRPr="00254485">
        <w:rPr>
          <w:rFonts w:eastAsia="宋体" w:hAnsi="Calibri" w:cstheme="minorHAnsi"/>
          <w:szCs w:val="21"/>
        </w:rPr>
        <w:t>协议通讯</w:t>
      </w:r>
    </w:p>
    <w:p w14:paraId="11723A59" w14:textId="77777777" w:rsidR="006265BA" w:rsidRDefault="006265BA" w:rsidP="006265BA">
      <w:pPr>
        <w:pStyle w:val="3"/>
      </w:pPr>
      <w:r>
        <w:rPr>
          <w:rFonts w:hint="eastAsia"/>
        </w:rPr>
        <w:lastRenderedPageBreak/>
        <w:t>PCC</w:t>
      </w:r>
      <w:r>
        <w:rPr>
          <w:rFonts w:hint="eastAsia"/>
        </w:rPr>
        <w:t>域（</w:t>
      </w:r>
      <w:r>
        <w:rPr>
          <w:rFonts w:hint="eastAsia"/>
        </w:rPr>
        <w:t>SPR</w:t>
      </w:r>
      <w:r>
        <w:rPr>
          <w:rFonts w:hint="eastAsia"/>
        </w:rPr>
        <w:t>）</w:t>
      </w:r>
    </w:p>
    <w:p w14:paraId="66352EB0" w14:textId="77777777" w:rsidR="006265BA" w:rsidRDefault="00130F98" w:rsidP="00433FD1">
      <w:pPr>
        <w:ind w:firstLine="420"/>
      </w:pPr>
      <w:r>
        <w:object w:dxaOrig="6027" w:dyaOrig="5567" w14:anchorId="7ACA53C7">
          <v:shape id="_x0000_i1027" type="#_x0000_t75" style="width:301.6pt;height:278.25pt" o:ole="">
            <v:imagedata r:id="rId14" o:title=""/>
          </v:shape>
          <o:OLEObject Type="Embed" ProgID="Visio.Drawing.11" ShapeID="_x0000_i1027" DrawAspect="Content" ObjectID="_1589200354" r:id="rId15"/>
        </w:object>
      </w:r>
    </w:p>
    <w:p w14:paraId="214D0548" w14:textId="77777777" w:rsidR="00FD0AF8" w:rsidRDefault="00FD0AF8" w:rsidP="009C5E3A">
      <w:pPr>
        <w:ind w:firstLine="420"/>
        <w:rPr>
          <w:rFonts w:eastAsia="宋体" w:cstheme="minorHAnsi"/>
          <w:szCs w:val="21"/>
        </w:rPr>
      </w:pPr>
      <w:r>
        <w:rPr>
          <w:rFonts w:eastAsia="宋体" w:hAnsi="Calibri" w:cstheme="minorHAnsi" w:hint="eastAsia"/>
          <w:szCs w:val="21"/>
        </w:rPr>
        <w:t>在</w:t>
      </w:r>
      <w:r>
        <w:rPr>
          <w:rFonts w:eastAsia="宋体" w:hAnsi="Calibri" w:cstheme="minorHAnsi" w:hint="eastAsia"/>
          <w:szCs w:val="21"/>
        </w:rPr>
        <w:t>SPR</w:t>
      </w:r>
      <w:r>
        <w:rPr>
          <w:rFonts w:eastAsia="宋体" w:hAnsi="Calibri" w:cstheme="minorHAnsi" w:hint="eastAsia"/>
          <w:szCs w:val="21"/>
        </w:rPr>
        <w:t>中，</w:t>
      </w:r>
      <w:r>
        <w:rPr>
          <w:rFonts w:eastAsia="宋体" w:hAnsi="Calibri" w:cstheme="minorHAnsi" w:hint="eastAsia"/>
          <w:szCs w:val="21"/>
        </w:rPr>
        <w:t>OLC</w:t>
      </w:r>
      <w:r>
        <w:rPr>
          <w:rFonts w:eastAsia="宋体" w:hAnsi="Calibri" w:cstheme="minorHAnsi" w:hint="eastAsia"/>
          <w:szCs w:val="21"/>
        </w:rPr>
        <w:t>在这里起到</w:t>
      </w:r>
      <w:r>
        <w:rPr>
          <w:rFonts w:eastAsia="宋体" w:hAnsi="Calibri" w:cstheme="minorHAnsi"/>
          <w:szCs w:val="21"/>
        </w:rPr>
        <w:t>SHub</w:t>
      </w:r>
      <w:r>
        <w:rPr>
          <w:rFonts w:eastAsia="宋体" w:hAnsi="Calibri" w:cstheme="minorHAnsi" w:hint="eastAsia"/>
          <w:szCs w:val="21"/>
        </w:rPr>
        <w:t>的作用</w:t>
      </w:r>
    </w:p>
    <w:p w14:paraId="22D071DA" w14:textId="77777777" w:rsidR="006654F8" w:rsidRDefault="00FD0AF8" w:rsidP="009C5E3A">
      <w:pPr>
        <w:ind w:firstLine="420"/>
        <w:rPr>
          <w:rFonts w:eastAsia="宋体" w:cstheme="minorHAnsi"/>
          <w:szCs w:val="21"/>
        </w:rPr>
      </w:pPr>
      <w:r>
        <w:rPr>
          <w:rFonts w:eastAsia="宋体" w:cstheme="minorHAnsi"/>
          <w:szCs w:val="21"/>
        </w:rPr>
        <w:t>SHub</w:t>
      </w:r>
      <w:r w:rsidR="006654F8" w:rsidRPr="00254485">
        <w:rPr>
          <w:rFonts w:eastAsia="宋体" w:hAnsi="Calibri" w:cstheme="minorHAnsi"/>
          <w:szCs w:val="21"/>
        </w:rPr>
        <w:t>充当</w:t>
      </w:r>
      <w:r w:rsidR="006654F8">
        <w:rPr>
          <w:rFonts w:eastAsia="宋体" w:cstheme="minorHAnsi" w:hint="eastAsia"/>
          <w:szCs w:val="21"/>
        </w:rPr>
        <w:t>SPR</w:t>
      </w:r>
      <w:r w:rsidR="006654F8" w:rsidRPr="00254485">
        <w:rPr>
          <w:rFonts w:eastAsia="宋体" w:hAnsi="Calibri" w:cstheme="minorHAnsi"/>
          <w:szCs w:val="21"/>
        </w:rPr>
        <w:t>与</w:t>
      </w:r>
      <w:r w:rsidR="006654F8">
        <w:rPr>
          <w:rFonts w:eastAsia="宋体" w:hAnsi="Calibri" w:cstheme="minorHAnsi" w:hint="eastAsia"/>
          <w:szCs w:val="21"/>
        </w:rPr>
        <w:t>PCRF</w:t>
      </w:r>
      <w:r w:rsidR="006654F8" w:rsidRPr="00254485">
        <w:rPr>
          <w:rFonts w:eastAsia="宋体" w:hAnsi="Calibri" w:cstheme="minorHAnsi"/>
          <w:szCs w:val="21"/>
        </w:rPr>
        <w:t>的接口，</w:t>
      </w:r>
      <w:r w:rsidR="006654F8">
        <w:rPr>
          <w:rFonts w:eastAsia="宋体" w:hAnsi="Calibri" w:cstheme="minorHAnsi" w:hint="eastAsia"/>
          <w:szCs w:val="21"/>
        </w:rPr>
        <w:t>在</w:t>
      </w:r>
      <w:r w:rsidR="006654F8">
        <w:rPr>
          <w:rFonts w:eastAsia="宋体" w:hAnsi="Calibri" w:cstheme="minorHAnsi" w:hint="eastAsia"/>
          <w:szCs w:val="21"/>
        </w:rPr>
        <w:t>SPR</w:t>
      </w:r>
      <w:r w:rsidR="006654F8">
        <w:rPr>
          <w:rFonts w:eastAsia="宋体" w:hAnsi="Calibri" w:cstheme="minorHAnsi" w:hint="eastAsia"/>
          <w:szCs w:val="21"/>
        </w:rPr>
        <w:t>与</w:t>
      </w:r>
      <w:r w:rsidR="006654F8">
        <w:rPr>
          <w:rFonts w:eastAsia="宋体" w:hAnsi="Calibri" w:cstheme="minorHAnsi" w:hint="eastAsia"/>
          <w:szCs w:val="21"/>
        </w:rPr>
        <w:t>PCRF</w:t>
      </w:r>
      <w:r w:rsidR="006654F8">
        <w:rPr>
          <w:rFonts w:eastAsia="宋体" w:hAnsi="Calibri" w:cstheme="minorHAnsi" w:hint="eastAsia"/>
          <w:szCs w:val="21"/>
        </w:rPr>
        <w:t>系统之间分发</w:t>
      </w:r>
      <w:r w:rsidR="006654F8">
        <w:rPr>
          <w:rFonts w:eastAsia="宋体" w:hAnsi="Calibri" w:cstheme="minorHAnsi" w:hint="eastAsia"/>
          <w:szCs w:val="21"/>
        </w:rPr>
        <w:t>PCC</w:t>
      </w:r>
      <w:r w:rsidR="006654F8">
        <w:rPr>
          <w:rFonts w:eastAsia="宋体" w:hAnsi="Calibri" w:cstheme="minorHAnsi" w:hint="eastAsia"/>
          <w:szCs w:val="21"/>
        </w:rPr>
        <w:t>消息</w:t>
      </w:r>
    </w:p>
    <w:p w14:paraId="31AC71BE" w14:textId="77777777" w:rsidR="00F9295F" w:rsidRPr="00FD0AF8" w:rsidRDefault="00FD0AF8" w:rsidP="00FD0AF8">
      <w:pPr>
        <w:ind w:firstLine="420"/>
        <w:rPr>
          <w:rFonts w:eastAsia="宋体" w:hAnsi="Calibri" w:cstheme="minorHAnsi"/>
          <w:szCs w:val="21"/>
        </w:rPr>
      </w:pPr>
      <w:r>
        <w:rPr>
          <w:rFonts w:eastAsia="宋体" w:cstheme="minorHAnsi"/>
          <w:szCs w:val="21"/>
        </w:rPr>
        <w:t>SHub</w:t>
      </w:r>
      <w:r w:rsidR="009C5E3A" w:rsidRPr="00254485">
        <w:rPr>
          <w:rFonts w:eastAsia="宋体" w:hAnsi="Calibri" w:cstheme="minorHAnsi"/>
          <w:szCs w:val="21"/>
        </w:rPr>
        <w:t>与</w:t>
      </w:r>
      <w:r w:rsidR="00DC27EE">
        <w:rPr>
          <w:rFonts w:eastAsia="宋体" w:hAnsi="Calibri" w:cstheme="minorHAnsi" w:hint="eastAsia"/>
          <w:szCs w:val="21"/>
        </w:rPr>
        <w:t>PCRF</w:t>
      </w:r>
      <w:r w:rsidR="009C5E3A" w:rsidRPr="00254485">
        <w:rPr>
          <w:rFonts w:eastAsia="宋体" w:hAnsi="Calibri" w:cstheme="minorHAnsi"/>
          <w:szCs w:val="21"/>
        </w:rPr>
        <w:t>采用</w:t>
      </w:r>
      <w:r w:rsidR="009C5E3A" w:rsidRPr="00254485">
        <w:rPr>
          <w:rFonts w:eastAsia="宋体" w:cstheme="minorHAnsi"/>
          <w:szCs w:val="21"/>
        </w:rPr>
        <w:t>TCP</w:t>
      </w:r>
      <w:r w:rsidR="009C5E3A" w:rsidRPr="00254485">
        <w:rPr>
          <w:rFonts w:eastAsia="宋体" w:hAnsi="Calibri" w:cstheme="minorHAnsi"/>
          <w:szCs w:val="21"/>
        </w:rPr>
        <w:t>通讯，</w:t>
      </w:r>
      <w:r>
        <w:rPr>
          <w:rFonts w:eastAsia="宋体" w:cstheme="minorHAnsi"/>
          <w:szCs w:val="21"/>
        </w:rPr>
        <w:t>SHub</w:t>
      </w:r>
      <w:r w:rsidR="00DD129C">
        <w:rPr>
          <w:rFonts w:eastAsia="宋体" w:hAnsi="Calibri" w:cstheme="minorHAnsi" w:hint="eastAsia"/>
          <w:szCs w:val="21"/>
        </w:rPr>
        <w:t>与</w:t>
      </w:r>
      <w:r w:rsidR="00DC27EE">
        <w:rPr>
          <w:rFonts w:eastAsia="宋体" w:cstheme="minorHAnsi" w:hint="eastAsia"/>
          <w:szCs w:val="21"/>
        </w:rPr>
        <w:t>SPR</w:t>
      </w:r>
      <w:r w:rsidR="009C5E3A" w:rsidRPr="00254485">
        <w:rPr>
          <w:rFonts w:eastAsia="宋体" w:hAnsi="Calibri" w:cstheme="minorHAnsi"/>
          <w:szCs w:val="21"/>
        </w:rPr>
        <w:t>通过</w:t>
      </w:r>
      <w:r w:rsidR="009C5E3A" w:rsidRPr="00254485">
        <w:rPr>
          <w:rFonts w:eastAsia="宋体" w:cstheme="minorHAnsi"/>
          <w:szCs w:val="21"/>
        </w:rPr>
        <w:t>zxos</w:t>
      </w:r>
      <w:r w:rsidR="009C5E3A" w:rsidRPr="00254485">
        <w:rPr>
          <w:rFonts w:eastAsia="宋体" w:hAnsi="Calibri" w:cstheme="minorHAnsi"/>
          <w:szCs w:val="21"/>
        </w:rPr>
        <w:t>协议通讯</w:t>
      </w:r>
    </w:p>
    <w:p w14:paraId="3F944CAE" w14:textId="77777777" w:rsidR="0077469F" w:rsidRPr="0077469F" w:rsidRDefault="00907BF0" w:rsidP="0077469F">
      <w:pPr>
        <w:pStyle w:val="2"/>
      </w:pPr>
      <w:r>
        <w:rPr>
          <w:rFonts w:hint="eastAsia"/>
        </w:rPr>
        <w:t>功能</w:t>
      </w:r>
      <w:r w:rsidR="0077469F">
        <w:rPr>
          <w:rFonts w:hint="eastAsia"/>
        </w:rPr>
        <w:t>概述</w:t>
      </w:r>
    </w:p>
    <w:p w14:paraId="374E9411" w14:textId="77777777" w:rsidR="006B2888" w:rsidRDefault="006B2888" w:rsidP="006B2888">
      <w:pPr>
        <w:pStyle w:val="3"/>
      </w:pPr>
      <w:r>
        <w:rPr>
          <w:rFonts w:hint="eastAsia"/>
        </w:rPr>
        <w:t>平台层</w:t>
      </w:r>
    </w:p>
    <w:p w14:paraId="5C931662" w14:textId="77777777" w:rsidR="006B2888" w:rsidRPr="00254485" w:rsidRDefault="006B2888" w:rsidP="006B2888">
      <w:pPr>
        <w:ind w:firstLine="420"/>
        <w:rPr>
          <w:rFonts w:cstheme="minorHAnsi"/>
          <w:szCs w:val="21"/>
        </w:rPr>
      </w:pPr>
      <w:r w:rsidRPr="00254485">
        <w:rPr>
          <w:rFonts w:eastAsia="宋体" w:hAnsi="Calibri" w:cstheme="minorHAnsi"/>
          <w:kern w:val="0"/>
          <w:szCs w:val="21"/>
        </w:rPr>
        <w:t>由操作系统相关的系统级功能构成，它屏蔽了不同操作系统的细节，为应用提供统一的调用系统</w:t>
      </w:r>
      <w:r w:rsidRPr="00254485">
        <w:rPr>
          <w:rFonts w:eastAsia="宋体" w:cstheme="minorHAnsi"/>
          <w:kern w:val="0"/>
          <w:szCs w:val="21"/>
        </w:rPr>
        <w:t>API</w:t>
      </w:r>
      <w:r w:rsidRPr="00254485">
        <w:rPr>
          <w:rFonts w:eastAsia="宋体" w:hAnsi="Calibri" w:cstheme="minorHAnsi"/>
          <w:kern w:val="0"/>
          <w:szCs w:val="21"/>
        </w:rPr>
        <w:t>的接口，并提供部分通用的服务和管理程序：监控、启动、停止等。主要包括</w:t>
      </w:r>
      <w:r w:rsidRPr="00254485">
        <w:rPr>
          <w:rFonts w:cstheme="minorHAnsi"/>
          <w:kern w:val="0"/>
          <w:szCs w:val="21"/>
        </w:rPr>
        <w:t>：</w:t>
      </w:r>
    </w:p>
    <w:p w14:paraId="11CE8F03" w14:textId="77777777" w:rsidR="009A0808" w:rsidRPr="00254485" w:rsidRDefault="006B2888" w:rsidP="006B2888">
      <w:pPr>
        <w:pStyle w:val="a7"/>
        <w:numPr>
          <w:ilvl w:val="0"/>
          <w:numId w:val="10"/>
        </w:numPr>
        <w:ind w:firstLineChars="0"/>
        <w:rPr>
          <w:rFonts w:cstheme="minorHAnsi"/>
          <w:kern w:val="0"/>
          <w:szCs w:val="21"/>
        </w:rPr>
      </w:pPr>
      <w:r w:rsidRPr="00254485">
        <w:rPr>
          <w:rFonts w:eastAsia="宋体" w:hAnsi="Calibri" w:cstheme="minorHAnsi"/>
          <w:kern w:val="0"/>
          <w:szCs w:val="21"/>
        </w:rPr>
        <w:t>线程管理。</w:t>
      </w:r>
      <w:r w:rsidRPr="00254485">
        <w:rPr>
          <w:rFonts w:eastAsia="宋体" w:cstheme="minorHAnsi"/>
          <w:kern w:val="0"/>
          <w:szCs w:val="21"/>
        </w:rPr>
        <w:t>OLC</w:t>
      </w:r>
      <w:r w:rsidRPr="00254485">
        <w:rPr>
          <w:rFonts w:eastAsia="宋体" w:hAnsi="Calibri" w:cstheme="minorHAnsi"/>
          <w:kern w:val="0"/>
          <w:szCs w:val="21"/>
        </w:rPr>
        <w:t>采用基于多线程协作处理的架构，负责线程的创建、销毁、健康监</w:t>
      </w:r>
    </w:p>
    <w:p w14:paraId="3C511EA9" w14:textId="77777777" w:rsidR="006B2888" w:rsidRPr="00254485" w:rsidRDefault="006B2888" w:rsidP="009A0808">
      <w:pPr>
        <w:rPr>
          <w:rFonts w:cstheme="minorHAnsi"/>
          <w:kern w:val="0"/>
          <w:szCs w:val="21"/>
        </w:rPr>
      </w:pPr>
      <w:r w:rsidRPr="00254485">
        <w:rPr>
          <w:rFonts w:eastAsia="宋体" w:hAnsi="Calibri" w:cstheme="minorHAnsi"/>
          <w:kern w:val="0"/>
          <w:szCs w:val="21"/>
        </w:rPr>
        <w:t>测等</w:t>
      </w:r>
    </w:p>
    <w:p w14:paraId="0F12188F" w14:textId="77777777" w:rsidR="009A0808" w:rsidRPr="00254485" w:rsidRDefault="006B2888" w:rsidP="006B2888">
      <w:pPr>
        <w:pStyle w:val="a7"/>
        <w:numPr>
          <w:ilvl w:val="0"/>
          <w:numId w:val="10"/>
        </w:numPr>
        <w:ind w:firstLineChars="0"/>
        <w:rPr>
          <w:rFonts w:cstheme="minorHAnsi"/>
          <w:kern w:val="0"/>
          <w:szCs w:val="21"/>
        </w:rPr>
      </w:pPr>
      <w:r w:rsidRPr="00254485">
        <w:rPr>
          <w:rFonts w:eastAsia="宋体" w:hAnsi="Calibri" w:cstheme="minorHAnsi"/>
          <w:kern w:val="0"/>
          <w:szCs w:val="21"/>
        </w:rPr>
        <w:t>链路管理。对</w:t>
      </w:r>
      <w:r w:rsidRPr="00254485">
        <w:rPr>
          <w:rFonts w:eastAsia="宋体" w:cstheme="minorHAnsi"/>
          <w:kern w:val="0"/>
          <w:szCs w:val="21"/>
        </w:rPr>
        <w:t>OLC</w:t>
      </w:r>
      <w:r w:rsidRPr="00254485">
        <w:rPr>
          <w:rFonts w:eastAsia="宋体" w:hAnsi="Calibri" w:cstheme="minorHAnsi"/>
          <w:kern w:val="0"/>
          <w:szCs w:val="21"/>
        </w:rPr>
        <w:t>与外部网元、</w:t>
      </w:r>
      <w:r w:rsidRPr="00254485">
        <w:rPr>
          <w:rFonts w:eastAsia="宋体" w:cstheme="minorHAnsi"/>
          <w:kern w:val="0"/>
          <w:szCs w:val="21"/>
        </w:rPr>
        <w:t>OLC</w:t>
      </w:r>
      <w:r w:rsidRPr="00254485">
        <w:rPr>
          <w:rFonts w:eastAsia="宋体" w:hAnsi="Calibri" w:cstheme="minorHAnsi"/>
          <w:kern w:val="0"/>
          <w:szCs w:val="21"/>
        </w:rPr>
        <w:t>与</w:t>
      </w:r>
      <w:r w:rsidRPr="00254485">
        <w:rPr>
          <w:rFonts w:eastAsia="宋体" w:cstheme="minorHAnsi"/>
          <w:kern w:val="0"/>
          <w:szCs w:val="21"/>
        </w:rPr>
        <w:t>OCS</w:t>
      </w:r>
      <w:r w:rsidRPr="00254485">
        <w:rPr>
          <w:rFonts w:eastAsia="宋体" w:hAnsi="Calibri" w:cstheme="minorHAnsi"/>
          <w:kern w:val="0"/>
          <w:szCs w:val="21"/>
        </w:rPr>
        <w:t>的链路进行管理，如定时检测链路是否</w:t>
      </w:r>
    </w:p>
    <w:p w14:paraId="4444CD49" w14:textId="77777777" w:rsidR="006B2888" w:rsidRPr="00254485" w:rsidRDefault="006B2888" w:rsidP="009A0808">
      <w:pPr>
        <w:rPr>
          <w:rFonts w:cstheme="minorHAnsi"/>
          <w:kern w:val="0"/>
          <w:szCs w:val="21"/>
        </w:rPr>
      </w:pPr>
      <w:r w:rsidRPr="00254485">
        <w:rPr>
          <w:rFonts w:eastAsia="宋体" w:hAnsi="Calibri" w:cstheme="minorHAnsi"/>
          <w:kern w:val="0"/>
          <w:szCs w:val="21"/>
        </w:rPr>
        <w:t>正常、链路是否积压、断链重连等</w:t>
      </w:r>
      <w:r w:rsidRPr="00254485">
        <w:rPr>
          <w:rFonts w:cstheme="minorHAnsi"/>
          <w:kern w:val="0"/>
          <w:szCs w:val="21"/>
        </w:rPr>
        <w:t>。支持</w:t>
      </w:r>
      <w:r w:rsidRPr="00254485">
        <w:rPr>
          <w:rFonts w:cstheme="minorHAnsi"/>
          <w:kern w:val="0"/>
          <w:szCs w:val="21"/>
        </w:rPr>
        <w:t>TCP</w:t>
      </w:r>
      <w:r w:rsidRPr="00254485">
        <w:rPr>
          <w:rFonts w:cstheme="minorHAnsi"/>
          <w:kern w:val="0"/>
          <w:szCs w:val="21"/>
        </w:rPr>
        <w:t>、</w:t>
      </w:r>
      <w:r w:rsidRPr="00254485">
        <w:rPr>
          <w:rFonts w:cstheme="minorHAnsi"/>
          <w:kern w:val="0"/>
          <w:szCs w:val="21"/>
        </w:rPr>
        <w:t>UDP</w:t>
      </w:r>
      <w:r w:rsidRPr="00254485">
        <w:rPr>
          <w:rFonts w:cstheme="minorHAnsi"/>
          <w:kern w:val="0"/>
          <w:szCs w:val="21"/>
        </w:rPr>
        <w:t>、</w:t>
      </w:r>
      <w:r w:rsidRPr="00254485">
        <w:rPr>
          <w:rFonts w:cstheme="minorHAnsi"/>
          <w:kern w:val="0"/>
          <w:szCs w:val="21"/>
        </w:rPr>
        <w:t>SSL</w:t>
      </w:r>
      <w:r w:rsidRPr="00254485">
        <w:rPr>
          <w:rFonts w:cstheme="minorHAnsi"/>
          <w:kern w:val="0"/>
          <w:szCs w:val="21"/>
        </w:rPr>
        <w:t>。</w:t>
      </w:r>
    </w:p>
    <w:p w14:paraId="1E845139" w14:textId="77777777" w:rsidR="006B2888" w:rsidRPr="00430713" w:rsidRDefault="006B2888" w:rsidP="006B2888">
      <w:pPr>
        <w:pStyle w:val="a7"/>
        <w:numPr>
          <w:ilvl w:val="0"/>
          <w:numId w:val="10"/>
        </w:numPr>
        <w:ind w:firstLineChars="0"/>
        <w:rPr>
          <w:rFonts w:cstheme="minorHAnsi"/>
          <w:kern w:val="0"/>
          <w:szCs w:val="21"/>
          <w:highlight w:val="yellow"/>
        </w:rPr>
      </w:pPr>
      <w:r w:rsidRPr="00430713">
        <w:rPr>
          <w:rFonts w:eastAsia="宋体" w:hAnsi="Calibri" w:cstheme="minorHAnsi"/>
          <w:kern w:val="0"/>
          <w:szCs w:val="21"/>
          <w:highlight w:val="yellow"/>
        </w:rPr>
        <w:t>消息队列管理。线程之间使用消息队列进行通信</w:t>
      </w:r>
    </w:p>
    <w:p w14:paraId="552CBA2B" w14:textId="77777777" w:rsidR="00137B71" w:rsidRPr="00254485" w:rsidRDefault="006B2888" w:rsidP="006B2888">
      <w:pPr>
        <w:pStyle w:val="a7"/>
        <w:numPr>
          <w:ilvl w:val="0"/>
          <w:numId w:val="10"/>
        </w:numPr>
        <w:ind w:firstLineChars="0"/>
        <w:rPr>
          <w:rFonts w:cstheme="minorHAnsi"/>
          <w:kern w:val="0"/>
          <w:szCs w:val="21"/>
        </w:rPr>
      </w:pPr>
      <w:r w:rsidRPr="00254485">
        <w:rPr>
          <w:rFonts w:eastAsia="宋体" w:hAnsi="Calibri" w:cstheme="minorHAnsi"/>
          <w:kern w:val="0"/>
          <w:szCs w:val="21"/>
        </w:rPr>
        <w:t>共享内存管理。负责</w:t>
      </w:r>
      <w:r w:rsidRPr="00254485">
        <w:rPr>
          <w:rFonts w:eastAsia="宋体" w:cstheme="minorHAnsi"/>
          <w:kern w:val="0"/>
          <w:szCs w:val="21"/>
        </w:rPr>
        <w:t>OLC</w:t>
      </w:r>
      <w:r w:rsidRPr="00254485">
        <w:rPr>
          <w:rFonts w:eastAsia="宋体" w:hAnsi="Calibri" w:cstheme="minorHAnsi"/>
          <w:kern w:val="0"/>
          <w:szCs w:val="21"/>
        </w:rPr>
        <w:t>平台中的共享</w:t>
      </w:r>
      <w:r w:rsidR="00137B71" w:rsidRPr="00254485">
        <w:rPr>
          <w:rFonts w:eastAsia="宋体" w:hAnsi="Calibri" w:cstheme="minorHAnsi"/>
          <w:kern w:val="0"/>
          <w:szCs w:val="21"/>
        </w:rPr>
        <w:t>内存</w:t>
      </w:r>
      <w:r w:rsidRPr="00254485">
        <w:rPr>
          <w:rFonts w:eastAsia="宋体" w:hAnsi="Calibri" w:cstheme="minorHAnsi"/>
          <w:kern w:val="0"/>
          <w:szCs w:val="21"/>
        </w:rPr>
        <w:t>变量，以及各</w:t>
      </w:r>
      <w:r w:rsidRPr="00254485">
        <w:rPr>
          <w:rFonts w:eastAsia="宋体" w:cstheme="minorHAnsi"/>
          <w:kern w:val="0"/>
          <w:szCs w:val="21"/>
        </w:rPr>
        <w:t>service</w:t>
      </w:r>
      <w:r w:rsidRPr="00254485">
        <w:rPr>
          <w:rFonts w:eastAsia="宋体" w:hAnsi="Calibri" w:cstheme="minorHAnsi"/>
          <w:kern w:val="0"/>
          <w:szCs w:val="21"/>
        </w:rPr>
        <w:t>接口的共享</w:t>
      </w:r>
      <w:r w:rsidR="00137B71" w:rsidRPr="00254485">
        <w:rPr>
          <w:rFonts w:eastAsia="宋体" w:hAnsi="Calibri" w:cstheme="minorHAnsi"/>
          <w:kern w:val="0"/>
          <w:szCs w:val="21"/>
        </w:rPr>
        <w:t>内存</w:t>
      </w:r>
    </w:p>
    <w:p w14:paraId="2FEEE1E2" w14:textId="77777777" w:rsidR="006B2888" w:rsidRPr="00254485" w:rsidRDefault="006B2888" w:rsidP="00137B71">
      <w:pPr>
        <w:rPr>
          <w:rFonts w:cstheme="minorHAnsi"/>
          <w:kern w:val="0"/>
          <w:szCs w:val="21"/>
        </w:rPr>
      </w:pPr>
      <w:r w:rsidRPr="00254485">
        <w:rPr>
          <w:rFonts w:eastAsia="宋体" w:hAnsi="Calibri" w:cstheme="minorHAnsi"/>
          <w:kern w:val="0"/>
          <w:szCs w:val="21"/>
        </w:rPr>
        <w:t>变量</w:t>
      </w:r>
      <w:r w:rsidR="00137B71" w:rsidRPr="00254485">
        <w:rPr>
          <w:rFonts w:cstheme="minorHAnsi"/>
          <w:kern w:val="0"/>
          <w:szCs w:val="21"/>
        </w:rPr>
        <w:t>的创建</w:t>
      </w:r>
    </w:p>
    <w:p w14:paraId="7A5C61E8" w14:textId="77777777" w:rsidR="006B2888" w:rsidRPr="00254485" w:rsidRDefault="006B2888" w:rsidP="006B2888">
      <w:pPr>
        <w:pStyle w:val="a7"/>
        <w:numPr>
          <w:ilvl w:val="0"/>
          <w:numId w:val="10"/>
        </w:numPr>
        <w:ind w:firstLineChars="0"/>
        <w:rPr>
          <w:rFonts w:cstheme="minorHAnsi"/>
          <w:kern w:val="0"/>
          <w:szCs w:val="21"/>
        </w:rPr>
      </w:pPr>
      <w:r w:rsidRPr="00254485">
        <w:rPr>
          <w:rFonts w:eastAsia="宋体" w:hAnsi="Calibri" w:cstheme="minorHAnsi"/>
          <w:kern w:val="0"/>
          <w:szCs w:val="21"/>
        </w:rPr>
        <w:lastRenderedPageBreak/>
        <w:t>定时器服务。为各种需要定时触发的事件提供服务，如定时输出统计数据</w:t>
      </w:r>
      <w:r w:rsidR="004C5B21" w:rsidRPr="00254485">
        <w:rPr>
          <w:rFonts w:eastAsia="宋体" w:hAnsi="Calibri" w:cstheme="minorHAnsi"/>
          <w:kern w:val="0"/>
          <w:szCs w:val="21"/>
        </w:rPr>
        <w:t>等</w:t>
      </w:r>
    </w:p>
    <w:p w14:paraId="4524F412" w14:textId="77777777" w:rsidR="006B2888" w:rsidRPr="00254485" w:rsidRDefault="006B2888" w:rsidP="006B2888">
      <w:pPr>
        <w:pStyle w:val="a7"/>
        <w:numPr>
          <w:ilvl w:val="0"/>
          <w:numId w:val="10"/>
        </w:numPr>
        <w:ind w:firstLineChars="0"/>
        <w:rPr>
          <w:rFonts w:cstheme="minorHAnsi"/>
          <w:kern w:val="0"/>
          <w:szCs w:val="21"/>
        </w:rPr>
      </w:pPr>
      <w:r w:rsidRPr="00254485">
        <w:rPr>
          <w:rFonts w:eastAsia="宋体" w:hAnsi="Calibri" w:cstheme="minorHAnsi"/>
          <w:kern w:val="0"/>
          <w:szCs w:val="21"/>
        </w:rPr>
        <w:t>日志管理。提供统一的日志输出接口，控制日志文件生成的个数、大小等</w:t>
      </w:r>
    </w:p>
    <w:p w14:paraId="35B43ADE" w14:textId="77777777" w:rsidR="006B2888" w:rsidRPr="00254485" w:rsidRDefault="006B2888" w:rsidP="006B2888">
      <w:pPr>
        <w:pStyle w:val="a7"/>
        <w:numPr>
          <w:ilvl w:val="0"/>
          <w:numId w:val="10"/>
        </w:numPr>
        <w:ind w:firstLineChars="0"/>
        <w:rPr>
          <w:rFonts w:cstheme="minorHAnsi"/>
          <w:kern w:val="0"/>
          <w:szCs w:val="21"/>
        </w:rPr>
      </w:pPr>
      <w:r w:rsidRPr="00254485">
        <w:rPr>
          <w:rFonts w:eastAsia="宋体" w:hAnsi="Calibri" w:cstheme="minorHAnsi"/>
          <w:kern w:val="0"/>
          <w:szCs w:val="21"/>
        </w:rPr>
        <w:t>配置管理。负责配置文件的读取和写入</w:t>
      </w:r>
    </w:p>
    <w:p w14:paraId="5E4338CE" w14:textId="77777777" w:rsidR="006B2888" w:rsidRPr="00FB76B7" w:rsidRDefault="006B2888" w:rsidP="006B2888">
      <w:pPr>
        <w:pStyle w:val="a7"/>
        <w:numPr>
          <w:ilvl w:val="0"/>
          <w:numId w:val="10"/>
        </w:numPr>
        <w:ind w:firstLineChars="0"/>
        <w:rPr>
          <w:kern w:val="0"/>
          <w:szCs w:val="21"/>
        </w:rPr>
      </w:pPr>
      <w:r w:rsidRPr="00254485">
        <w:rPr>
          <w:rFonts w:eastAsia="宋体" w:hAnsi="Calibri" w:cstheme="minorHAnsi"/>
          <w:kern w:val="0"/>
          <w:szCs w:val="21"/>
        </w:rPr>
        <w:t>系统内核资</w:t>
      </w:r>
      <w:r w:rsidRPr="00254485">
        <w:rPr>
          <w:rFonts w:cstheme="minorHAnsi"/>
          <w:kern w:val="0"/>
          <w:szCs w:val="21"/>
        </w:rPr>
        <w:t>源管理。如线程锁、信号量等</w:t>
      </w:r>
    </w:p>
    <w:p w14:paraId="53E70EBA" w14:textId="77777777" w:rsidR="006B2888" w:rsidRPr="00C615BF" w:rsidRDefault="006B2888" w:rsidP="006B2888">
      <w:pPr>
        <w:pStyle w:val="3"/>
        <w:rPr>
          <w:rFonts w:ascii="Cambria" w:eastAsia="宋体" w:hAnsi="Cambria" w:cs="Times New Roman"/>
          <w:kern w:val="0"/>
        </w:rPr>
      </w:pPr>
      <w:r>
        <w:rPr>
          <w:rFonts w:hint="eastAsia"/>
          <w:kern w:val="0"/>
        </w:rPr>
        <w:t>业务层</w:t>
      </w:r>
    </w:p>
    <w:p w14:paraId="622CD1E1" w14:textId="77777777" w:rsidR="001B1AF7" w:rsidRPr="001B1AF7" w:rsidRDefault="006B2888" w:rsidP="006B2888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  <w:szCs w:val="21"/>
        </w:rPr>
        <w:t>协议支持。</w:t>
      </w:r>
      <w:r>
        <w:rPr>
          <w:rFonts w:ascii="Calibri" w:eastAsia="宋体" w:hAnsi="Calibri" w:cs="宋体" w:hint="eastAsia"/>
          <w:kern w:val="0"/>
          <w:szCs w:val="21"/>
        </w:rPr>
        <w:t>实现与具体协议相关的功能，如接口协议编码解码、协议转换，主要侧</w:t>
      </w:r>
    </w:p>
    <w:p w14:paraId="6C7C9C8C" w14:textId="77777777" w:rsidR="006B2888" w:rsidRPr="001B1AF7" w:rsidRDefault="006B2888" w:rsidP="001B1AF7">
      <w:pPr>
        <w:rPr>
          <w:szCs w:val="21"/>
        </w:rPr>
      </w:pPr>
      <w:r w:rsidRPr="001B1AF7">
        <w:rPr>
          <w:rFonts w:ascii="Calibri" w:eastAsia="宋体" w:hAnsi="Calibri" w:cs="宋体" w:hint="eastAsia"/>
          <w:kern w:val="0"/>
          <w:szCs w:val="21"/>
        </w:rPr>
        <w:t>重于协议流程的处理，满足与网元对接的需求</w:t>
      </w:r>
      <w:r w:rsidRPr="001B1AF7">
        <w:rPr>
          <w:rFonts w:cs="宋体" w:hint="eastAsia"/>
          <w:kern w:val="0"/>
          <w:szCs w:val="21"/>
        </w:rPr>
        <w:t>。常用协议有：</w:t>
      </w:r>
      <w:r w:rsidRPr="001B1AF7">
        <w:rPr>
          <w:rFonts w:cs="宋体"/>
          <w:kern w:val="0"/>
          <w:szCs w:val="21"/>
        </w:rPr>
        <w:t>Diameter</w:t>
      </w:r>
      <w:r w:rsidRPr="001B1AF7">
        <w:rPr>
          <w:rFonts w:cs="宋体" w:hint="eastAsia"/>
          <w:kern w:val="0"/>
          <w:szCs w:val="21"/>
        </w:rPr>
        <w:t>、</w:t>
      </w:r>
      <w:r w:rsidRPr="001B1AF7">
        <w:rPr>
          <w:rFonts w:cs="宋体"/>
          <w:kern w:val="0"/>
          <w:szCs w:val="21"/>
        </w:rPr>
        <w:t>Radius</w:t>
      </w:r>
      <w:r w:rsidRPr="001B1AF7">
        <w:rPr>
          <w:rFonts w:cs="宋体" w:hint="eastAsia"/>
          <w:kern w:val="0"/>
          <w:szCs w:val="21"/>
        </w:rPr>
        <w:t>、</w:t>
      </w:r>
      <w:r w:rsidRPr="001B1AF7">
        <w:rPr>
          <w:rFonts w:cs="宋体"/>
          <w:kern w:val="0"/>
          <w:szCs w:val="21"/>
        </w:rPr>
        <w:t>SMPP+</w:t>
      </w:r>
      <w:r w:rsidRPr="001B1AF7">
        <w:rPr>
          <w:rFonts w:cs="宋体" w:hint="eastAsia"/>
          <w:kern w:val="0"/>
          <w:szCs w:val="21"/>
        </w:rPr>
        <w:t>、</w:t>
      </w:r>
      <w:r w:rsidRPr="001B1AF7">
        <w:rPr>
          <w:rFonts w:cs="宋体" w:hint="eastAsia"/>
          <w:kern w:val="0"/>
          <w:szCs w:val="21"/>
        </w:rPr>
        <w:t>EMPP</w:t>
      </w:r>
      <w:r w:rsidRPr="001B1AF7">
        <w:rPr>
          <w:rFonts w:cs="宋体" w:hint="eastAsia"/>
          <w:kern w:val="0"/>
          <w:szCs w:val="21"/>
        </w:rPr>
        <w:t>等。</w:t>
      </w:r>
    </w:p>
    <w:p w14:paraId="038E91B6" w14:textId="77777777" w:rsidR="002F3AEB" w:rsidRPr="002F3AEB" w:rsidRDefault="006B2888" w:rsidP="001B1AF7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  <w:szCs w:val="21"/>
        </w:rPr>
        <w:t>号码跟踪。</w:t>
      </w:r>
      <w:r w:rsidRPr="001A0AE8">
        <w:rPr>
          <w:rFonts w:hint="eastAsia"/>
        </w:rPr>
        <w:t>支持针对</w:t>
      </w:r>
      <w:r>
        <w:rPr>
          <w:rFonts w:hint="eastAsia"/>
        </w:rPr>
        <w:t>指定的号段</w:t>
      </w:r>
      <w:r w:rsidR="002F3AEB">
        <w:rPr>
          <w:rFonts w:hint="eastAsia"/>
        </w:rPr>
        <w:t>（或单个号码）</w:t>
      </w:r>
      <w:r w:rsidR="00FF2F9C">
        <w:rPr>
          <w:rFonts w:hint="eastAsia"/>
        </w:rPr>
        <w:t>进行跟踪</w:t>
      </w:r>
      <w:r w:rsidRPr="001A0AE8">
        <w:rPr>
          <w:rFonts w:hint="eastAsia"/>
        </w:rPr>
        <w:t>，将该号</w:t>
      </w:r>
      <w:r>
        <w:rPr>
          <w:rFonts w:hint="eastAsia"/>
        </w:rPr>
        <w:t>段</w:t>
      </w:r>
      <w:r w:rsidRPr="001A0AE8">
        <w:rPr>
          <w:rFonts w:hint="eastAsia"/>
        </w:rPr>
        <w:t>的所有消息保</w:t>
      </w:r>
    </w:p>
    <w:p w14:paraId="0F78A77F" w14:textId="77777777" w:rsidR="006B2888" w:rsidRPr="00FF2F9C" w:rsidRDefault="006B2888" w:rsidP="00FF2F9C">
      <w:pPr>
        <w:rPr>
          <w:szCs w:val="21"/>
        </w:rPr>
      </w:pPr>
      <w:r w:rsidRPr="001A0AE8">
        <w:rPr>
          <w:rFonts w:hint="eastAsia"/>
        </w:rPr>
        <w:t>存下来，以解决可能出现的单个用户异常或用户投诉问题</w:t>
      </w:r>
      <w:r>
        <w:rPr>
          <w:rFonts w:hint="eastAsia"/>
        </w:rPr>
        <w:t>。</w:t>
      </w:r>
    </w:p>
    <w:p w14:paraId="22BE6557" w14:textId="77777777" w:rsidR="00F06BBE" w:rsidRPr="00F06BBE" w:rsidRDefault="006B2888" w:rsidP="001B1AF7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  <w:szCs w:val="21"/>
        </w:rPr>
        <w:t>路由分发。</w:t>
      </w:r>
      <w:r w:rsidRPr="0035691A">
        <w:rPr>
          <w:rFonts w:hint="eastAsia"/>
        </w:rPr>
        <w:t>在多</w:t>
      </w:r>
      <w:r w:rsidRPr="0035691A">
        <w:rPr>
          <w:rFonts w:hint="eastAsia"/>
        </w:rPr>
        <w:t>OCS</w:t>
      </w:r>
      <w:r w:rsidRPr="0035691A">
        <w:rPr>
          <w:rFonts w:hint="eastAsia"/>
        </w:rPr>
        <w:t>的情况下，</w:t>
      </w:r>
      <w:r w:rsidRPr="0035691A">
        <w:rPr>
          <w:rFonts w:hint="eastAsia"/>
        </w:rPr>
        <w:t>OLC</w:t>
      </w:r>
      <w:r w:rsidRPr="0035691A">
        <w:rPr>
          <w:rFonts w:hint="eastAsia"/>
        </w:rPr>
        <w:t>支持按配置的路由规则将不同的计费请求包发</w:t>
      </w:r>
    </w:p>
    <w:p w14:paraId="7D4288E7" w14:textId="77777777" w:rsidR="006B2888" w:rsidRPr="00F06BBE" w:rsidRDefault="006B2888" w:rsidP="00F06BBE">
      <w:pPr>
        <w:rPr>
          <w:szCs w:val="21"/>
        </w:rPr>
      </w:pPr>
      <w:r w:rsidRPr="0035691A">
        <w:rPr>
          <w:rFonts w:hint="eastAsia"/>
        </w:rPr>
        <w:t>送到不同的</w:t>
      </w:r>
      <w:r w:rsidRPr="0035691A">
        <w:rPr>
          <w:rFonts w:hint="eastAsia"/>
        </w:rPr>
        <w:t>OCS</w:t>
      </w:r>
      <w:r w:rsidRPr="0035691A">
        <w:rPr>
          <w:rFonts w:hint="eastAsia"/>
        </w:rPr>
        <w:t>系统。路由规则</w:t>
      </w:r>
      <w:r>
        <w:rPr>
          <w:rFonts w:hint="eastAsia"/>
        </w:rPr>
        <w:t>一般以</w:t>
      </w:r>
      <w:r w:rsidR="00115BAB">
        <w:rPr>
          <w:rFonts w:hint="eastAsia"/>
        </w:rPr>
        <w:t>计费号码所属的</w:t>
      </w:r>
      <w:r w:rsidRPr="0035691A">
        <w:rPr>
          <w:rFonts w:hint="eastAsia"/>
        </w:rPr>
        <w:t>号段作为分发的依据。</w:t>
      </w:r>
    </w:p>
    <w:p w14:paraId="7C8AFF00" w14:textId="77777777" w:rsidR="006B2888" w:rsidRDefault="006B2888" w:rsidP="006B2888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Caps</w:t>
      </w:r>
      <w:r>
        <w:rPr>
          <w:rFonts w:hint="eastAsia"/>
          <w:szCs w:val="21"/>
        </w:rPr>
        <w:t>限制。</w:t>
      </w:r>
    </w:p>
    <w:p w14:paraId="7B659137" w14:textId="77777777" w:rsidR="006B2888" w:rsidRDefault="006B2888" w:rsidP="006B2888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  <w:szCs w:val="21"/>
        </w:rPr>
        <w:t>数据库访问。支持</w:t>
      </w:r>
      <w:r>
        <w:rPr>
          <w:rFonts w:hint="eastAsia"/>
          <w:szCs w:val="21"/>
        </w:rPr>
        <w:t>ORACLE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QMDB</w:t>
      </w:r>
      <w:r>
        <w:rPr>
          <w:rFonts w:hint="eastAsia"/>
          <w:szCs w:val="21"/>
        </w:rPr>
        <w:t>。</w:t>
      </w:r>
    </w:p>
    <w:p w14:paraId="0280F2AE" w14:textId="77777777" w:rsidR="005B1137" w:rsidRDefault="00AA6FBE" w:rsidP="007E7514">
      <w:pPr>
        <w:pStyle w:val="4"/>
      </w:pPr>
      <w:r>
        <w:t>service</w:t>
      </w:r>
      <w:r w:rsidR="006B2888">
        <w:rPr>
          <w:rFonts w:hint="eastAsia"/>
        </w:rPr>
        <w:t>接口</w:t>
      </w:r>
    </w:p>
    <w:p w14:paraId="27EAAEE4" w14:textId="77777777" w:rsidR="00070EEA" w:rsidRPr="00070EEA" w:rsidRDefault="00393BB4" w:rsidP="00070EEA">
      <w:pPr>
        <w:ind w:left="420"/>
      </w:pPr>
      <w:r>
        <w:rPr>
          <w:rFonts w:hint="eastAsia"/>
        </w:rPr>
        <w:t>业务层包含如下常用的接口</w:t>
      </w:r>
      <w:r w:rsidR="00070EEA">
        <w:rPr>
          <w:rFonts w:hint="eastAsia"/>
        </w:rPr>
        <w:t>，其它项目私有协议就不列出了</w:t>
      </w:r>
    </w:p>
    <w:p w14:paraId="714424B6" w14:textId="77777777" w:rsidR="00300370" w:rsidRPr="00300370" w:rsidRDefault="00300370" w:rsidP="00300370">
      <w:pPr>
        <w:ind w:firstLine="420"/>
      </w:pPr>
      <w:r>
        <w:t>1</w:t>
      </w:r>
      <w:r>
        <w:rPr>
          <w:rFonts w:hint="eastAsia"/>
        </w:rPr>
        <w:t>、</w:t>
      </w:r>
      <w:r w:rsidR="006B2888">
        <w:rPr>
          <w:rFonts w:hint="eastAsia"/>
        </w:rPr>
        <w:t>DCC</w:t>
      </w:r>
      <w:r w:rsidR="006B2888">
        <w:rPr>
          <w:rFonts w:hint="eastAsia"/>
        </w:rPr>
        <w:t>接口</w:t>
      </w:r>
      <w:r>
        <w:rPr>
          <w:rFonts w:hint="eastAsia"/>
        </w:rPr>
        <w:t>：处理</w:t>
      </w:r>
      <w:r>
        <w:rPr>
          <w:rFonts w:hint="eastAsia"/>
        </w:rPr>
        <w:t>DCC</w:t>
      </w:r>
      <w:r>
        <w:rPr>
          <w:rFonts w:hint="eastAsia"/>
        </w:rPr>
        <w:t>协议的接口</w:t>
      </w:r>
      <w:r w:rsidR="00D32D36">
        <w:rPr>
          <w:rFonts w:hint="eastAsia"/>
        </w:rPr>
        <w:t>，包括计费域、</w:t>
      </w:r>
      <w:r w:rsidR="001D40A5">
        <w:rPr>
          <w:rFonts w:hint="eastAsia"/>
        </w:rPr>
        <w:t>PCC</w:t>
      </w:r>
      <w:r w:rsidR="00D32D36">
        <w:rPr>
          <w:rFonts w:hint="eastAsia"/>
        </w:rPr>
        <w:t>域</w:t>
      </w:r>
    </w:p>
    <w:p w14:paraId="5E4160B0" w14:textId="77777777" w:rsidR="00300370" w:rsidRPr="00300370" w:rsidRDefault="00300370" w:rsidP="00300370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6B2888">
        <w:t>Radius</w:t>
      </w:r>
      <w:r w:rsidR="006B2888">
        <w:rPr>
          <w:rFonts w:hint="eastAsia"/>
        </w:rPr>
        <w:t>接口</w:t>
      </w:r>
      <w:r>
        <w:rPr>
          <w:rFonts w:hint="eastAsia"/>
        </w:rPr>
        <w:t>：处理</w:t>
      </w:r>
      <w:r>
        <w:t>Radius</w:t>
      </w:r>
      <w:r>
        <w:rPr>
          <w:rFonts w:hint="eastAsia"/>
        </w:rPr>
        <w:t>协议的接口</w:t>
      </w:r>
    </w:p>
    <w:p w14:paraId="0D272279" w14:textId="77777777" w:rsidR="00E3194B" w:rsidRPr="00E3194B" w:rsidRDefault="00300370" w:rsidP="00300370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6B2888">
        <w:t>Smpp+</w:t>
      </w:r>
      <w:r w:rsidR="006B2888">
        <w:rPr>
          <w:rFonts w:hint="eastAsia"/>
        </w:rPr>
        <w:t>接口</w:t>
      </w:r>
      <w:r>
        <w:rPr>
          <w:rFonts w:hint="eastAsia"/>
        </w:rPr>
        <w:t>：</w:t>
      </w:r>
      <w:r w:rsidR="00E3194B" w:rsidRPr="00E3194B">
        <w:rPr>
          <w:rFonts w:hint="eastAsia"/>
        </w:rPr>
        <w:t>此接口为中国移动制定的协议，用于点对点短信业务中</w:t>
      </w:r>
    </w:p>
    <w:p w14:paraId="316229F7" w14:textId="77777777" w:rsidR="00610987" w:rsidRDefault="00300370" w:rsidP="00300370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6B2888">
        <w:t>Empp</w:t>
      </w:r>
      <w:r w:rsidR="006B2888">
        <w:rPr>
          <w:rFonts w:hint="eastAsia"/>
        </w:rPr>
        <w:t>接口</w:t>
      </w:r>
      <w:r>
        <w:rPr>
          <w:rFonts w:hint="eastAsia"/>
        </w:rPr>
        <w:t>：</w:t>
      </w:r>
      <w:r w:rsidR="00610987" w:rsidRPr="00610987">
        <w:rPr>
          <w:rFonts w:hint="eastAsia"/>
        </w:rPr>
        <w:t>此协议为中国移动制定的</w:t>
      </w:r>
      <w:r w:rsidR="00BC4E12" w:rsidRPr="00E3194B">
        <w:rPr>
          <w:rFonts w:hint="eastAsia"/>
        </w:rPr>
        <w:t>协议</w:t>
      </w:r>
      <w:r w:rsidR="00610987" w:rsidRPr="00610987">
        <w:rPr>
          <w:rFonts w:hint="eastAsia"/>
        </w:rPr>
        <w:t>，用于移动梦网短信业务</w:t>
      </w:r>
    </w:p>
    <w:p w14:paraId="1DF0B070" w14:textId="77777777" w:rsidR="003C47B3" w:rsidRDefault="00660F06" w:rsidP="00231A7B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C20DEE">
        <w:rPr>
          <w:rFonts w:hint="eastAsia"/>
        </w:rPr>
        <w:t>320</w:t>
      </w:r>
      <w:r w:rsidR="00C20DEE">
        <w:rPr>
          <w:rFonts w:hint="eastAsia"/>
        </w:rPr>
        <w:t>接口：</w:t>
      </w:r>
      <w:r w:rsidR="009B023B">
        <w:rPr>
          <w:rFonts w:hint="eastAsia"/>
        </w:rPr>
        <w:t>用于在</w:t>
      </w:r>
      <w:r w:rsidR="009B023B">
        <w:rPr>
          <w:rFonts w:hint="eastAsia"/>
        </w:rPr>
        <w:t>UIP</w:t>
      </w:r>
      <w:r w:rsidR="009B023B">
        <w:rPr>
          <w:rFonts w:hint="eastAsia"/>
        </w:rPr>
        <w:t>与</w:t>
      </w:r>
      <w:r w:rsidR="009B023B">
        <w:rPr>
          <w:rFonts w:hint="eastAsia"/>
        </w:rPr>
        <w:t>OCS</w:t>
      </w:r>
      <w:r w:rsidR="009B023B">
        <w:rPr>
          <w:rFonts w:hint="eastAsia"/>
        </w:rPr>
        <w:t>、</w:t>
      </w:r>
      <w:r w:rsidR="001C40DA">
        <w:rPr>
          <w:rFonts w:hint="eastAsia"/>
        </w:rPr>
        <w:t>UIP</w:t>
      </w:r>
      <w:r w:rsidR="001C40DA">
        <w:rPr>
          <w:rFonts w:hint="eastAsia"/>
        </w:rPr>
        <w:t>与</w:t>
      </w:r>
      <w:r w:rsidR="009B023B">
        <w:rPr>
          <w:rFonts w:hint="eastAsia"/>
        </w:rPr>
        <w:t>PCRF</w:t>
      </w:r>
      <w:r w:rsidR="001C40DA">
        <w:rPr>
          <w:rFonts w:hint="eastAsia"/>
        </w:rPr>
        <w:t>之间分发一次性算费等消息</w:t>
      </w:r>
    </w:p>
    <w:p w14:paraId="35AD8C02" w14:textId="77777777" w:rsidR="00A32BE2" w:rsidRDefault="00956CCD" w:rsidP="00331E99">
      <w:pPr>
        <w:pStyle w:val="1"/>
      </w:pPr>
      <w:r>
        <w:rPr>
          <w:rFonts w:hint="eastAsia"/>
        </w:rPr>
        <w:t>关键</w:t>
      </w:r>
      <w:r w:rsidR="000E3BD1">
        <w:rPr>
          <w:rFonts w:hint="eastAsia"/>
        </w:rPr>
        <w:t>技术</w:t>
      </w:r>
    </w:p>
    <w:p w14:paraId="5DE101F7" w14:textId="77777777" w:rsidR="00D57ACC" w:rsidRDefault="006042AB" w:rsidP="007240B8">
      <w:pPr>
        <w:pStyle w:val="2"/>
      </w:pPr>
      <w:r>
        <w:t>zxos</w:t>
      </w:r>
      <w:r>
        <w:rPr>
          <w:rFonts w:hint="eastAsia"/>
        </w:rPr>
        <w:t>协议</w:t>
      </w:r>
    </w:p>
    <w:p w14:paraId="1C154762" w14:textId="77777777" w:rsidR="00C72E25" w:rsidRDefault="00C37C20" w:rsidP="00B27043">
      <w:pPr>
        <w:ind w:left="420"/>
      </w:pPr>
      <w:r>
        <w:rPr>
          <w:rFonts w:hint="eastAsia"/>
        </w:rPr>
        <w:t>OLC</w:t>
      </w:r>
      <w:r w:rsidR="001428A3">
        <w:rPr>
          <w:rFonts w:hint="eastAsia"/>
        </w:rPr>
        <w:t>和</w:t>
      </w:r>
      <w:r>
        <w:t>zxos</w:t>
      </w:r>
      <w:r>
        <w:rPr>
          <w:rFonts w:hint="eastAsia"/>
        </w:rPr>
        <w:t>使用该协议，</w:t>
      </w:r>
      <w:r w:rsidR="00D21097">
        <w:rPr>
          <w:rFonts w:hint="eastAsia"/>
        </w:rPr>
        <w:t>用于</w:t>
      </w:r>
      <w:r w:rsidR="00C72E25">
        <w:rPr>
          <w:rFonts w:hint="eastAsia"/>
        </w:rPr>
        <w:t>同一节点中的</w:t>
      </w:r>
      <w:r w:rsidR="00D21097">
        <w:rPr>
          <w:rFonts w:hint="eastAsia"/>
        </w:rPr>
        <w:t>进程或线程间通讯，</w:t>
      </w:r>
      <w:r w:rsidR="00C72E25">
        <w:rPr>
          <w:rFonts w:hint="eastAsia"/>
        </w:rPr>
        <w:t>也可用于不同节点中</w:t>
      </w:r>
    </w:p>
    <w:p w14:paraId="77604E98" w14:textId="77777777" w:rsidR="00203B9D" w:rsidRDefault="00C72E25" w:rsidP="00C72E25">
      <w:r>
        <w:rPr>
          <w:rFonts w:hint="eastAsia"/>
        </w:rPr>
        <w:t>的进程或线程间通讯。</w:t>
      </w:r>
      <w:r w:rsidR="008217CB">
        <w:rPr>
          <w:rFonts w:hint="eastAsia"/>
        </w:rPr>
        <w:t>它</w:t>
      </w:r>
      <w:r w:rsidR="00561803">
        <w:rPr>
          <w:rFonts w:hint="eastAsia"/>
        </w:rPr>
        <w:t>包括</w:t>
      </w:r>
      <w:r w:rsidR="00561803">
        <w:t>zxos</w:t>
      </w:r>
      <w:r w:rsidR="00561803">
        <w:rPr>
          <w:rFonts w:hint="eastAsia"/>
        </w:rPr>
        <w:t>消息头和</w:t>
      </w:r>
      <w:r w:rsidR="00561803">
        <w:t>zxos</w:t>
      </w:r>
      <w:r w:rsidR="00561803">
        <w:rPr>
          <w:rFonts w:hint="eastAsia"/>
        </w:rPr>
        <w:t>消息体</w:t>
      </w:r>
      <w:r w:rsidR="00AB5A16">
        <w:rPr>
          <w:rFonts w:hint="eastAsia"/>
        </w:rPr>
        <w:t>：</w:t>
      </w:r>
    </w:p>
    <w:p w14:paraId="44B40ECF" w14:textId="77777777" w:rsidR="00561803" w:rsidRPr="00490461" w:rsidRDefault="00AB5A16" w:rsidP="00203B9D">
      <w:pPr>
        <w:ind w:firstLine="420"/>
        <w:rPr>
          <w:highlight w:val="yellow"/>
        </w:rPr>
      </w:pPr>
      <w:r w:rsidRPr="00490461">
        <w:rPr>
          <w:rFonts w:hint="eastAsia"/>
          <w:highlight w:val="yellow"/>
        </w:rPr>
        <w:lastRenderedPageBreak/>
        <w:t>1</w:t>
      </w:r>
      <w:r w:rsidRPr="00490461">
        <w:rPr>
          <w:rFonts w:hint="eastAsia"/>
          <w:highlight w:val="yellow"/>
        </w:rPr>
        <w:t>、</w:t>
      </w:r>
      <w:r w:rsidR="00203B9D" w:rsidRPr="00490461">
        <w:rPr>
          <w:highlight w:val="yellow"/>
        </w:rPr>
        <w:t>zxos</w:t>
      </w:r>
      <w:r w:rsidR="00203B9D" w:rsidRPr="00490461">
        <w:rPr>
          <w:rFonts w:hint="eastAsia"/>
          <w:highlight w:val="yellow"/>
        </w:rPr>
        <w:t>消息头</w:t>
      </w:r>
      <w:r w:rsidRPr="00490461">
        <w:rPr>
          <w:rFonts w:hint="eastAsia"/>
          <w:highlight w:val="yellow"/>
        </w:rPr>
        <w:t>的作用</w:t>
      </w:r>
      <w:r w:rsidR="00203B9D" w:rsidRPr="00490461">
        <w:rPr>
          <w:rFonts w:hint="eastAsia"/>
          <w:highlight w:val="yellow"/>
        </w:rPr>
        <w:t>在于在不同主机或同一主机的不同线程（或进程）之间分发消息</w:t>
      </w:r>
    </w:p>
    <w:p w14:paraId="4AA90320" w14:textId="77777777" w:rsidR="00203B9D" w:rsidRDefault="00AB5A16" w:rsidP="00203B9D">
      <w:pPr>
        <w:ind w:left="420"/>
      </w:pPr>
      <w:r w:rsidRPr="00490461">
        <w:rPr>
          <w:rFonts w:hint="eastAsia"/>
          <w:highlight w:val="yellow"/>
        </w:rPr>
        <w:t>2</w:t>
      </w:r>
      <w:r w:rsidRPr="00490461">
        <w:rPr>
          <w:rFonts w:hint="eastAsia"/>
          <w:highlight w:val="yellow"/>
        </w:rPr>
        <w:t>、</w:t>
      </w:r>
      <w:r w:rsidR="00203B9D" w:rsidRPr="00490461">
        <w:rPr>
          <w:highlight w:val="yellow"/>
        </w:rPr>
        <w:t>zxos</w:t>
      </w:r>
      <w:r w:rsidR="00203B9D" w:rsidRPr="00490461">
        <w:rPr>
          <w:rFonts w:hint="eastAsia"/>
          <w:highlight w:val="yellow"/>
        </w:rPr>
        <w:t>消息体是业务需要关心的部分</w:t>
      </w:r>
      <w:r w:rsidR="00DF3A39" w:rsidRPr="00490461">
        <w:rPr>
          <w:rFonts w:hint="eastAsia"/>
          <w:highlight w:val="yellow"/>
        </w:rPr>
        <w:t>，</w:t>
      </w:r>
      <w:r w:rsidR="00B16C88" w:rsidRPr="00490461">
        <w:rPr>
          <w:rFonts w:hint="eastAsia"/>
          <w:highlight w:val="yellow"/>
        </w:rPr>
        <w:t>可以为</w:t>
      </w:r>
      <w:r w:rsidR="008F0A75" w:rsidRPr="00490461">
        <w:rPr>
          <w:rFonts w:hint="eastAsia"/>
          <w:highlight w:val="yellow"/>
        </w:rPr>
        <w:t>CCR</w:t>
      </w:r>
      <w:r w:rsidR="008F0A75" w:rsidRPr="00490461">
        <w:rPr>
          <w:rFonts w:hint="eastAsia"/>
          <w:highlight w:val="yellow"/>
        </w:rPr>
        <w:t>、</w:t>
      </w:r>
      <w:r w:rsidR="008F0A75" w:rsidRPr="00490461">
        <w:rPr>
          <w:rFonts w:hint="eastAsia"/>
          <w:highlight w:val="yellow"/>
        </w:rPr>
        <w:t>CCA</w:t>
      </w:r>
      <w:r w:rsidR="00DF3A39" w:rsidRPr="00490461">
        <w:rPr>
          <w:rFonts w:hint="eastAsia"/>
          <w:highlight w:val="yellow"/>
        </w:rPr>
        <w:t>或其它业务数据</w:t>
      </w:r>
    </w:p>
    <w:p w14:paraId="50E9B9FE" w14:textId="77777777" w:rsidR="00561803" w:rsidRPr="00B16C88" w:rsidRDefault="00561803" w:rsidP="00561803"/>
    <w:p w14:paraId="3191172C" w14:textId="77777777" w:rsidR="00735228" w:rsidRPr="00735228" w:rsidRDefault="00735228" w:rsidP="00561803">
      <w:r>
        <w:tab/>
      </w:r>
      <w:r w:rsidR="008A2B3E">
        <w:t>z</w:t>
      </w:r>
      <w:r>
        <w:t>xos</w:t>
      </w:r>
      <w:r>
        <w:rPr>
          <w:rFonts w:hint="eastAsia"/>
        </w:rPr>
        <w:t>协议有如下几个比较重要的概念</w:t>
      </w:r>
      <w:r w:rsidR="00C40686">
        <w:rPr>
          <w:rFonts w:hint="eastAsia"/>
        </w:rPr>
        <w:t>：</w:t>
      </w:r>
    </w:p>
    <w:p w14:paraId="2632BAEB" w14:textId="77777777" w:rsidR="002E14A2" w:rsidRDefault="004B2096" w:rsidP="00C40686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模块号：</w:t>
      </w:r>
      <w:r w:rsidR="002E14A2" w:rsidRPr="004B2096">
        <w:rPr>
          <w:rFonts w:hint="eastAsia"/>
        </w:rPr>
        <w:t>用来区分不同</w:t>
      </w:r>
      <w:r w:rsidR="002E14A2">
        <w:rPr>
          <w:rFonts w:hint="eastAsia"/>
        </w:rPr>
        <w:t>的</w:t>
      </w:r>
      <w:r w:rsidR="002E14A2" w:rsidRPr="004B2096">
        <w:rPr>
          <w:rFonts w:hint="eastAsia"/>
        </w:rPr>
        <w:t>zxos</w:t>
      </w:r>
      <w:r w:rsidR="002E14A2">
        <w:rPr>
          <w:rFonts w:hint="eastAsia"/>
        </w:rPr>
        <w:t>节点</w:t>
      </w:r>
      <w:r w:rsidR="002E14A2" w:rsidRPr="004B2096">
        <w:rPr>
          <w:rFonts w:hint="eastAsia"/>
        </w:rPr>
        <w:t>，</w:t>
      </w:r>
      <w:r w:rsidR="007240B8">
        <w:rPr>
          <w:rFonts w:hint="eastAsia"/>
        </w:rPr>
        <w:t>一个</w:t>
      </w:r>
      <w:r w:rsidR="007240B8">
        <w:t>zxos</w:t>
      </w:r>
      <w:r w:rsidR="002E14A2">
        <w:rPr>
          <w:rFonts w:hint="eastAsia"/>
        </w:rPr>
        <w:t>节点</w:t>
      </w:r>
      <w:r w:rsidR="007240B8">
        <w:rPr>
          <w:rFonts w:hint="eastAsia"/>
        </w:rPr>
        <w:t>对应一个模块号。</w:t>
      </w:r>
      <w:r w:rsidRPr="004B2096">
        <w:rPr>
          <w:rFonts w:hint="eastAsia"/>
        </w:rPr>
        <w:t>同一模块号</w:t>
      </w:r>
    </w:p>
    <w:p w14:paraId="03398B3D" w14:textId="77777777" w:rsidR="00B72A3C" w:rsidRDefault="004B2096" w:rsidP="002E14A2">
      <w:r w:rsidRPr="004B2096">
        <w:rPr>
          <w:rFonts w:hint="eastAsia"/>
        </w:rPr>
        <w:t>之内的线程</w:t>
      </w:r>
      <w:r w:rsidR="00BE5DCC">
        <w:rPr>
          <w:rFonts w:hint="eastAsia"/>
        </w:rPr>
        <w:t>（或进程）使</w:t>
      </w:r>
      <w:r w:rsidRPr="004B2096">
        <w:rPr>
          <w:rFonts w:hint="eastAsia"/>
        </w:rPr>
        <w:t>用消息</w:t>
      </w:r>
      <w:r w:rsidR="00BE5DCC">
        <w:rPr>
          <w:rFonts w:hint="eastAsia"/>
        </w:rPr>
        <w:t>队列</w:t>
      </w:r>
      <w:r w:rsidR="00856F78">
        <w:rPr>
          <w:rFonts w:hint="eastAsia"/>
        </w:rPr>
        <w:t>通信，如位于不同模块则</w:t>
      </w:r>
      <w:r w:rsidRPr="004B2096">
        <w:rPr>
          <w:rFonts w:hint="eastAsia"/>
        </w:rPr>
        <w:t>使用</w:t>
      </w:r>
      <w:r w:rsidRPr="004B2096">
        <w:rPr>
          <w:rFonts w:hint="eastAsia"/>
        </w:rPr>
        <w:t>socket</w:t>
      </w:r>
      <w:r w:rsidRPr="004B2096">
        <w:rPr>
          <w:rFonts w:hint="eastAsia"/>
        </w:rPr>
        <w:t>通信</w:t>
      </w:r>
    </w:p>
    <w:p w14:paraId="519F49AC" w14:textId="77777777" w:rsidR="000845AB" w:rsidRDefault="009C07E3" w:rsidP="000845AB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局号：</w:t>
      </w:r>
      <w:r w:rsidR="000845AB">
        <w:rPr>
          <w:rFonts w:hint="eastAsia"/>
        </w:rPr>
        <w:t>对于目前的应用来说无意义</w:t>
      </w:r>
      <w:r w:rsidR="00A9644C">
        <w:rPr>
          <w:rFonts w:hint="eastAsia"/>
        </w:rPr>
        <w:t>，但是如果要配置对</w:t>
      </w:r>
      <w:r w:rsidR="007126C0">
        <w:rPr>
          <w:rFonts w:hint="eastAsia"/>
        </w:rPr>
        <w:t>端</w:t>
      </w:r>
      <w:r w:rsidR="00A9644C">
        <w:t>zxos</w:t>
      </w:r>
      <w:r w:rsidR="00A9644C">
        <w:rPr>
          <w:rFonts w:hint="eastAsia"/>
        </w:rPr>
        <w:t>节点的局号时，还是</w:t>
      </w:r>
    </w:p>
    <w:p w14:paraId="66DA3343" w14:textId="77777777" w:rsidR="009C07E3" w:rsidRDefault="00A9644C" w:rsidP="000845AB">
      <w:r>
        <w:rPr>
          <w:rFonts w:hint="eastAsia"/>
        </w:rPr>
        <w:t>需要保持配置一致</w:t>
      </w:r>
    </w:p>
    <w:p w14:paraId="5BED71C5" w14:textId="77777777" w:rsidR="001F16B9" w:rsidRPr="00751EB1" w:rsidRDefault="00D54B53" w:rsidP="0063288A">
      <w:pPr>
        <w:ind w:left="420"/>
        <w:rPr>
          <w:highlight w:val="yellow"/>
        </w:rPr>
      </w:pPr>
      <w:r w:rsidRPr="00751EB1">
        <w:rPr>
          <w:rFonts w:hint="eastAsia"/>
          <w:highlight w:val="yellow"/>
        </w:rPr>
        <w:t>3</w:t>
      </w:r>
      <w:r w:rsidR="002339E1" w:rsidRPr="00751EB1">
        <w:rPr>
          <w:rFonts w:hint="eastAsia"/>
          <w:highlight w:val="yellow"/>
        </w:rPr>
        <w:t>、</w:t>
      </w:r>
      <w:r w:rsidR="00B72A3C" w:rsidRPr="00751EB1">
        <w:rPr>
          <w:highlight w:val="yellow"/>
        </w:rPr>
        <w:t>Pno</w:t>
      </w:r>
      <w:r w:rsidR="001F16B9" w:rsidRPr="00751EB1">
        <w:rPr>
          <w:rFonts w:hint="eastAsia"/>
          <w:highlight w:val="yellow"/>
        </w:rPr>
        <w:t>号</w:t>
      </w:r>
      <w:r w:rsidR="00B72A3C" w:rsidRPr="00751EB1">
        <w:rPr>
          <w:rFonts w:hint="eastAsia"/>
          <w:highlight w:val="yellow"/>
        </w:rPr>
        <w:t>：</w:t>
      </w:r>
      <w:r w:rsidR="004B2096" w:rsidRPr="00751EB1">
        <w:rPr>
          <w:rFonts w:hint="eastAsia"/>
          <w:highlight w:val="yellow"/>
        </w:rPr>
        <w:t>用来区分同一模块号内的线程</w:t>
      </w:r>
      <w:r w:rsidR="001F16B9" w:rsidRPr="00751EB1">
        <w:rPr>
          <w:rFonts w:hint="eastAsia"/>
          <w:highlight w:val="yellow"/>
        </w:rPr>
        <w:t>（或进程）</w:t>
      </w:r>
      <w:r w:rsidR="005E3ABE" w:rsidRPr="00751EB1">
        <w:rPr>
          <w:rFonts w:hint="eastAsia"/>
          <w:highlight w:val="yellow"/>
        </w:rPr>
        <w:t>，为线程</w:t>
      </w:r>
      <w:r w:rsidR="001F16B9" w:rsidRPr="00751EB1">
        <w:rPr>
          <w:rFonts w:hint="eastAsia"/>
          <w:highlight w:val="yellow"/>
        </w:rPr>
        <w:t>（或进程）</w:t>
      </w:r>
      <w:r w:rsidR="005E3ABE" w:rsidRPr="00751EB1">
        <w:rPr>
          <w:rFonts w:hint="eastAsia"/>
          <w:highlight w:val="yellow"/>
        </w:rPr>
        <w:t>在</w:t>
      </w:r>
      <w:r w:rsidR="005E3ABE" w:rsidRPr="00751EB1">
        <w:rPr>
          <w:highlight w:val="yellow"/>
        </w:rPr>
        <w:t>zxos</w:t>
      </w:r>
      <w:r w:rsidR="00E7152C" w:rsidRPr="00751EB1">
        <w:rPr>
          <w:rFonts w:hint="eastAsia"/>
          <w:highlight w:val="yellow"/>
        </w:rPr>
        <w:t>节点</w:t>
      </w:r>
      <w:r w:rsidR="005E3ABE" w:rsidRPr="00751EB1">
        <w:rPr>
          <w:rFonts w:hint="eastAsia"/>
          <w:highlight w:val="yellow"/>
        </w:rPr>
        <w:t>内</w:t>
      </w:r>
    </w:p>
    <w:p w14:paraId="3F328A01" w14:textId="77777777" w:rsidR="0014059A" w:rsidRDefault="005E3ABE" w:rsidP="007126C0">
      <w:r w:rsidRPr="00751EB1">
        <w:rPr>
          <w:rFonts w:hint="eastAsia"/>
          <w:highlight w:val="yellow"/>
        </w:rPr>
        <w:t>的</w:t>
      </w:r>
      <w:r w:rsidR="00992EC7" w:rsidRPr="00751EB1">
        <w:rPr>
          <w:rFonts w:hint="eastAsia"/>
          <w:highlight w:val="yellow"/>
        </w:rPr>
        <w:t>逻辑编号</w:t>
      </w:r>
    </w:p>
    <w:p w14:paraId="10E5105F" w14:textId="77777777" w:rsidR="00576C4D" w:rsidRDefault="00576C4D" w:rsidP="0063288A">
      <w:pPr>
        <w:ind w:left="420"/>
      </w:pPr>
      <w:r w:rsidRPr="00751EB1">
        <w:rPr>
          <w:rFonts w:hint="eastAsia"/>
          <w:highlight w:val="yellow"/>
        </w:rPr>
        <w:t>通过</w:t>
      </w:r>
      <w:r w:rsidRPr="00751EB1">
        <w:rPr>
          <w:highlight w:val="yellow"/>
        </w:rPr>
        <w:t>module+pno</w:t>
      </w:r>
      <w:r w:rsidR="00E7152C" w:rsidRPr="00751EB1">
        <w:rPr>
          <w:rFonts w:hint="eastAsia"/>
          <w:highlight w:val="yellow"/>
        </w:rPr>
        <w:t>，即可</w:t>
      </w:r>
      <w:r w:rsidR="0048209C" w:rsidRPr="00751EB1">
        <w:rPr>
          <w:rFonts w:hint="eastAsia"/>
          <w:highlight w:val="yellow"/>
        </w:rPr>
        <w:t>在多个</w:t>
      </w:r>
      <w:r w:rsidR="0048209C" w:rsidRPr="00751EB1">
        <w:rPr>
          <w:highlight w:val="yellow"/>
        </w:rPr>
        <w:t>zxos</w:t>
      </w:r>
      <w:r w:rsidR="0048209C" w:rsidRPr="00751EB1">
        <w:rPr>
          <w:rFonts w:hint="eastAsia"/>
          <w:highlight w:val="yellow"/>
        </w:rPr>
        <w:t>节点中</w:t>
      </w:r>
      <w:r w:rsidRPr="00751EB1">
        <w:rPr>
          <w:rFonts w:hint="eastAsia"/>
          <w:highlight w:val="yellow"/>
        </w:rPr>
        <w:t>唯一的标识</w:t>
      </w:r>
      <w:r w:rsidR="0048209C" w:rsidRPr="00751EB1">
        <w:rPr>
          <w:rFonts w:hint="eastAsia"/>
          <w:highlight w:val="yellow"/>
        </w:rPr>
        <w:t>出</w:t>
      </w:r>
      <w:r w:rsidRPr="00751EB1">
        <w:rPr>
          <w:rFonts w:hint="eastAsia"/>
          <w:highlight w:val="yellow"/>
        </w:rPr>
        <w:t>某个线程（或进程）</w:t>
      </w:r>
    </w:p>
    <w:p w14:paraId="3EB1D558" w14:textId="77777777" w:rsidR="00A14BDD" w:rsidRDefault="00A14BDD" w:rsidP="00A14BDD"/>
    <w:p w14:paraId="475259B9" w14:textId="77777777" w:rsidR="00A14BDD" w:rsidRDefault="00A14BDD" w:rsidP="001F16B9">
      <w:pPr>
        <w:ind w:firstLine="420"/>
      </w:pPr>
      <w:r>
        <w:rPr>
          <w:rFonts w:hint="eastAsia"/>
        </w:rPr>
        <w:t>这里只列出</w:t>
      </w:r>
      <w:r>
        <w:t>zxos</w:t>
      </w:r>
      <w:r>
        <w:rPr>
          <w:rFonts w:hint="eastAsia"/>
        </w:rPr>
        <w:t>消息头中的关键字段：</w:t>
      </w:r>
    </w:p>
    <w:p w14:paraId="3D48F65C" w14:textId="77777777" w:rsidR="00576C4D" w:rsidRDefault="00576C4D" w:rsidP="001F16B9">
      <w:pPr>
        <w:ind w:firstLine="420"/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6C750A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</w:t>
      </w:r>
      <w:r w:rsidR="006C750A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节点中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线程（或进程）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PID信息，主要就是模块号和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pno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号</w:t>
      </w:r>
    </w:p>
    <w:p w14:paraId="331FED55" w14:textId="77777777" w:rsidR="00040258" w:rsidRDefault="00040258" w:rsidP="001F16B9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typede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</w:p>
    <w:p w14:paraId="6AE09B69" w14:textId="77777777" w:rsidR="00040258" w:rsidRDefault="00040258" w:rsidP="001F16B9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45B6FA90" w14:textId="77777777" w:rsidR="00040258" w:rsidRDefault="00040258" w:rsidP="00040258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 w:rsidR="001F16B9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 w:rsidR="001F16B9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UINT16  pno  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线程（或进程）在zxos节点内的逻辑编号</w:t>
      </w:r>
    </w:p>
    <w:p w14:paraId="17B7440D" w14:textId="77777777" w:rsidR="00040258" w:rsidRDefault="00040258" w:rsidP="00040258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 w:rsidR="001F16B9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 w:rsidR="001F16B9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UINT8   module;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zxos节点的模块号</w:t>
      </w:r>
    </w:p>
    <w:p w14:paraId="6CBA631D" w14:textId="77777777" w:rsidR="00040258" w:rsidRDefault="00040258" w:rsidP="00040258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 w:rsidR="001F16B9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 w:rsidR="001F16B9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UINT8   postOffice;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E41825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局号，没多大用处，不过</w:t>
      </w:r>
      <w:r w:rsidR="00A6141C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需要保持配置</w:t>
      </w:r>
      <w:r w:rsidR="00A6141C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一致</w:t>
      </w:r>
    </w:p>
    <w:p w14:paraId="457938CF" w14:textId="77777777" w:rsidR="00040258" w:rsidRDefault="00040258" w:rsidP="001F16B9">
      <w:pPr>
        <w:autoSpaceDE w:val="0"/>
        <w:autoSpaceDN w:val="0"/>
        <w:adjustRightInd w:val="0"/>
        <w:spacing w:line="240" w:lineRule="auto"/>
        <w:ind w:left="42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 PID</w:t>
      </w:r>
      <w:r w:rsidR="00A14BDD"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56853EFB" w14:textId="77777777" w:rsidR="00EC6328" w:rsidRDefault="00EC6328" w:rsidP="001F16B9">
      <w:pPr>
        <w:autoSpaceDE w:val="0"/>
        <w:autoSpaceDN w:val="0"/>
        <w:adjustRightInd w:val="0"/>
        <w:spacing w:line="240" w:lineRule="auto"/>
        <w:ind w:left="42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zxos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消息头</w:t>
      </w:r>
      <w:r w:rsidR="004E376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结构</w:t>
      </w:r>
      <w:r w:rsidR="00EE2372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，消息头后面</w:t>
      </w:r>
      <w:r w:rsidR="001265E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就是</w:t>
      </w:r>
      <w:r w:rsidR="00EE2372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消息体</w:t>
      </w:r>
      <w:r w:rsidR="001265E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内容</w:t>
      </w:r>
    </w:p>
    <w:p w14:paraId="50CDFE98" w14:textId="77777777" w:rsidR="00040258" w:rsidRDefault="00040258" w:rsidP="001F16B9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typede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</w:p>
    <w:p w14:paraId="09ACFE24" w14:textId="77777777" w:rsidR="00040258" w:rsidRDefault="00040258" w:rsidP="001F16B9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4C9E544A" w14:textId="77777777" w:rsidR="00040258" w:rsidRDefault="00040258" w:rsidP="00040258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 w:rsidR="001F16B9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 w:rsidR="001F16B9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PID     sender;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消息发送方的PID</w:t>
      </w:r>
    </w:p>
    <w:p w14:paraId="711470F9" w14:textId="77777777" w:rsidR="00040258" w:rsidRDefault="00040258" w:rsidP="00040258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 w:rsidR="001F16B9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 w:rsidR="001F16B9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PID     receiver;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消息接收方的PID</w:t>
      </w:r>
    </w:p>
    <w:p w14:paraId="383EF559" w14:textId="77777777" w:rsidR="00040258" w:rsidRDefault="00040258" w:rsidP="00040258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 w:rsidR="001F16B9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 w:rsidR="001F16B9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UINT16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eve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;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DA55EB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发送的消息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事件ID</w:t>
      </w:r>
    </w:p>
    <w:p w14:paraId="62571898" w14:textId="77777777" w:rsidR="00040258" w:rsidRDefault="00040258" w:rsidP="00040258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 w:rsidR="001F16B9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 w:rsidR="001F16B9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UINT16  len;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EE2372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消息体的</w:t>
      </w:r>
      <w:r w:rsidR="00EE2372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字节数</w:t>
      </w:r>
    </w:p>
    <w:p w14:paraId="42576113" w14:textId="77777777" w:rsidR="00040258" w:rsidRDefault="00040258" w:rsidP="001F16B9">
      <w:pPr>
        <w:ind w:firstLine="42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 MSG_HEAD;</w:t>
      </w:r>
    </w:p>
    <w:p w14:paraId="2D33F849" w14:textId="77777777" w:rsidR="00DC47F0" w:rsidRDefault="00DC47F0" w:rsidP="001F16B9">
      <w:pPr>
        <w:ind w:firstLine="420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3DC8CEF4" w14:textId="77777777" w:rsidR="00BB576B" w:rsidRPr="00FE7FA3" w:rsidRDefault="00A70A6A" w:rsidP="00A70A6A">
      <w:pPr>
        <w:ind w:firstLine="420"/>
        <w:rPr>
          <w:rFonts w:eastAsia="新宋体" w:cstheme="minorHAnsi"/>
          <w:noProof/>
          <w:kern w:val="0"/>
          <w:szCs w:val="21"/>
        </w:rPr>
      </w:pPr>
      <w:r w:rsidRPr="00751EB1">
        <w:rPr>
          <w:rFonts w:eastAsia="新宋体" w:cstheme="minorHAnsi" w:hint="eastAsia"/>
          <w:noProof/>
          <w:kern w:val="0"/>
          <w:szCs w:val="21"/>
          <w:highlight w:val="yellow"/>
        </w:rPr>
        <w:t>对于使用</w:t>
      </w:r>
      <w:r w:rsidRPr="00751EB1">
        <w:rPr>
          <w:rFonts w:eastAsia="新宋体" w:cstheme="minorHAnsi"/>
          <w:noProof/>
          <w:kern w:val="0"/>
          <w:szCs w:val="21"/>
          <w:highlight w:val="yellow"/>
        </w:rPr>
        <w:t>zxos</w:t>
      </w:r>
      <w:r w:rsidRPr="00751EB1">
        <w:rPr>
          <w:rFonts w:eastAsia="新宋体" w:cstheme="minorHAnsi" w:hint="eastAsia"/>
          <w:noProof/>
          <w:kern w:val="0"/>
          <w:szCs w:val="21"/>
          <w:highlight w:val="yellow"/>
        </w:rPr>
        <w:t>协议来通讯的双方，</w:t>
      </w:r>
      <w:r w:rsidR="00DC47F0" w:rsidRPr="00751EB1">
        <w:rPr>
          <w:rFonts w:eastAsia="新宋体" w:cstheme="minorHAnsi"/>
          <w:noProof/>
          <w:kern w:val="0"/>
          <w:szCs w:val="21"/>
          <w:highlight w:val="yellow"/>
        </w:rPr>
        <w:t>接收</w:t>
      </w:r>
      <w:r w:rsidR="00A64029" w:rsidRPr="00751EB1">
        <w:rPr>
          <w:rFonts w:eastAsia="新宋体" w:cstheme="minorHAnsi"/>
          <w:noProof/>
          <w:kern w:val="0"/>
          <w:szCs w:val="21"/>
          <w:highlight w:val="yellow"/>
        </w:rPr>
        <w:t>方</w:t>
      </w:r>
      <w:r w:rsidR="00DC47F0" w:rsidRPr="00751EB1">
        <w:rPr>
          <w:rFonts w:eastAsia="新宋体" w:cstheme="minorHAnsi"/>
          <w:noProof/>
          <w:kern w:val="0"/>
          <w:szCs w:val="21"/>
          <w:highlight w:val="yellow"/>
        </w:rPr>
        <w:t>收到的消息中是带有</w:t>
      </w:r>
      <w:r w:rsidR="00DC47F0" w:rsidRPr="00751EB1">
        <w:rPr>
          <w:rFonts w:eastAsia="新宋体" w:cstheme="minorHAnsi"/>
          <w:noProof/>
          <w:kern w:val="0"/>
          <w:szCs w:val="21"/>
          <w:highlight w:val="yellow"/>
        </w:rPr>
        <w:t>zxos</w:t>
      </w:r>
      <w:r w:rsidR="00BB576B" w:rsidRPr="00751EB1">
        <w:rPr>
          <w:rFonts w:eastAsia="新宋体" w:cstheme="minorHAnsi"/>
          <w:noProof/>
          <w:kern w:val="0"/>
          <w:szCs w:val="21"/>
          <w:highlight w:val="yellow"/>
        </w:rPr>
        <w:t>头的</w:t>
      </w:r>
    </w:p>
    <w:p w14:paraId="5BB83696" w14:textId="77777777" w:rsidR="00E60709" w:rsidRDefault="00BB576B" w:rsidP="00F843A9">
      <w:pPr>
        <w:pStyle w:val="a7"/>
        <w:numPr>
          <w:ilvl w:val="0"/>
          <w:numId w:val="32"/>
        </w:numPr>
        <w:ind w:firstLineChars="0"/>
        <w:rPr>
          <w:rFonts w:eastAsia="新宋体" w:cstheme="minorHAnsi"/>
          <w:noProof/>
          <w:kern w:val="0"/>
          <w:szCs w:val="21"/>
        </w:rPr>
      </w:pPr>
      <w:r w:rsidRPr="00FE7FA3">
        <w:rPr>
          <w:rFonts w:eastAsia="新宋体" w:cstheme="minorHAnsi"/>
          <w:noProof/>
          <w:kern w:val="0"/>
          <w:szCs w:val="21"/>
        </w:rPr>
        <w:t>如果</w:t>
      </w:r>
      <w:r w:rsidR="00DE770A" w:rsidRPr="00FE7FA3">
        <w:rPr>
          <w:rFonts w:eastAsia="新宋体" w:cstheme="minorHAnsi"/>
          <w:noProof/>
          <w:kern w:val="0"/>
          <w:szCs w:val="21"/>
        </w:rPr>
        <w:t>发送</w:t>
      </w:r>
      <w:r w:rsidR="00A64029" w:rsidRPr="00FE7FA3">
        <w:rPr>
          <w:rFonts w:eastAsia="新宋体" w:cstheme="minorHAnsi"/>
          <w:noProof/>
          <w:kern w:val="0"/>
          <w:szCs w:val="21"/>
        </w:rPr>
        <w:t>方</w:t>
      </w:r>
      <w:r w:rsidR="00DE770A" w:rsidRPr="00FE7FA3">
        <w:rPr>
          <w:rFonts w:eastAsia="新宋体" w:cstheme="minorHAnsi"/>
          <w:noProof/>
          <w:kern w:val="0"/>
          <w:szCs w:val="21"/>
        </w:rPr>
        <w:t>和</w:t>
      </w:r>
      <w:r w:rsidR="00F843A9" w:rsidRPr="00FE7FA3">
        <w:rPr>
          <w:rFonts w:eastAsia="新宋体" w:cstheme="minorHAnsi"/>
          <w:noProof/>
          <w:kern w:val="0"/>
          <w:szCs w:val="21"/>
        </w:rPr>
        <w:t>接收</w:t>
      </w:r>
      <w:r w:rsidR="00A64029" w:rsidRPr="00FE7FA3">
        <w:rPr>
          <w:rFonts w:eastAsia="新宋体" w:cstheme="minorHAnsi"/>
          <w:noProof/>
          <w:kern w:val="0"/>
          <w:szCs w:val="21"/>
        </w:rPr>
        <w:t>方</w:t>
      </w:r>
      <w:r w:rsidRPr="00FE7FA3">
        <w:rPr>
          <w:rFonts w:eastAsia="新宋体" w:cstheme="minorHAnsi"/>
          <w:noProof/>
          <w:kern w:val="0"/>
          <w:szCs w:val="21"/>
        </w:rPr>
        <w:t>在同一个</w:t>
      </w:r>
      <w:commentRangeStart w:id="0"/>
      <w:r w:rsidRPr="00FE7FA3">
        <w:rPr>
          <w:rFonts w:eastAsia="新宋体" w:cstheme="minorHAnsi"/>
          <w:noProof/>
          <w:kern w:val="0"/>
          <w:szCs w:val="21"/>
        </w:rPr>
        <w:t>zxos</w:t>
      </w:r>
      <w:r w:rsidRPr="00FE7FA3">
        <w:rPr>
          <w:rFonts w:eastAsia="新宋体" w:cstheme="minorHAnsi"/>
          <w:noProof/>
          <w:kern w:val="0"/>
          <w:szCs w:val="21"/>
        </w:rPr>
        <w:t>节点</w:t>
      </w:r>
      <w:commentRangeEnd w:id="0"/>
      <w:r w:rsidR="00751EB1">
        <w:rPr>
          <w:rStyle w:val="a8"/>
        </w:rPr>
        <w:commentReference w:id="0"/>
      </w:r>
      <w:r w:rsidRPr="00FE7FA3">
        <w:rPr>
          <w:rFonts w:eastAsia="新宋体" w:cstheme="minorHAnsi"/>
          <w:noProof/>
          <w:kern w:val="0"/>
          <w:szCs w:val="21"/>
        </w:rPr>
        <w:t>，</w:t>
      </w:r>
      <w:r w:rsidR="00DE770A" w:rsidRPr="00FE7FA3">
        <w:rPr>
          <w:rFonts w:eastAsia="新宋体" w:cstheme="minorHAnsi"/>
          <w:noProof/>
          <w:kern w:val="0"/>
          <w:szCs w:val="21"/>
        </w:rPr>
        <w:t>那么</w:t>
      </w:r>
      <w:r w:rsidR="005D6C14" w:rsidRPr="00FE7FA3">
        <w:rPr>
          <w:rFonts w:eastAsia="新宋体" w:cstheme="minorHAnsi"/>
          <w:noProof/>
          <w:kern w:val="0"/>
          <w:szCs w:val="21"/>
        </w:rPr>
        <w:t>接收</w:t>
      </w:r>
      <w:r w:rsidR="00A64029" w:rsidRPr="00FE7FA3">
        <w:rPr>
          <w:rFonts w:eastAsia="新宋体" w:cstheme="minorHAnsi"/>
          <w:noProof/>
          <w:kern w:val="0"/>
          <w:szCs w:val="21"/>
        </w:rPr>
        <w:t>方</w:t>
      </w:r>
      <w:r w:rsidR="005D6C14" w:rsidRPr="00FE7FA3">
        <w:rPr>
          <w:rFonts w:eastAsia="新宋体" w:cstheme="minorHAnsi"/>
          <w:noProof/>
          <w:kern w:val="0"/>
          <w:szCs w:val="21"/>
        </w:rPr>
        <w:t>收到</w:t>
      </w:r>
      <w:r w:rsidR="00DE770A" w:rsidRPr="00FE7FA3">
        <w:rPr>
          <w:rFonts w:eastAsia="新宋体" w:cstheme="minorHAnsi"/>
          <w:noProof/>
          <w:kern w:val="0"/>
          <w:szCs w:val="21"/>
        </w:rPr>
        <w:t>的</w:t>
      </w:r>
      <w:r w:rsidR="005D6C14" w:rsidRPr="00FE7FA3">
        <w:rPr>
          <w:rFonts w:eastAsia="新宋体" w:cstheme="minorHAnsi"/>
          <w:noProof/>
          <w:kern w:val="0"/>
          <w:szCs w:val="21"/>
        </w:rPr>
        <w:t>消息</w:t>
      </w:r>
      <w:r w:rsidR="00DE770A" w:rsidRPr="00FE7FA3">
        <w:rPr>
          <w:rFonts w:eastAsia="新宋体" w:cstheme="minorHAnsi"/>
          <w:noProof/>
          <w:kern w:val="0"/>
          <w:szCs w:val="21"/>
        </w:rPr>
        <w:t>中</w:t>
      </w:r>
      <w:r w:rsidR="005D6C14" w:rsidRPr="00FE7FA3">
        <w:rPr>
          <w:rFonts w:eastAsia="新宋体" w:cstheme="minorHAnsi"/>
          <w:noProof/>
          <w:kern w:val="0"/>
          <w:szCs w:val="21"/>
        </w:rPr>
        <w:t>，</w:t>
      </w:r>
      <w:r w:rsidR="00E60709" w:rsidRPr="004A4FFF">
        <w:rPr>
          <w:rFonts w:eastAsia="新宋体" w:cstheme="minorHAnsi"/>
          <w:noProof/>
          <w:kern w:val="0"/>
          <w:szCs w:val="21"/>
        </w:rPr>
        <w:t>zxos</w:t>
      </w:r>
      <w:r w:rsidR="00E60709" w:rsidRPr="004A4FFF">
        <w:rPr>
          <w:rFonts w:eastAsia="新宋体" w:cstheme="minorHAnsi" w:hint="eastAsia"/>
          <w:noProof/>
          <w:kern w:val="0"/>
          <w:szCs w:val="21"/>
        </w:rPr>
        <w:t>消息头中</w:t>
      </w:r>
    </w:p>
    <w:p w14:paraId="4513116D" w14:textId="77777777" w:rsidR="00BB576B" w:rsidRPr="00E60709" w:rsidRDefault="00E60709" w:rsidP="00E60709">
      <w:pPr>
        <w:rPr>
          <w:rFonts w:eastAsia="新宋体" w:cstheme="minorHAnsi"/>
          <w:noProof/>
          <w:kern w:val="0"/>
          <w:szCs w:val="21"/>
        </w:rPr>
      </w:pPr>
      <w:r w:rsidRPr="00E60709">
        <w:rPr>
          <w:rFonts w:eastAsia="新宋体" w:cstheme="minorHAnsi" w:hint="eastAsia"/>
          <w:noProof/>
          <w:kern w:val="0"/>
          <w:szCs w:val="21"/>
        </w:rPr>
        <w:t>的</w:t>
      </w:r>
      <w:r w:rsidR="00DE770A" w:rsidRPr="00E60709">
        <w:rPr>
          <w:rFonts w:eastAsia="新宋体" w:cstheme="minorHAnsi"/>
          <w:noProof/>
          <w:kern w:val="0"/>
          <w:szCs w:val="21"/>
        </w:rPr>
        <w:t>sender</w:t>
      </w:r>
      <w:r w:rsidR="00DE770A" w:rsidRPr="00E60709">
        <w:rPr>
          <w:rFonts w:eastAsia="新宋体" w:cstheme="minorHAnsi"/>
          <w:noProof/>
          <w:kern w:val="0"/>
          <w:szCs w:val="21"/>
        </w:rPr>
        <w:t>即</w:t>
      </w:r>
      <w:r w:rsidR="005D6C14" w:rsidRPr="00E60709">
        <w:rPr>
          <w:rFonts w:eastAsia="新宋体" w:cstheme="minorHAnsi"/>
          <w:noProof/>
          <w:kern w:val="0"/>
          <w:szCs w:val="21"/>
        </w:rPr>
        <w:t>为发送</w:t>
      </w:r>
      <w:r w:rsidR="00A64029" w:rsidRPr="00E60709">
        <w:rPr>
          <w:rFonts w:eastAsia="新宋体" w:cstheme="minorHAnsi"/>
          <w:noProof/>
          <w:kern w:val="0"/>
          <w:szCs w:val="21"/>
        </w:rPr>
        <w:t>方</w:t>
      </w:r>
      <w:r w:rsidR="005D6C14" w:rsidRPr="00E60709">
        <w:rPr>
          <w:rFonts w:eastAsia="新宋体" w:cstheme="minorHAnsi"/>
          <w:noProof/>
          <w:kern w:val="0"/>
          <w:szCs w:val="21"/>
        </w:rPr>
        <w:t>的</w:t>
      </w:r>
      <w:r w:rsidR="005D6C14" w:rsidRPr="00E60709">
        <w:rPr>
          <w:rFonts w:eastAsia="新宋体" w:cstheme="minorHAnsi"/>
          <w:noProof/>
          <w:kern w:val="0"/>
          <w:szCs w:val="21"/>
        </w:rPr>
        <w:t>PID</w:t>
      </w:r>
      <w:r w:rsidR="00084B1C">
        <w:rPr>
          <w:rFonts w:eastAsia="新宋体" w:cstheme="minorHAnsi" w:hint="eastAsia"/>
          <w:noProof/>
          <w:kern w:val="0"/>
          <w:szCs w:val="21"/>
        </w:rPr>
        <w:t>。例外的是下面第</w:t>
      </w:r>
      <w:r w:rsidR="00084B1C">
        <w:rPr>
          <w:rFonts w:eastAsia="新宋体" w:cstheme="minorHAnsi" w:hint="eastAsia"/>
          <w:noProof/>
          <w:kern w:val="0"/>
          <w:szCs w:val="21"/>
        </w:rPr>
        <w:t>2</w:t>
      </w:r>
      <w:r w:rsidR="00084B1C">
        <w:rPr>
          <w:rFonts w:eastAsia="新宋体" w:cstheme="minorHAnsi" w:hint="eastAsia"/>
          <w:noProof/>
          <w:kern w:val="0"/>
          <w:szCs w:val="21"/>
        </w:rPr>
        <w:t>点。</w:t>
      </w:r>
    </w:p>
    <w:p w14:paraId="079062E2" w14:textId="77777777" w:rsidR="00E60709" w:rsidRDefault="004A4FFF" w:rsidP="004A4FFF">
      <w:pPr>
        <w:pStyle w:val="a7"/>
        <w:numPr>
          <w:ilvl w:val="0"/>
          <w:numId w:val="32"/>
        </w:numPr>
        <w:ind w:firstLineChars="0"/>
        <w:rPr>
          <w:rFonts w:eastAsia="新宋体" w:cstheme="minorHAnsi"/>
          <w:noProof/>
          <w:kern w:val="0"/>
          <w:szCs w:val="21"/>
        </w:rPr>
      </w:pPr>
      <w:commentRangeStart w:id="1"/>
      <w:r w:rsidRPr="004A4FFF">
        <w:rPr>
          <w:rFonts w:eastAsia="新宋体" w:cstheme="minorHAnsi"/>
          <w:noProof/>
          <w:kern w:val="0"/>
          <w:szCs w:val="21"/>
        </w:rPr>
        <w:t>socket</w:t>
      </w:r>
      <w:r w:rsidRPr="004A4FFF">
        <w:rPr>
          <w:rFonts w:eastAsia="新宋体" w:cstheme="minorHAnsi" w:hint="eastAsia"/>
          <w:noProof/>
          <w:kern w:val="0"/>
          <w:szCs w:val="21"/>
        </w:rPr>
        <w:t>发送线程</w:t>
      </w:r>
      <w:r w:rsidR="00D119CF">
        <w:rPr>
          <w:rFonts w:eastAsia="新宋体" w:cstheme="minorHAnsi" w:hint="eastAsia"/>
          <w:noProof/>
          <w:kern w:val="0"/>
          <w:szCs w:val="21"/>
        </w:rPr>
        <w:t>和接收线程</w:t>
      </w:r>
      <w:r w:rsidRPr="004A4FFF">
        <w:rPr>
          <w:rFonts w:eastAsia="新宋体" w:cstheme="minorHAnsi" w:hint="eastAsia"/>
          <w:noProof/>
          <w:kern w:val="0"/>
          <w:szCs w:val="21"/>
        </w:rPr>
        <w:t>在转发</w:t>
      </w:r>
      <w:r w:rsidRPr="004A4FFF">
        <w:rPr>
          <w:rFonts w:eastAsia="新宋体" w:cstheme="minorHAnsi"/>
          <w:noProof/>
          <w:kern w:val="0"/>
          <w:szCs w:val="21"/>
        </w:rPr>
        <w:t>zxos</w:t>
      </w:r>
      <w:r w:rsidRPr="004A4FFF">
        <w:rPr>
          <w:rFonts w:eastAsia="新宋体" w:cstheme="minorHAnsi" w:hint="eastAsia"/>
          <w:noProof/>
          <w:kern w:val="0"/>
          <w:szCs w:val="21"/>
        </w:rPr>
        <w:t>消息时，不会改变</w:t>
      </w:r>
      <w:r w:rsidRPr="004A4FFF">
        <w:rPr>
          <w:rFonts w:eastAsia="新宋体" w:cstheme="minorHAnsi"/>
          <w:noProof/>
          <w:kern w:val="0"/>
          <w:szCs w:val="21"/>
        </w:rPr>
        <w:t>zxos</w:t>
      </w:r>
      <w:r w:rsidRPr="004A4FFF">
        <w:rPr>
          <w:rFonts w:eastAsia="新宋体" w:cstheme="minorHAnsi" w:hint="eastAsia"/>
          <w:noProof/>
          <w:kern w:val="0"/>
          <w:szCs w:val="21"/>
        </w:rPr>
        <w:t>消息头中的</w:t>
      </w:r>
      <w:r w:rsidRPr="004A4FFF">
        <w:rPr>
          <w:rFonts w:eastAsia="新宋体" w:cstheme="minorHAnsi"/>
          <w:noProof/>
          <w:kern w:val="0"/>
          <w:szCs w:val="21"/>
        </w:rPr>
        <w:t>sender</w:t>
      </w:r>
    </w:p>
    <w:p w14:paraId="492E3B3D" w14:textId="77777777" w:rsidR="004A4FFF" w:rsidRDefault="004A4FFF" w:rsidP="00E60709">
      <w:pPr>
        <w:rPr>
          <w:rFonts w:eastAsia="新宋体" w:cstheme="minorHAnsi"/>
          <w:noProof/>
          <w:kern w:val="0"/>
          <w:szCs w:val="21"/>
        </w:rPr>
      </w:pPr>
      <w:r w:rsidRPr="00E60709">
        <w:rPr>
          <w:rFonts w:eastAsia="新宋体" w:cstheme="minorHAnsi" w:hint="eastAsia"/>
          <w:noProof/>
          <w:kern w:val="0"/>
          <w:szCs w:val="21"/>
        </w:rPr>
        <w:t>和</w:t>
      </w:r>
      <w:r w:rsidRPr="00E60709">
        <w:rPr>
          <w:rFonts w:eastAsia="新宋体" w:cstheme="minorHAnsi"/>
          <w:noProof/>
          <w:kern w:val="0"/>
          <w:szCs w:val="21"/>
        </w:rPr>
        <w:t>receiver</w:t>
      </w:r>
      <w:r w:rsidR="0038238A">
        <w:rPr>
          <w:rFonts w:eastAsia="新宋体" w:cstheme="minorHAnsi" w:hint="eastAsia"/>
          <w:noProof/>
          <w:kern w:val="0"/>
          <w:szCs w:val="21"/>
        </w:rPr>
        <w:t>。</w:t>
      </w:r>
      <w:commentRangeEnd w:id="1"/>
      <w:r w:rsidR="00CC218E">
        <w:rPr>
          <w:rStyle w:val="a8"/>
        </w:rPr>
        <w:commentReference w:id="1"/>
      </w:r>
      <w:r w:rsidR="0038238A">
        <w:rPr>
          <w:rFonts w:eastAsia="新宋体" w:cstheme="minorHAnsi" w:hint="eastAsia"/>
          <w:noProof/>
          <w:kern w:val="0"/>
          <w:szCs w:val="21"/>
        </w:rPr>
        <w:t>例外的是下面第</w:t>
      </w:r>
      <w:r w:rsidR="0038238A">
        <w:rPr>
          <w:rFonts w:eastAsia="新宋体" w:cstheme="minorHAnsi" w:hint="eastAsia"/>
          <w:noProof/>
          <w:kern w:val="0"/>
          <w:szCs w:val="21"/>
        </w:rPr>
        <w:t>3</w:t>
      </w:r>
      <w:r w:rsidR="0038238A">
        <w:rPr>
          <w:rFonts w:eastAsia="新宋体" w:cstheme="minorHAnsi" w:hint="eastAsia"/>
          <w:noProof/>
          <w:kern w:val="0"/>
          <w:szCs w:val="21"/>
        </w:rPr>
        <w:t>点。</w:t>
      </w:r>
    </w:p>
    <w:p w14:paraId="0DA36369" w14:textId="77777777" w:rsidR="00922FA6" w:rsidRDefault="002C1955" w:rsidP="004A4FFF">
      <w:pPr>
        <w:pStyle w:val="a7"/>
        <w:numPr>
          <w:ilvl w:val="0"/>
          <w:numId w:val="32"/>
        </w:numPr>
        <w:ind w:firstLineChars="0"/>
        <w:rPr>
          <w:rFonts w:eastAsia="新宋体" w:cstheme="minorHAnsi"/>
          <w:noProof/>
          <w:kern w:val="0"/>
          <w:szCs w:val="21"/>
        </w:rPr>
      </w:pPr>
      <w:r w:rsidRPr="0038238A">
        <w:rPr>
          <w:rFonts w:eastAsia="新宋体" w:cstheme="minorHAnsi" w:hint="eastAsia"/>
          <w:noProof/>
          <w:kern w:val="0"/>
          <w:szCs w:val="21"/>
        </w:rPr>
        <w:lastRenderedPageBreak/>
        <w:t>OLC</w:t>
      </w:r>
      <w:r w:rsidRPr="0038238A">
        <w:rPr>
          <w:rFonts w:eastAsia="新宋体" w:cstheme="minorHAnsi" w:hint="eastAsia"/>
          <w:noProof/>
          <w:kern w:val="0"/>
          <w:szCs w:val="21"/>
        </w:rPr>
        <w:t>的</w:t>
      </w:r>
      <w:r w:rsidRPr="0038238A">
        <w:rPr>
          <w:rFonts w:eastAsia="新宋体" w:cstheme="minorHAnsi"/>
          <w:noProof/>
          <w:kern w:val="0"/>
          <w:szCs w:val="21"/>
        </w:rPr>
        <w:t>socket</w:t>
      </w:r>
      <w:r w:rsidRPr="0038238A">
        <w:rPr>
          <w:rFonts w:eastAsia="新宋体" w:cstheme="minorHAnsi" w:hint="eastAsia"/>
          <w:noProof/>
          <w:kern w:val="0"/>
          <w:szCs w:val="21"/>
        </w:rPr>
        <w:t>接收线程收到</w:t>
      </w:r>
      <w:r w:rsidRPr="0038238A">
        <w:rPr>
          <w:rFonts w:eastAsia="新宋体" w:cstheme="minorHAnsi"/>
          <w:noProof/>
          <w:kern w:val="0"/>
          <w:szCs w:val="21"/>
        </w:rPr>
        <w:t>zxos</w:t>
      </w:r>
      <w:r w:rsidRPr="0038238A">
        <w:rPr>
          <w:rFonts w:eastAsia="新宋体" w:cstheme="minorHAnsi" w:hint="eastAsia"/>
          <w:noProof/>
          <w:kern w:val="0"/>
          <w:szCs w:val="21"/>
        </w:rPr>
        <w:t>消息时，</w:t>
      </w:r>
      <w:r w:rsidR="00922FA6">
        <w:rPr>
          <w:rFonts w:eastAsia="新宋体" w:cstheme="minorHAnsi" w:hint="eastAsia"/>
          <w:noProof/>
          <w:kern w:val="0"/>
          <w:szCs w:val="21"/>
        </w:rPr>
        <w:t>在此连接中</w:t>
      </w:r>
      <w:r w:rsidRPr="0038238A">
        <w:rPr>
          <w:rFonts w:eastAsia="新宋体" w:cstheme="minorHAnsi" w:hint="eastAsia"/>
          <w:noProof/>
          <w:kern w:val="0"/>
          <w:szCs w:val="21"/>
        </w:rPr>
        <w:t>如果</w:t>
      </w:r>
      <w:r w:rsidRPr="0038238A">
        <w:rPr>
          <w:rFonts w:eastAsia="新宋体" w:cstheme="minorHAnsi" w:hint="eastAsia"/>
          <w:noProof/>
          <w:kern w:val="0"/>
          <w:szCs w:val="21"/>
        </w:rPr>
        <w:t>OLC</w:t>
      </w:r>
      <w:r w:rsidRPr="0038238A">
        <w:rPr>
          <w:rFonts w:eastAsia="新宋体" w:cstheme="minorHAnsi" w:hint="eastAsia"/>
          <w:noProof/>
          <w:kern w:val="0"/>
          <w:szCs w:val="21"/>
        </w:rPr>
        <w:t>作为</w:t>
      </w:r>
      <w:r w:rsidRPr="0038238A">
        <w:rPr>
          <w:rFonts w:eastAsia="新宋体" w:cstheme="minorHAnsi"/>
          <w:noProof/>
          <w:kern w:val="0"/>
          <w:szCs w:val="21"/>
        </w:rPr>
        <w:t>zxos</w:t>
      </w:r>
      <w:r w:rsidRPr="0038238A">
        <w:rPr>
          <w:rFonts w:eastAsia="新宋体" w:cstheme="minorHAnsi" w:hint="eastAsia"/>
          <w:noProof/>
          <w:kern w:val="0"/>
          <w:szCs w:val="21"/>
        </w:rPr>
        <w:t>服务端，</w:t>
      </w:r>
    </w:p>
    <w:p w14:paraId="50297B3A" w14:textId="77777777" w:rsidR="002C1955" w:rsidRPr="006B449A" w:rsidRDefault="002C1955" w:rsidP="006B449A">
      <w:pPr>
        <w:rPr>
          <w:rFonts w:eastAsia="新宋体" w:cstheme="minorHAnsi"/>
          <w:noProof/>
          <w:kern w:val="0"/>
          <w:szCs w:val="21"/>
        </w:rPr>
      </w:pPr>
      <w:r w:rsidRPr="00922FA6">
        <w:rPr>
          <w:rFonts w:eastAsia="新宋体" w:cstheme="minorHAnsi" w:hint="eastAsia"/>
          <w:noProof/>
          <w:kern w:val="0"/>
          <w:szCs w:val="21"/>
        </w:rPr>
        <w:t>那么会将</w:t>
      </w:r>
      <w:r w:rsidRPr="00922FA6">
        <w:rPr>
          <w:rFonts w:eastAsia="新宋体" w:cstheme="minorHAnsi"/>
          <w:noProof/>
          <w:kern w:val="0"/>
          <w:szCs w:val="21"/>
        </w:rPr>
        <w:t>zxos</w:t>
      </w:r>
      <w:r w:rsidRPr="006B449A">
        <w:rPr>
          <w:rFonts w:eastAsia="新宋体" w:cstheme="minorHAnsi" w:hint="eastAsia"/>
          <w:noProof/>
          <w:kern w:val="0"/>
          <w:szCs w:val="21"/>
        </w:rPr>
        <w:t>消息头中的</w:t>
      </w:r>
      <w:r w:rsidRPr="006B449A">
        <w:rPr>
          <w:rFonts w:eastAsia="新宋体" w:cstheme="minorHAnsi"/>
          <w:noProof/>
          <w:kern w:val="0"/>
          <w:szCs w:val="21"/>
        </w:rPr>
        <w:t>sender</w:t>
      </w:r>
      <w:r w:rsidRPr="006B449A">
        <w:rPr>
          <w:rFonts w:eastAsia="新宋体" w:cstheme="minorHAnsi" w:hint="eastAsia"/>
          <w:noProof/>
          <w:kern w:val="0"/>
          <w:szCs w:val="21"/>
        </w:rPr>
        <w:t>改为本线程的</w:t>
      </w:r>
      <w:r w:rsidRPr="006B449A">
        <w:rPr>
          <w:rFonts w:eastAsia="新宋体" w:cstheme="minorHAnsi"/>
          <w:noProof/>
          <w:kern w:val="0"/>
          <w:szCs w:val="21"/>
        </w:rPr>
        <w:t>pno</w:t>
      </w:r>
      <w:r w:rsidR="008C4A2B" w:rsidRPr="006B449A">
        <w:rPr>
          <w:rFonts w:eastAsia="新宋体" w:cstheme="minorHAnsi" w:hint="eastAsia"/>
          <w:noProof/>
          <w:kern w:val="0"/>
          <w:szCs w:val="21"/>
        </w:rPr>
        <w:t>（本来是不修改的，是后来</w:t>
      </w:r>
      <w:r w:rsidR="008C4A2B" w:rsidRPr="006B449A">
        <w:rPr>
          <w:rFonts w:eastAsia="新宋体" w:cstheme="minorHAnsi" w:hint="eastAsia"/>
          <w:noProof/>
          <w:kern w:val="0"/>
          <w:szCs w:val="21"/>
        </w:rPr>
        <w:t>320</w:t>
      </w:r>
      <w:r w:rsidR="008C4A2B" w:rsidRPr="006B449A">
        <w:rPr>
          <w:rFonts w:eastAsia="新宋体" w:cstheme="minorHAnsi" w:hint="eastAsia"/>
          <w:noProof/>
          <w:kern w:val="0"/>
          <w:szCs w:val="21"/>
        </w:rPr>
        <w:t>接口做的修改，看能不能把这个修改去掉）</w:t>
      </w:r>
      <w:r w:rsidRPr="006B449A">
        <w:rPr>
          <w:rFonts w:eastAsia="新宋体" w:cstheme="minorHAnsi" w:hint="eastAsia"/>
          <w:noProof/>
          <w:kern w:val="0"/>
          <w:szCs w:val="21"/>
        </w:rPr>
        <w:t>。</w:t>
      </w:r>
    </w:p>
    <w:p w14:paraId="62692FDE" w14:textId="77777777" w:rsidR="006563B7" w:rsidRDefault="006563B7" w:rsidP="00824905">
      <w:pPr>
        <w:ind w:firstLine="420"/>
        <w:rPr>
          <w:rFonts w:eastAsia="新宋体" w:cstheme="minorHAnsi"/>
          <w:noProof/>
          <w:kern w:val="0"/>
          <w:szCs w:val="21"/>
        </w:rPr>
      </w:pPr>
    </w:p>
    <w:p w14:paraId="785E42A5" w14:textId="77777777" w:rsidR="00824905" w:rsidRPr="00FE7FA3" w:rsidRDefault="007B0E6C" w:rsidP="00824905">
      <w:pPr>
        <w:ind w:firstLine="420"/>
        <w:rPr>
          <w:rFonts w:eastAsia="新宋体" w:cstheme="minorHAnsi"/>
          <w:noProof/>
          <w:kern w:val="0"/>
          <w:szCs w:val="21"/>
        </w:rPr>
      </w:pPr>
      <w:r w:rsidRPr="00FE7FA3">
        <w:rPr>
          <w:rFonts w:eastAsia="新宋体" w:cstheme="minorHAnsi"/>
          <w:noProof/>
          <w:kern w:val="0"/>
          <w:szCs w:val="21"/>
        </w:rPr>
        <w:t>比如</w:t>
      </w:r>
      <w:r w:rsidRPr="00FE7FA3">
        <w:rPr>
          <w:rFonts w:eastAsia="新宋体" w:cstheme="minorHAnsi"/>
          <w:noProof/>
          <w:kern w:val="0"/>
          <w:szCs w:val="21"/>
        </w:rPr>
        <w:t>OLC</w:t>
      </w:r>
      <w:r w:rsidR="00824905" w:rsidRPr="00FE7FA3">
        <w:rPr>
          <w:rFonts w:eastAsia="新宋体" w:cstheme="minorHAnsi"/>
          <w:noProof/>
          <w:kern w:val="0"/>
          <w:szCs w:val="21"/>
        </w:rPr>
        <w:t>的</w:t>
      </w:r>
      <w:r w:rsidRPr="00FE7FA3">
        <w:rPr>
          <w:rFonts w:eastAsia="新宋体" w:cstheme="minorHAnsi"/>
          <w:noProof/>
          <w:kern w:val="0"/>
          <w:szCs w:val="21"/>
        </w:rPr>
        <w:t>service380</w:t>
      </w:r>
      <w:r w:rsidR="00824905" w:rsidRPr="00FE7FA3">
        <w:rPr>
          <w:rFonts w:eastAsia="新宋体" w:cstheme="minorHAnsi"/>
          <w:noProof/>
          <w:kern w:val="0"/>
          <w:szCs w:val="21"/>
        </w:rPr>
        <w:t>线程</w:t>
      </w:r>
      <w:r w:rsidR="00205051">
        <w:rPr>
          <w:rFonts w:eastAsia="新宋体" w:cstheme="minorHAnsi" w:hint="eastAsia"/>
          <w:noProof/>
          <w:kern w:val="0"/>
          <w:szCs w:val="21"/>
        </w:rPr>
        <w:t>ASEND</w:t>
      </w:r>
      <w:r w:rsidR="00824905" w:rsidRPr="00FE7FA3">
        <w:rPr>
          <w:rFonts w:eastAsia="新宋体" w:cstheme="minorHAnsi"/>
          <w:noProof/>
          <w:kern w:val="0"/>
          <w:szCs w:val="21"/>
        </w:rPr>
        <w:t>数据</w:t>
      </w:r>
      <w:r w:rsidRPr="00FE7FA3">
        <w:rPr>
          <w:rFonts w:eastAsia="新宋体" w:cstheme="minorHAnsi"/>
          <w:noProof/>
          <w:kern w:val="0"/>
          <w:szCs w:val="21"/>
        </w:rPr>
        <w:t>给</w:t>
      </w:r>
      <w:r w:rsidR="00FE06EC">
        <w:rPr>
          <w:rFonts w:eastAsia="新宋体" w:cstheme="minorHAnsi" w:hint="eastAsia"/>
          <w:noProof/>
          <w:kern w:val="0"/>
          <w:szCs w:val="21"/>
        </w:rPr>
        <w:t>OCS</w:t>
      </w:r>
      <w:r w:rsidR="00FE06EC">
        <w:rPr>
          <w:rFonts w:eastAsia="新宋体" w:cstheme="minorHAnsi" w:hint="eastAsia"/>
          <w:noProof/>
          <w:kern w:val="0"/>
          <w:szCs w:val="21"/>
        </w:rPr>
        <w:t>的</w:t>
      </w:r>
      <w:r w:rsidRPr="00FE7FA3">
        <w:rPr>
          <w:rFonts w:eastAsia="新宋体" w:cstheme="minorHAnsi"/>
          <w:noProof/>
          <w:kern w:val="0"/>
          <w:szCs w:val="21"/>
        </w:rPr>
        <w:t>OCDis</w:t>
      </w:r>
      <w:r w:rsidRPr="00FE7FA3">
        <w:rPr>
          <w:rFonts w:eastAsia="新宋体" w:cstheme="minorHAnsi"/>
          <w:noProof/>
          <w:kern w:val="0"/>
          <w:szCs w:val="21"/>
        </w:rPr>
        <w:t>，</w:t>
      </w:r>
      <w:r w:rsidR="00193348" w:rsidRPr="00FE7FA3">
        <w:rPr>
          <w:rFonts w:eastAsia="新宋体" w:cstheme="minorHAnsi"/>
          <w:noProof/>
          <w:kern w:val="0"/>
          <w:szCs w:val="21"/>
        </w:rPr>
        <w:t>中间会经过</w:t>
      </w:r>
      <w:r w:rsidR="00193348" w:rsidRPr="00FE7FA3">
        <w:rPr>
          <w:rFonts w:eastAsia="新宋体" w:cstheme="minorHAnsi"/>
          <w:noProof/>
          <w:kern w:val="0"/>
          <w:szCs w:val="21"/>
        </w:rPr>
        <w:t>OLC-&gt;OCS</w:t>
      </w:r>
      <w:r w:rsidR="00193348" w:rsidRPr="00FE7FA3">
        <w:rPr>
          <w:rFonts w:eastAsia="新宋体" w:cstheme="minorHAnsi"/>
          <w:noProof/>
          <w:kern w:val="0"/>
          <w:szCs w:val="21"/>
        </w:rPr>
        <w:t>的</w:t>
      </w:r>
      <w:r w:rsidR="00193348" w:rsidRPr="00FE7FA3">
        <w:rPr>
          <w:rFonts w:eastAsia="新宋体" w:cstheme="minorHAnsi"/>
          <w:noProof/>
          <w:kern w:val="0"/>
          <w:szCs w:val="21"/>
        </w:rPr>
        <w:t>socket</w:t>
      </w:r>
      <w:r w:rsidR="00193348" w:rsidRPr="00FE7FA3">
        <w:rPr>
          <w:rFonts w:eastAsia="新宋体" w:cstheme="minorHAnsi"/>
          <w:noProof/>
          <w:kern w:val="0"/>
          <w:szCs w:val="21"/>
        </w:rPr>
        <w:t>发送线程和</w:t>
      </w:r>
      <w:r w:rsidR="00193348" w:rsidRPr="00FE7FA3">
        <w:rPr>
          <w:rFonts w:eastAsia="新宋体" w:cstheme="minorHAnsi"/>
          <w:noProof/>
          <w:kern w:val="0"/>
          <w:szCs w:val="21"/>
        </w:rPr>
        <w:t>zxcomm</w:t>
      </w:r>
      <w:r w:rsidR="00193348" w:rsidRPr="00FE7FA3">
        <w:rPr>
          <w:rFonts w:eastAsia="新宋体" w:cstheme="minorHAnsi"/>
          <w:noProof/>
          <w:kern w:val="0"/>
          <w:szCs w:val="21"/>
        </w:rPr>
        <w:t>的</w:t>
      </w:r>
      <w:r w:rsidR="00193348" w:rsidRPr="00FE7FA3">
        <w:rPr>
          <w:rFonts w:eastAsia="新宋体" w:cstheme="minorHAnsi"/>
          <w:noProof/>
          <w:kern w:val="0"/>
          <w:szCs w:val="21"/>
        </w:rPr>
        <w:t>socket</w:t>
      </w:r>
      <w:r w:rsidR="00193348" w:rsidRPr="00FE7FA3">
        <w:rPr>
          <w:rFonts w:eastAsia="新宋体" w:cstheme="minorHAnsi"/>
          <w:noProof/>
          <w:kern w:val="0"/>
          <w:szCs w:val="21"/>
        </w:rPr>
        <w:t>接收线程，</w:t>
      </w:r>
      <w:r w:rsidR="00824905" w:rsidRPr="00FE7FA3">
        <w:rPr>
          <w:rFonts w:eastAsia="新宋体" w:cstheme="minorHAnsi"/>
          <w:noProof/>
          <w:kern w:val="0"/>
          <w:szCs w:val="21"/>
        </w:rPr>
        <w:t>在</w:t>
      </w:r>
      <w:r w:rsidR="00992AAD" w:rsidRPr="00FE7FA3">
        <w:rPr>
          <w:rFonts w:eastAsia="新宋体" w:cstheme="minorHAnsi"/>
          <w:noProof/>
          <w:kern w:val="0"/>
          <w:szCs w:val="21"/>
        </w:rPr>
        <w:t>OCDis</w:t>
      </w:r>
      <w:r w:rsidR="00992AAD" w:rsidRPr="00FE7FA3">
        <w:rPr>
          <w:rFonts w:eastAsia="新宋体" w:cstheme="minorHAnsi"/>
          <w:noProof/>
          <w:kern w:val="0"/>
          <w:szCs w:val="21"/>
        </w:rPr>
        <w:t>收到</w:t>
      </w:r>
      <w:r w:rsidR="00824905" w:rsidRPr="00FE7FA3">
        <w:rPr>
          <w:rFonts w:eastAsia="新宋体" w:cstheme="minorHAnsi"/>
          <w:noProof/>
          <w:kern w:val="0"/>
          <w:szCs w:val="21"/>
        </w:rPr>
        <w:t>数据时：</w:t>
      </w:r>
    </w:p>
    <w:p w14:paraId="532F9C77" w14:textId="77777777" w:rsidR="00824905" w:rsidRPr="00FE7FA3" w:rsidRDefault="00992AAD" w:rsidP="00824905">
      <w:pPr>
        <w:ind w:firstLine="420"/>
        <w:rPr>
          <w:rFonts w:eastAsia="新宋体" w:cstheme="minorHAnsi"/>
          <w:noProof/>
          <w:kern w:val="0"/>
          <w:szCs w:val="21"/>
        </w:rPr>
      </w:pPr>
      <w:r w:rsidRPr="00FE7FA3">
        <w:rPr>
          <w:rFonts w:eastAsia="新宋体" w:cstheme="minorHAnsi"/>
          <w:noProof/>
          <w:kern w:val="0"/>
          <w:szCs w:val="21"/>
        </w:rPr>
        <w:t>zxos</w:t>
      </w:r>
      <w:r w:rsidRPr="00FE7FA3">
        <w:rPr>
          <w:rFonts w:eastAsia="新宋体" w:cstheme="minorHAnsi"/>
          <w:noProof/>
          <w:kern w:val="0"/>
          <w:szCs w:val="21"/>
        </w:rPr>
        <w:t>消息头中</w:t>
      </w:r>
      <w:r w:rsidR="00193348" w:rsidRPr="00FE7FA3">
        <w:rPr>
          <w:rFonts w:eastAsia="新宋体" w:cstheme="minorHAnsi"/>
          <w:noProof/>
          <w:kern w:val="0"/>
          <w:szCs w:val="21"/>
        </w:rPr>
        <w:t>的</w:t>
      </w:r>
      <w:r w:rsidR="00824905" w:rsidRPr="00FE7FA3">
        <w:rPr>
          <w:rFonts w:eastAsia="新宋体" w:cstheme="minorHAnsi"/>
          <w:noProof/>
          <w:kern w:val="0"/>
          <w:szCs w:val="21"/>
        </w:rPr>
        <w:t>sender</w:t>
      </w:r>
      <w:r w:rsidRPr="00FE7FA3">
        <w:rPr>
          <w:rFonts w:eastAsia="新宋体" w:cstheme="minorHAnsi"/>
          <w:noProof/>
          <w:kern w:val="0"/>
          <w:szCs w:val="21"/>
        </w:rPr>
        <w:t>为：</w:t>
      </w:r>
      <w:r w:rsidRPr="00FE7FA3">
        <w:rPr>
          <w:rFonts w:eastAsia="新宋体" w:cstheme="minorHAnsi"/>
          <w:noProof/>
          <w:kern w:val="0"/>
          <w:szCs w:val="21"/>
        </w:rPr>
        <w:t>module</w:t>
      </w:r>
      <w:r w:rsidR="00BD633E">
        <w:rPr>
          <w:rFonts w:eastAsia="新宋体" w:cstheme="minorHAnsi" w:hint="eastAsia"/>
          <w:noProof/>
          <w:kern w:val="0"/>
          <w:szCs w:val="21"/>
        </w:rPr>
        <w:t>为</w:t>
      </w:r>
      <w:r w:rsidR="00BD633E">
        <w:rPr>
          <w:rFonts w:eastAsia="新宋体" w:cstheme="minorHAnsi" w:hint="eastAsia"/>
          <w:noProof/>
          <w:kern w:val="0"/>
          <w:szCs w:val="21"/>
        </w:rPr>
        <w:t>OLC</w:t>
      </w:r>
      <w:r w:rsidR="00BD633E">
        <w:rPr>
          <w:rFonts w:eastAsia="新宋体" w:cstheme="minorHAnsi" w:hint="eastAsia"/>
          <w:noProof/>
          <w:kern w:val="0"/>
          <w:szCs w:val="21"/>
        </w:rPr>
        <w:t>的</w:t>
      </w:r>
      <w:r w:rsidRPr="00FE7FA3">
        <w:rPr>
          <w:rFonts w:eastAsia="新宋体" w:cstheme="minorHAnsi"/>
          <w:noProof/>
          <w:kern w:val="0"/>
          <w:szCs w:val="21"/>
        </w:rPr>
        <w:t>，</w:t>
      </w:r>
      <w:r w:rsidR="00BD633E">
        <w:rPr>
          <w:rFonts w:eastAsia="新宋体" w:cstheme="minorHAnsi"/>
          <w:noProof/>
          <w:kern w:val="0"/>
          <w:szCs w:val="21"/>
        </w:rPr>
        <w:t>pno</w:t>
      </w:r>
      <w:r w:rsidR="00BD633E">
        <w:rPr>
          <w:rFonts w:eastAsia="新宋体" w:cstheme="minorHAnsi" w:hint="eastAsia"/>
          <w:noProof/>
          <w:kern w:val="0"/>
          <w:szCs w:val="21"/>
        </w:rPr>
        <w:t>为</w:t>
      </w:r>
      <w:r w:rsidR="00BD633E">
        <w:rPr>
          <w:rFonts w:eastAsia="新宋体" w:cstheme="minorHAnsi" w:hint="eastAsia"/>
          <w:noProof/>
          <w:kern w:val="0"/>
          <w:szCs w:val="21"/>
        </w:rPr>
        <w:t>380</w:t>
      </w:r>
      <w:r w:rsidR="00BD633E">
        <w:rPr>
          <w:rFonts w:eastAsia="新宋体" w:cstheme="minorHAnsi" w:hint="eastAsia"/>
          <w:noProof/>
          <w:kern w:val="0"/>
          <w:szCs w:val="21"/>
        </w:rPr>
        <w:t>（</w:t>
      </w:r>
      <w:r w:rsidRPr="00FE7FA3">
        <w:rPr>
          <w:rFonts w:eastAsia="新宋体" w:cstheme="minorHAnsi"/>
          <w:noProof/>
          <w:kern w:val="0"/>
          <w:szCs w:val="21"/>
        </w:rPr>
        <w:t>service380</w:t>
      </w:r>
      <w:r w:rsidRPr="00FE7FA3">
        <w:rPr>
          <w:rFonts w:eastAsia="新宋体" w:cstheme="minorHAnsi"/>
          <w:noProof/>
          <w:kern w:val="0"/>
          <w:szCs w:val="21"/>
        </w:rPr>
        <w:t>线程</w:t>
      </w:r>
      <w:r w:rsidR="00BD633E">
        <w:rPr>
          <w:rFonts w:eastAsia="新宋体" w:cstheme="minorHAnsi" w:hint="eastAsia"/>
          <w:noProof/>
          <w:kern w:val="0"/>
          <w:szCs w:val="21"/>
        </w:rPr>
        <w:t>）</w:t>
      </w:r>
    </w:p>
    <w:p w14:paraId="64926A0E" w14:textId="77777777" w:rsidR="00963570" w:rsidRPr="00FE7FA3" w:rsidRDefault="00824905" w:rsidP="007768AE">
      <w:pPr>
        <w:ind w:firstLine="420"/>
        <w:rPr>
          <w:rFonts w:eastAsia="新宋体" w:cstheme="minorHAnsi"/>
          <w:noProof/>
          <w:kern w:val="0"/>
          <w:szCs w:val="21"/>
        </w:rPr>
      </w:pPr>
      <w:r w:rsidRPr="00FE7FA3">
        <w:rPr>
          <w:rFonts w:eastAsia="新宋体" w:cstheme="minorHAnsi"/>
          <w:noProof/>
          <w:kern w:val="0"/>
          <w:szCs w:val="21"/>
        </w:rPr>
        <w:t>zxos</w:t>
      </w:r>
      <w:r w:rsidRPr="00FE7FA3">
        <w:rPr>
          <w:rFonts w:eastAsia="新宋体" w:cstheme="minorHAnsi"/>
          <w:noProof/>
          <w:kern w:val="0"/>
          <w:szCs w:val="21"/>
        </w:rPr>
        <w:t>消息头中的</w:t>
      </w:r>
      <w:r w:rsidRPr="00FE7FA3">
        <w:rPr>
          <w:rFonts w:eastAsia="新宋体" w:cstheme="minorHAnsi"/>
          <w:noProof/>
          <w:kern w:val="0"/>
          <w:szCs w:val="21"/>
        </w:rPr>
        <w:t>receiver</w:t>
      </w:r>
      <w:r w:rsidR="00992AAD" w:rsidRPr="00FE7FA3">
        <w:rPr>
          <w:rFonts w:eastAsia="新宋体" w:cstheme="minorHAnsi"/>
          <w:noProof/>
          <w:kern w:val="0"/>
          <w:szCs w:val="21"/>
        </w:rPr>
        <w:t>为：</w:t>
      </w:r>
      <w:r w:rsidR="00992AAD" w:rsidRPr="00FE7FA3">
        <w:rPr>
          <w:rFonts w:eastAsia="新宋体" w:cstheme="minorHAnsi"/>
          <w:noProof/>
          <w:kern w:val="0"/>
          <w:szCs w:val="21"/>
        </w:rPr>
        <w:t>module</w:t>
      </w:r>
      <w:r w:rsidR="00BD633E">
        <w:rPr>
          <w:rFonts w:eastAsia="新宋体" w:cstheme="minorHAnsi" w:hint="eastAsia"/>
          <w:noProof/>
          <w:kern w:val="0"/>
          <w:szCs w:val="21"/>
        </w:rPr>
        <w:t>为</w:t>
      </w:r>
      <w:r w:rsidR="00BD633E">
        <w:rPr>
          <w:rFonts w:eastAsia="新宋体" w:cstheme="minorHAnsi" w:hint="eastAsia"/>
          <w:noProof/>
          <w:kern w:val="0"/>
          <w:szCs w:val="21"/>
        </w:rPr>
        <w:t>OCS</w:t>
      </w:r>
      <w:r w:rsidR="00BD633E">
        <w:rPr>
          <w:rFonts w:eastAsia="新宋体" w:cstheme="minorHAnsi" w:hint="eastAsia"/>
          <w:noProof/>
          <w:kern w:val="0"/>
          <w:szCs w:val="21"/>
        </w:rPr>
        <w:t>的</w:t>
      </w:r>
      <w:r w:rsidR="00992AAD" w:rsidRPr="00FE7FA3">
        <w:rPr>
          <w:rFonts w:eastAsia="新宋体" w:cstheme="minorHAnsi"/>
          <w:noProof/>
          <w:kern w:val="0"/>
          <w:szCs w:val="21"/>
        </w:rPr>
        <w:t>，</w:t>
      </w:r>
      <w:r w:rsidR="00BD633E">
        <w:rPr>
          <w:rFonts w:eastAsia="新宋体" w:cstheme="minorHAnsi"/>
          <w:noProof/>
          <w:kern w:val="0"/>
          <w:szCs w:val="21"/>
        </w:rPr>
        <w:t>pno</w:t>
      </w:r>
      <w:r w:rsidR="00BD633E">
        <w:rPr>
          <w:rFonts w:eastAsia="新宋体" w:cstheme="minorHAnsi" w:hint="eastAsia"/>
          <w:noProof/>
          <w:kern w:val="0"/>
          <w:szCs w:val="21"/>
        </w:rPr>
        <w:t>为</w:t>
      </w:r>
      <w:r w:rsidR="00BD633E">
        <w:rPr>
          <w:rFonts w:eastAsia="新宋体" w:cstheme="minorHAnsi" w:hint="eastAsia"/>
          <w:noProof/>
          <w:kern w:val="0"/>
          <w:szCs w:val="21"/>
        </w:rPr>
        <w:t>20</w:t>
      </w:r>
      <w:r w:rsidR="00BD633E">
        <w:rPr>
          <w:rFonts w:eastAsia="新宋体" w:cstheme="minorHAnsi" w:hint="eastAsia"/>
          <w:noProof/>
          <w:kern w:val="0"/>
          <w:szCs w:val="21"/>
        </w:rPr>
        <w:t>（</w:t>
      </w:r>
      <w:r w:rsidR="00992AAD" w:rsidRPr="00FE7FA3">
        <w:rPr>
          <w:rFonts w:eastAsia="新宋体" w:cstheme="minorHAnsi"/>
          <w:noProof/>
          <w:kern w:val="0"/>
          <w:szCs w:val="21"/>
        </w:rPr>
        <w:t>OCDis</w:t>
      </w:r>
      <w:r w:rsidR="00992AAD" w:rsidRPr="00FE7FA3">
        <w:rPr>
          <w:rFonts w:eastAsia="新宋体" w:cstheme="minorHAnsi"/>
          <w:noProof/>
          <w:kern w:val="0"/>
          <w:szCs w:val="21"/>
        </w:rPr>
        <w:t>进程）</w:t>
      </w:r>
    </w:p>
    <w:p w14:paraId="5FFB7958" w14:textId="77777777" w:rsidR="007B27D7" w:rsidRDefault="007B27D7" w:rsidP="007B27D7">
      <w:pPr>
        <w:pStyle w:val="2"/>
      </w:pPr>
      <w:commentRangeStart w:id="2"/>
      <w:r>
        <w:rPr>
          <w:rFonts w:hint="eastAsia"/>
        </w:rPr>
        <w:t>多线程架构</w:t>
      </w:r>
      <w:commentRangeEnd w:id="2"/>
      <w:r w:rsidR="00CC218E">
        <w:rPr>
          <w:rStyle w:val="a8"/>
          <w:rFonts w:asciiTheme="minorHAnsi" w:eastAsiaTheme="minorEastAsia" w:hAnsiTheme="minorHAnsi" w:cstheme="minorBidi"/>
          <w:b w:val="0"/>
          <w:bCs w:val="0"/>
        </w:rPr>
        <w:commentReference w:id="2"/>
      </w:r>
    </w:p>
    <w:p w14:paraId="4D6B1224" w14:textId="77777777" w:rsidR="00F32BB4" w:rsidRPr="008740C6" w:rsidRDefault="007B27D7" w:rsidP="007B27D7">
      <w:pPr>
        <w:ind w:left="420"/>
        <w:rPr>
          <w:rFonts w:cstheme="minorHAnsi"/>
          <w:highlight w:val="yellow"/>
        </w:rPr>
      </w:pPr>
      <w:r w:rsidRPr="008622CE">
        <w:rPr>
          <w:rFonts w:cstheme="minorHAnsi"/>
        </w:rPr>
        <w:t>OLC</w:t>
      </w:r>
      <w:r w:rsidRPr="008622CE">
        <w:rPr>
          <w:rFonts w:cstheme="minorHAnsi"/>
        </w:rPr>
        <w:t>采用多线程架构，其中比较重要的一点是，</w:t>
      </w:r>
      <w:r w:rsidRPr="008740C6">
        <w:rPr>
          <w:rFonts w:cstheme="minorHAnsi"/>
          <w:highlight w:val="yellow"/>
        </w:rPr>
        <w:t>从</w:t>
      </w:r>
      <w:r w:rsidRPr="008740C6">
        <w:rPr>
          <w:rFonts w:cstheme="minorHAnsi"/>
          <w:highlight w:val="yellow"/>
        </w:rPr>
        <w:t>socket</w:t>
      </w:r>
      <w:r w:rsidRPr="008740C6">
        <w:rPr>
          <w:rFonts w:cstheme="minorHAnsi"/>
          <w:highlight w:val="yellow"/>
        </w:rPr>
        <w:t>收发数据</w:t>
      </w:r>
      <w:r w:rsidR="00F32BB4" w:rsidRPr="008740C6">
        <w:rPr>
          <w:rFonts w:cstheme="minorHAnsi"/>
          <w:highlight w:val="yellow"/>
        </w:rPr>
        <w:t>的操作</w:t>
      </w:r>
      <w:r w:rsidRPr="008740C6">
        <w:rPr>
          <w:rFonts w:cstheme="minorHAnsi"/>
          <w:highlight w:val="yellow"/>
        </w:rPr>
        <w:t>与具体的业务</w:t>
      </w:r>
    </w:p>
    <w:p w14:paraId="1FA3BB82" w14:textId="77777777" w:rsidR="007B27D7" w:rsidRPr="008740C6" w:rsidRDefault="007B27D7" w:rsidP="007B27D7">
      <w:pPr>
        <w:rPr>
          <w:rFonts w:cstheme="minorHAnsi"/>
          <w:highlight w:val="yellow"/>
        </w:rPr>
      </w:pPr>
      <w:r w:rsidRPr="008740C6">
        <w:rPr>
          <w:rFonts w:cstheme="minorHAnsi"/>
          <w:highlight w:val="yellow"/>
        </w:rPr>
        <w:t>处理逻辑是分离的，因此系统中主要分两类线程：</w:t>
      </w:r>
    </w:p>
    <w:p w14:paraId="675D2831" w14:textId="77777777" w:rsidR="0043748B" w:rsidRPr="008740C6" w:rsidRDefault="007B27D7" w:rsidP="007B27D7">
      <w:pPr>
        <w:pStyle w:val="a7"/>
        <w:numPr>
          <w:ilvl w:val="0"/>
          <w:numId w:val="27"/>
        </w:numPr>
        <w:ind w:firstLineChars="0"/>
        <w:rPr>
          <w:rFonts w:cstheme="minorHAnsi"/>
          <w:highlight w:val="yellow"/>
        </w:rPr>
      </w:pPr>
      <w:r w:rsidRPr="008740C6">
        <w:rPr>
          <w:rFonts w:cstheme="minorHAnsi"/>
          <w:highlight w:val="yellow"/>
        </w:rPr>
        <w:t>socket</w:t>
      </w:r>
      <w:r w:rsidRPr="008740C6">
        <w:rPr>
          <w:rFonts w:cstheme="minorHAnsi"/>
          <w:highlight w:val="yellow"/>
        </w:rPr>
        <w:t>线程</w:t>
      </w:r>
      <w:r w:rsidR="0043748B" w:rsidRPr="008740C6">
        <w:rPr>
          <w:rFonts w:cstheme="minorHAnsi"/>
          <w:highlight w:val="yellow"/>
        </w:rPr>
        <w:t>。一个</w:t>
      </w:r>
      <w:r w:rsidR="0043748B" w:rsidRPr="008740C6">
        <w:rPr>
          <w:rFonts w:cstheme="minorHAnsi"/>
          <w:highlight w:val="yellow"/>
        </w:rPr>
        <w:t>socket</w:t>
      </w:r>
      <w:r w:rsidR="0043748B" w:rsidRPr="008740C6">
        <w:rPr>
          <w:rFonts w:cstheme="minorHAnsi"/>
          <w:highlight w:val="yellow"/>
        </w:rPr>
        <w:t>连接有两个线程，</w:t>
      </w:r>
      <w:r w:rsidR="001127FC" w:rsidRPr="008740C6">
        <w:rPr>
          <w:rFonts w:cstheme="minorHAnsi"/>
          <w:highlight w:val="yellow"/>
        </w:rPr>
        <w:t>socket</w:t>
      </w:r>
      <w:r w:rsidR="001127FC" w:rsidRPr="008740C6">
        <w:rPr>
          <w:rFonts w:cstheme="minorHAnsi"/>
          <w:highlight w:val="yellow"/>
        </w:rPr>
        <w:t>接收线程</w:t>
      </w:r>
      <w:r w:rsidR="00AA0DE4" w:rsidRPr="008740C6">
        <w:rPr>
          <w:rFonts w:cstheme="minorHAnsi"/>
          <w:highlight w:val="yellow"/>
        </w:rPr>
        <w:t>负责从对端</w:t>
      </w:r>
      <w:r w:rsidR="00AA0DE4" w:rsidRPr="008740C6">
        <w:rPr>
          <w:rFonts w:cstheme="minorHAnsi"/>
          <w:highlight w:val="yellow"/>
        </w:rPr>
        <w:t>recv</w:t>
      </w:r>
      <w:r w:rsidR="001127FC" w:rsidRPr="008740C6">
        <w:rPr>
          <w:rFonts w:cstheme="minorHAnsi"/>
          <w:highlight w:val="yellow"/>
        </w:rPr>
        <w:t>数据，</w:t>
      </w:r>
    </w:p>
    <w:p w14:paraId="7BDBC1F4" w14:textId="77777777" w:rsidR="007B27D7" w:rsidRPr="008740C6" w:rsidRDefault="001127FC" w:rsidP="001127FC">
      <w:pPr>
        <w:rPr>
          <w:rFonts w:cstheme="minorHAnsi"/>
          <w:highlight w:val="yellow"/>
        </w:rPr>
      </w:pPr>
      <w:r w:rsidRPr="008740C6">
        <w:rPr>
          <w:rFonts w:cstheme="minorHAnsi"/>
          <w:highlight w:val="yellow"/>
        </w:rPr>
        <w:t>socket</w:t>
      </w:r>
      <w:r w:rsidRPr="008740C6">
        <w:rPr>
          <w:rFonts w:cstheme="minorHAnsi"/>
          <w:highlight w:val="yellow"/>
        </w:rPr>
        <w:t>发送线程负责</w:t>
      </w:r>
      <w:r w:rsidR="00880536" w:rsidRPr="008740C6">
        <w:rPr>
          <w:rFonts w:cstheme="minorHAnsi"/>
          <w:highlight w:val="yellow"/>
        </w:rPr>
        <w:t>send</w:t>
      </w:r>
      <w:r w:rsidR="00AA0DE4" w:rsidRPr="008740C6">
        <w:rPr>
          <w:rFonts w:cstheme="minorHAnsi"/>
          <w:highlight w:val="yellow"/>
        </w:rPr>
        <w:t>数据到对端</w:t>
      </w:r>
      <w:r w:rsidR="0043748B" w:rsidRPr="008740C6">
        <w:rPr>
          <w:rFonts w:cstheme="minorHAnsi"/>
          <w:highlight w:val="yellow"/>
        </w:rPr>
        <w:t>。</w:t>
      </w:r>
    </w:p>
    <w:p w14:paraId="38ACABE5" w14:textId="77777777" w:rsidR="007B27D7" w:rsidRPr="008740C6" w:rsidRDefault="007B27D7" w:rsidP="007B27D7">
      <w:pPr>
        <w:pStyle w:val="a7"/>
        <w:numPr>
          <w:ilvl w:val="0"/>
          <w:numId w:val="27"/>
        </w:numPr>
        <w:ind w:firstLineChars="0"/>
        <w:rPr>
          <w:rFonts w:cstheme="minorHAnsi"/>
          <w:highlight w:val="yellow"/>
        </w:rPr>
      </w:pPr>
      <w:r w:rsidRPr="008740C6">
        <w:rPr>
          <w:rFonts w:cstheme="minorHAnsi"/>
          <w:highlight w:val="yellow"/>
        </w:rPr>
        <w:t>业务处理线程</w:t>
      </w:r>
      <w:r w:rsidR="0043748B" w:rsidRPr="008740C6">
        <w:rPr>
          <w:rFonts w:cstheme="minorHAnsi"/>
          <w:highlight w:val="yellow"/>
        </w:rPr>
        <w:t>。</w:t>
      </w:r>
      <w:r w:rsidRPr="008740C6">
        <w:rPr>
          <w:rFonts w:cstheme="minorHAnsi"/>
          <w:highlight w:val="yellow"/>
        </w:rPr>
        <w:t>即通常所见的</w:t>
      </w:r>
      <w:r w:rsidRPr="008740C6">
        <w:rPr>
          <w:rFonts w:cstheme="minorHAnsi"/>
          <w:highlight w:val="yellow"/>
        </w:rPr>
        <w:t>service380</w:t>
      </w:r>
      <w:r w:rsidRPr="008740C6">
        <w:rPr>
          <w:rFonts w:cstheme="minorHAnsi"/>
          <w:highlight w:val="yellow"/>
        </w:rPr>
        <w:t>、</w:t>
      </w:r>
      <w:r w:rsidRPr="008740C6">
        <w:rPr>
          <w:rFonts w:cstheme="minorHAnsi"/>
          <w:highlight w:val="yellow"/>
        </w:rPr>
        <w:t>service366</w:t>
      </w:r>
      <w:r w:rsidR="0043748B" w:rsidRPr="008740C6">
        <w:rPr>
          <w:rFonts w:cstheme="minorHAnsi"/>
          <w:highlight w:val="yellow"/>
        </w:rPr>
        <w:t>等。</w:t>
      </w:r>
    </w:p>
    <w:p w14:paraId="534B4C94" w14:textId="77777777" w:rsidR="00603AC7" w:rsidRPr="008622CE" w:rsidRDefault="007B27D7" w:rsidP="00603AC7">
      <w:pPr>
        <w:ind w:left="420"/>
        <w:rPr>
          <w:rFonts w:cstheme="minorHAnsi"/>
        </w:rPr>
      </w:pPr>
      <w:r w:rsidRPr="008622CE">
        <w:rPr>
          <w:rFonts w:cstheme="minorHAnsi"/>
        </w:rPr>
        <w:t>socket</w:t>
      </w:r>
      <w:r w:rsidR="00603AC7" w:rsidRPr="008622CE">
        <w:rPr>
          <w:rFonts w:cstheme="minorHAnsi"/>
        </w:rPr>
        <w:t>接收</w:t>
      </w:r>
      <w:r w:rsidRPr="008622CE">
        <w:rPr>
          <w:rFonts w:cstheme="minorHAnsi"/>
        </w:rPr>
        <w:t>线程收到网元的消息后，需要将该消息转发给业务线程来处理</w:t>
      </w:r>
      <w:r w:rsidR="00603AC7" w:rsidRPr="008622CE">
        <w:rPr>
          <w:rFonts w:cstheme="minorHAnsi"/>
        </w:rPr>
        <w:t>；业务线程处</w:t>
      </w:r>
    </w:p>
    <w:p w14:paraId="0AC5A22F" w14:textId="77777777" w:rsidR="007B27D7" w:rsidRDefault="00603AC7" w:rsidP="007B27D7">
      <w:pPr>
        <w:rPr>
          <w:rFonts w:cstheme="minorHAnsi"/>
        </w:rPr>
      </w:pPr>
      <w:r w:rsidRPr="008622CE">
        <w:rPr>
          <w:rFonts w:cstheme="minorHAnsi"/>
        </w:rPr>
        <w:t>理</w:t>
      </w:r>
      <w:r w:rsidR="007B27D7" w:rsidRPr="008622CE">
        <w:rPr>
          <w:rFonts w:cstheme="minorHAnsi"/>
        </w:rPr>
        <w:t>完</w:t>
      </w:r>
      <w:r w:rsidRPr="008622CE">
        <w:rPr>
          <w:rFonts w:cstheme="minorHAnsi"/>
        </w:rPr>
        <w:t>消息后，需要将</w:t>
      </w:r>
      <w:r w:rsidR="007B27D7" w:rsidRPr="008622CE">
        <w:rPr>
          <w:rFonts w:cstheme="minorHAnsi"/>
        </w:rPr>
        <w:t>消息转发给</w:t>
      </w:r>
      <w:r w:rsidR="007B27D7" w:rsidRPr="008622CE">
        <w:rPr>
          <w:rFonts w:cstheme="minorHAnsi"/>
        </w:rPr>
        <w:t>socket</w:t>
      </w:r>
      <w:r w:rsidR="00341339" w:rsidRPr="008622CE">
        <w:rPr>
          <w:rFonts w:cstheme="minorHAnsi"/>
        </w:rPr>
        <w:t>发送</w:t>
      </w:r>
      <w:r w:rsidR="007B27D7" w:rsidRPr="008622CE">
        <w:rPr>
          <w:rFonts w:cstheme="minorHAnsi"/>
        </w:rPr>
        <w:t>线程，从而发送到网元</w:t>
      </w:r>
      <w:r w:rsidRPr="008622CE">
        <w:rPr>
          <w:rFonts w:cstheme="minorHAnsi"/>
        </w:rPr>
        <w:t>。</w:t>
      </w:r>
    </w:p>
    <w:p w14:paraId="5AEBA570" w14:textId="77777777" w:rsidR="00CC218E" w:rsidRPr="007B27D7" w:rsidRDefault="00CC218E" w:rsidP="007B27D7"/>
    <w:p w14:paraId="1D3694A7" w14:textId="77777777" w:rsidR="00A23C6F" w:rsidRDefault="00A23C6F" w:rsidP="00CD31B2">
      <w:pPr>
        <w:pStyle w:val="2"/>
      </w:pPr>
      <w:r>
        <w:rPr>
          <w:rFonts w:hint="eastAsia"/>
        </w:rPr>
        <w:t>消息队列</w:t>
      </w:r>
    </w:p>
    <w:p w14:paraId="51F191C6" w14:textId="77777777" w:rsidR="003E05E6" w:rsidRPr="008622CE" w:rsidRDefault="003E05E6" w:rsidP="003E05E6">
      <w:pPr>
        <w:ind w:firstLine="420"/>
        <w:rPr>
          <w:rFonts w:cstheme="minorHAnsi"/>
        </w:rPr>
      </w:pPr>
      <w:r w:rsidRPr="008622CE">
        <w:rPr>
          <w:rFonts w:cstheme="minorHAnsi"/>
        </w:rPr>
        <w:t>OLC</w:t>
      </w:r>
      <w:r w:rsidRPr="008622CE">
        <w:rPr>
          <w:rFonts w:cstheme="minorHAnsi"/>
        </w:rPr>
        <w:t>一共有</w:t>
      </w:r>
      <w:r w:rsidRPr="008622CE">
        <w:rPr>
          <w:rFonts w:cstheme="minorHAnsi"/>
        </w:rPr>
        <w:t>3</w:t>
      </w:r>
      <w:r w:rsidRPr="008622CE">
        <w:rPr>
          <w:rFonts w:cstheme="minorHAnsi"/>
        </w:rPr>
        <w:t>个消息队列：</w:t>
      </w:r>
    </w:p>
    <w:p w14:paraId="3B72413B" w14:textId="77777777" w:rsidR="00C62249" w:rsidRPr="008622CE" w:rsidRDefault="003E05E6" w:rsidP="003E05E6">
      <w:pPr>
        <w:pStyle w:val="a7"/>
        <w:numPr>
          <w:ilvl w:val="0"/>
          <w:numId w:val="16"/>
        </w:numPr>
        <w:ind w:firstLineChars="0"/>
        <w:rPr>
          <w:rFonts w:cstheme="minorHAnsi"/>
        </w:rPr>
      </w:pPr>
      <w:r w:rsidRPr="008622CE">
        <w:rPr>
          <w:rFonts w:cstheme="minorHAnsi"/>
        </w:rPr>
        <w:t>消息队列</w:t>
      </w:r>
      <w:r w:rsidRPr="008622CE">
        <w:rPr>
          <w:rFonts w:cstheme="minorHAnsi"/>
        </w:rPr>
        <w:t>0</w:t>
      </w:r>
    </w:p>
    <w:p w14:paraId="293D4848" w14:textId="77777777" w:rsidR="00186255" w:rsidRPr="008622CE" w:rsidRDefault="003E05E6" w:rsidP="00186255">
      <w:pPr>
        <w:ind w:left="420"/>
        <w:rPr>
          <w:rFonts w:cstheme="minorHAnsi"/>
        </w:rPr>
      </w:pPr>
      <w:r w:rsidRPr="008622CE">
        <w:rPr>
          <w:rFonts w:cstheme="minorHAnsi"/>
        </w:rPr>
        <w:t>生产者</w:t>
      </w:r>
      <w:r w:rsidR="00C62249" w:rsidRPr="008622CE">
        <w:rPr>
          <w:rFonts w:cstheme="minorHAnsi"/>
        </w:rPr>
        <w:t>：</w:t>
      </w:r>
      <w:r w:rsidR="001330E9" w:rsidRPr="008622CE">
        <w:rPr>
          <w:rFonts w:cstheme="minorHAnsi"/>
        </w:rPr>
        <w:t>为</w:t>
      </w:r>
      <w:r w:rsidRPr="008622CE">
        <w:rPr>
          <w:rFonts w:cstheme="minorHAnsi"/>
        </w:rPr>
        <w:t>socket</w:t>
      </w:r>
      <w:r w:rsidR="004B7702" w:rsidRPr="008622CE">
        <w:rPr>
          <w:rFonts w:cstheme="minorHAnsi"/>
        </w:rPr>
        <w:t>接收</w:t>
      </w:r>
      <w:r w:rsidRPr="008622CE">
        <w:rPr>
          <w:rFonts w:cstheme="minorHAnsi"/>
        </w:rPr>
        <w:t>线程</w:t>
      </w:r>
      <w:r w:rsidR="001330E9" w:rsidRPr="008622CE">
        <w:rPr>
          <w:rFonts w:cstheme="minorHAnsi"/>
        </w:rPr>
        <w:t>，在</w:t>
      </w:r>
      <w:r w:rsidRPr="008622CE">
        <w:rPr>
          <w:rFonts w:cstheme="minorHAnsi"/>
        </w:rPr>
        <w:t>收到</w:t>
      </w:r>
      <w:r w:rsidR="00186255" w:rsidRPr="008622CE">
        <w:rPr>
          <w:rFonts w:cstheme="minorHAnsi"/>
        </w:rPr>
        <w:t>对端（</w:t>
      </w:r>
      <w:r w:rsidR="00186255" w:rsidRPr="008622CE">
        <w:rPr>
          <w:rFonts w:cstheme="minorHAnsi"/>
        </w:rPr>
        <w:t>OCS</w:t>
      </w:r>
      <w:r w:rsidR="00186255" w:rsidRPr="008622CE">
        <w:rPr>
          <w:rFonts w:cstheme="minorHAnsi"/>
        </w:rPr>
        <w:t>或外部网元）的数据后</w:t>
      </w:r>
      <w:r w:rsidRPr="008622CE">
        <w:rPr>
          <w:rFonts w:cstheme="minorHAnsi"/>
        </w:rPr>
        <w:t>，将</w:t>
      </w:r>
      <w:r w:rsidR="00186255" w:rsidRPr="008622CE">
        <w:rPr>
          <w:rFonts w:cstheme="minorHAnsi"/>
        </w:rPr>
        <w:t>数据放入到</w:t>
      </w:r>
    </w:p>
    <w:p w14:paraId="2F0AAF73" w14:textId="77777777" w:rsidR="001330E9" w:rsidRPr="008622CE" w:rsidRDefault="00226726" w:rsidP="00186255">
      <w:pPr>
        <w:rPr>
          <w:rFonts w:cstheme="minorHAnsi"/>
        </w:rPr>
      </w:pPr>
      <w:r w:rsidRPr="008622CE">
        <w:rPr>
          <w:rFonts w:cstheme="minorHAnsi"/>
        </w:rPr>
        <w:t>消息队列</w:t>
      </w:r>
      <w:r w:rsidRPr="008622CE">
        <w:rPr>
          <w:rFonts w:cstheme="minorHAnsi"/>
        </w:rPr>
        <w:t>0</w:t>
      </w:r>
    </w:p>
    <w:p w14:paraId="47F99895" w14:textId="77777777" w:rsidR="003E05E6" w:rsidRPr="008622CE" w:rsidRDefault="003E05E6" w:rsidP="00226726">
      <w:pPr>
        <w:ind w:left="420"/>
        <w:rPr>
          <w:rFonts w:cstheme="minorHAnsi"/>
        </w:rPr>
      </w:pPr>
      <w:r w:rsidRPr="008622CE">
        <w:rPr>
          <w:rFonts w:cstheme="minorHAnsi"/>
        </w:rPr>
        <w:t>消费者</w:t>
      </w:r>
      <w:r w:rsidR="00C62249" w:rsidRPr="008622CE">
        <w:rPr>
          <w:rFonts w:cstheme="minorHAnsi"/>
        </w:rPr>
        <w:t>：</w:t>
      </w:r>
      <w:r w:rsidR="001330E9" w:rsidRPr="008622CE">
        <w:rPr>
          <w:rFonts w:cstheme="minorHAnsi"/>
        </w:rPr>
        <w:t>为</w:t>
      </w:r>
      <w:r w:rsidR="00186255" w:rsidRPr="008622CE">
        <w:rPr>
          <w:rFonts w:cstheme="minorHAnsi"/>
        </w:rPr>
        <w:t>业务处理</w:t>
      </w:r>
      <w:r w:rsidRPr="008622CE">
        <w:rPr>
          <w:rFonts w:cstheme="minorHAnsi"/>
        </w:rPr>
        <w:t>线程</w:t>
      </w:r>
      <w:r w:rsidR="001330E9" w:rsidRPr="008622CE">
        <w:rPr>
          <w:rFonts w:cstheme="minorHAnsi"/>
        </w:rPr>
        <w:t>，</w:t>
      </w:r>
      <w:r w:rsidRPr="008622CE">
        <w:rPr>
          <w:rFonts w:cstheme="minorHAnsi"/>
        </w:rPr>
        <w:t>如</w:t>
      </w:r>
      <w:r w:rsidRPr="008622CE">
        <w:rPr>
          <w:rFonts w:cstheme="minorHAnsi"/>
        </w:rPr>
        <w:t>service380</w:t>
      </w:r>
      <w:r w:rsidRPr="008622CE">
        <w:rPr>
          <w:rFonts w:cstheme="minorHAnsi"/>
        </w:rPr>
        <w:t>，从</w:t>
      </w:r>
      <w:r w:rsidR="00226726" w:rsidRPr="008622CE">
        <w:rPr>
          <w:rFonts w:cstheme="minorHAnsi"/>
        </w:rPr>
        <w:t>消息队列</w:t>
      </w:r>
      <w:r w:rsidR="00226726" w:rsidRPr="008622CE">
        <w:rPr>
          <w:rFonts w:cstheme="minorHAnsi"/>
        </w:rPr>
        <w:t>0</w:t>
      </w:r>
      <w:r w:rsidRPr="008622CE">
        <w:rPr>
          <w:rFonts w:cstheme="minorHAnsi"/>
        </w:rPr>
        <w:t>取消息进行处理</w:t>
      </w:r>
    </w:p>
    <w:p w14:paraId="4D5F62BF" w14:textId="77777777" w:rsidR="00C62249" w:rsidRPr="008622CE" w:rsidRDefault="003E05E6" w:rsidP="003E05E6">
      <w:pPr>
        <w:pStyle w:val="a7"/>
        <w:numPr>
          <w:ilvl w:val="0"/>
          <w:numId w:val="16"/>
        </w:numPr>
        <w:ind w:firstLineChars="0"/>
        <w:rPr>
          <w:rFonts w:cstheme="minorHAnsi"/>
        </w:rPr>
      </w:pPr>
      <w:r w:rsidRPr="008622CE">
        <w:rPr>
          <w:rFonts w:cstheme="minorHAnsi"/>
        </w:rPr>
        <w:t>消息队列</w:t>
      </w:r>
      <w:r w:rsidRPr="008622CE">
        <w:rPr>
          <w:rFonts w:cstheme="minorHAnsi"/>
        </w:rPr>
        <w:t>1</w:t>
      </w:r>
    </w:p>
    <w:p w14:paraId="5F5C1253" w14:textId="77777777" w:rsidR="00C06E3C" w:rsidRPr="008622CE" w:rsidRDefault="003E05E6" w:rsidP="00C06E3C">
      <w:pPr>
        <w:ind w:left="420"/>
        <w:rPr>
          <w:rFonts w:cstheme="minorHAnsi"/>
        </w:rPr>
      </w:pPr>
      <w:r w:rsidRPr="008622CE">
        <w:rPr>
          <w:rFonts w:cstheme="minorHAnsi"/>
        </w:rPr>
        <w:t>生产者</w:t>
      </w:r>
      <w:r w:rsidR="00C62249" w:rsidRPr="008622CE">
        <w:rPr>
          <w:rFonts w:cstheme="minorHAnsi"/>
        </w:rPr>
        <w:t>：</w:t>
      </w:r>
      <w:r w:rsidR="00226726" w:rsidRPr="008622CE">
        <w:rPr>
          <w:rFonts w:cstheme="minorHAnsi"/>
        </w:rPr>
        <w:t>为</w:t>
      </w:r>
      <w:r w:rsidR="00C06E3C" w:rsidRPr="008622CE">
        <w:rPr>
          <w:rFonts w:cstheme="minorHAnsi"/>
        </w:rPr>
        <w:t>业务处理线程</w:t>
      </w:r>
      <w:r w:rsidR="00226726" w:rsidRPr="008622CE">
        <w:rPr>
          <w:rFonts w:cstheme="minorHAnsi"/>
        </w:rPr>
        <w:t>，</w:t>
      </w:r>
      <w:r w:rsidRPr="008622CE">
        <w:rPr>
          <w:rFonts w:cstheme="minorHAnsi"/>
        </w:rPr>
        <w:t>如</w:t>
      </w:r>
      <w:r w:rsidRPr="008622CE">
        <w:rPr>
          <w:rFonts w:cstheme="minorHAnsi"/>
        </w:rPr>
        <w:t>service380</w:t>
      </w:r>
      <w:r w:rsidR="00226726" w:rsidRPr="008622CE">
        <w:rPr>
          <w:rFonts w:cstheme="minorHAnsi"/>
        </w:rPr>
        <w:t>，</w:t>
      </w:r>
      <w:r w:rsidRPr="008622CE">
        <w:rPr>
          <w:rFonts w:cstheme="minorHAnsi"/>
        </w:rPr>
        <w:t>处理完消息后，将待转发到网元的消息放入</w:t>
      </w:r>
    </w:p>
    <w:p w14:paraId="6A37EB4B" w14:textId="77777777" w:rsidR="00C62249" w:rsidRPr="008622CE" w:rsidRDefault="003E05E6" w:rsidP="00C06E3C">
      <w:pPr>
        <w:rPr>
          <w:rFonts w:cstheme="minorHAnsi"/>
        </w:rPr>
      </w:pPr>
      <w:r w:rsidRPr="008622CE">
        <w:rPr>
          <w:rFonts w:cstheme="minorHAnsi"/>
        </w:rPr>
        <w:t>到消息队列</w:t>
      </w:r>
      <w:r w:rsidRPr="008622CE">
        <w:rPr>
          <w:rFonts w:cstheme="minorHAnsi"/>
        </w:rPr>
        <w:t>1</w:t>
      </w:r>
    </w:p>
    <w:p w14:paraId="7E4A80B9" w14:textId="77777777" w:rsidR="003E05E6" w:rsidRPr="008622CE" w:rsidRDefault="003E05E6" w:rsidP="00C62249">
      <w:pPr>
        <w:ind w:firstLine="420"/>
        <w:rPr>
          <w:rFonts w:cstheme="minorHAnsi"/>
        </w:rPr>
      </w:pPr>
      <w:r w:rsidRPr="008622CE">
        <w:rPr>
          <w:rFonts w:cstheme="minorHAnsi"/>
        </w:rPr>
        <w:t>消费者</w:t>
      </w:r>
      <w:r w:rsidR="00C62249" w:rsidRPr="008622CE">
        <w:rPr>
          <w:rFonts w:cstheme="minorHAnsi"/>
        </w:rPr>
        <w:t>：</w:t>
      </w:r>
      <w:r w:rsidR="00226726" w:rsidRPr="008622CE">
        <w:rPr>
          <w:rFonts w:cstheme="minorHAnsi"/>
        </w:rPr>
        <w:t>为</w:t>
      </w:r>
      <w:r w:rsidRPr="008622CE">
        <w:rPr>
          <w:rFonts w:cstheme="minorHAnsi"/>
        </w:rPr>
        <w:t>socket</w:t>
      </w:r>
      <w:r w:rsidR="00CD0FA0" w:rsidRPr="008622CE">
        <w:rPr>
          <w:rFonts w:cstheme="minorHAnsi"/>
        </w:rPr>
        <w:t>发送</w:t>
      </w:r>
      <w:r w:rsidRPr="008622CE">
        <w:rPr>
          <w:rFonts w:cstheme="minorHAnsi"/>
        </w:rPr>
        <w:t>线程</w:t>
      </w:r>
      <w:r w:rsidR="00226726" w:rsidRPr="008622CE">
        <w:rPr>
          <w:rFonts w:cstheme="minorHAnsi"/>
        </w:rPr>
        <w:t>，</w:t>
      </w:r>
      <w:r w:rsidRPr="008622CE">
        <w:rPr>
          <w:rFonts w:cstheme="minorHAnsi"/>
        </w:rPr>
        <w:t>从该队列取消息，通过</w:t>
      </w:r>
      <w:r w:rsidRPr="008622CE">
        <w:rPr>
          <w:rFonts w:cstheme="minorHAnsi"/>
        </w:rPr>
        <w:t>socket</w:t>
      </w:r>
      <w:r w:rsidRPr="008622CE">
        <w:rPr>
          <w:rFonts w:cstheme="minorHAnsi"/>
        </w:rPr>
        <w:t>发送到网元</w:t>
      </w:r>
    </w:p>
    <w:p w14:paraId="0B39294E" w14:textId="77777777" w:rsidR="00C62249" w:rsidRPr="008622CE" w:rsidRDefault="003E05E6" w:rsidP="00C62249">
      <w:pPr>
        <w:pStyle w:val="a7"/>
        <w:numPr>
          <w:ilvl w:val="0"/>
          <w:numId w:val="16"/>
        </w:numPr>
        <w:ind w:firstLineChars="0"/>
        <w:rPr>
          <w:rFonts w:cstheme="minorHAnsi"/>
        </w:rPr>
      </w:pPr>
      <w:r w:rsidRPr="008622CE">
        <w:rPr>
          <w:rFonts w:cstheme="minorHAnsi"/>
        </w:rPr>
        <w:lastRenderedPageBreak/>
        <w:t>消息队列</w:t>
      </w:r>
      <w:r w:rsidRPr="008622CE">
        <w:rPr>
          <w:rFonts w:cstheme="minorHAnsi"/>
        </w:rPr>
        <w:t>2</w:t>
      </w:r>
    </w:p>
    <w:p w14:paraId="2AF23E9F" w14:textId="77777777" w:rsidR="003E05E6" w:rsidRDefault="00F8689A" w:rsidP="00C62249">
      <w:pPr>
        <w:ind w:left="420"/>
      </w:pPr>
      <w:r w:rsidRPr="008622CE">
        <w:rPr>
          <w:rFonts w:cstheme="minorHAnsi"/>
        </w:rPr>
        <w:t>用于</w:t>
      </w:r>
      <w:r w:rsidR="003E05E6" w:rsidRPr="008622CE">
        <w:rPr>
          <w:rFonts w:cstheme="minorHAnsi"/>
        </w:rPr>
        <w:t>impmonitor</w:t>
      </w:r>
      <w:r w:rsidRPr="008622CE">
        <w:rPr>
          <w:rFonts w:cstheme="minorHAnsi"/>
        </w:rPr>
        <w:t>进程对</w:t>
      </w:r>
      <w:r w:rsidRPr="008622CE">
        <w:rPr>
          <w:rFonts w:cstheme="minorHAnsi"/>
        </w:rPr>
        <w:t>OLC</w:t>
      </w:r>
      <w:r w:rsidRPr="008622CE">
        <w:rPr>
          <w:rFonts w:cstheme="minorHAnsi"/>
        </w:rPr>
        <w:t>的各线程进行</w:t>
      </w:r>
      <w:r w:rsidR="003E05E6" w:rsidRPr="008622CE">
        <w:rPr>
          <w:rFonts w:cstheme="minorHAnsi"/>
        </w:rPr>
        <w:t>健康检查</w:t>
      </w:r>
      <w:r w:rsidR="00A31124" w:rsidRPr="008622CE">
        <w:rPr>
          <w:rFonts w:cstheme="minorHAnsi"/>
        </w:rPr>
        <w:t>，一般不需要关注</w:t>
      </w:r>
    </w:p>
    <w:p w14:paraId="2A5936D3" w14:textId="77777777" w:rsidR="004F6AD9" w:rsidRDefault="004F6AD9" w:rsidP="00C62249">
      <w:pPr>
        <w:ind w:left="420"/>
      </w:pPr>
    </w:p>
    <w:p w14:paraId="3B99070F" w14:textId="77777777" w:rsidR="00CB46C4" w:rsidRPr="008740C6" w:rsidRDefault="00466FFF" w:rsidP="00C62249">
      <w:pPr>
        <w:ind w:left="420"/>
        <w:rPr>
          <w:rFonts w:cstheme="minorHAnsi"/>
          <w:highlight w:val="yellow"/>
        </w:rPr>
      </w:pPr>
      <w:r w:rsidRPr="008740C6">
        <w:rPr>
          <w:rFonts w:cstheme="minorHAnsi"/>
          <w:highlight w:val="yellow"/>
        </w:rPr>
        <w:t>发送到消息队列的</w:t>
      </w:r>
      <w:r w:rsidR="004F6AD9" w:rsidRPr="008740C6">
        <w:rPr>
          <w:rFonts w:cstheme="minorHAnsi"/>
          <w:highlight w:val="yellow"/>
        </w:rPr>
        <w:t>消息，实际上为</w:t>
      </w:r>
      <w:r w:rsidR="00CB46C4" w:rsidRPr="008740C6">
        <w:rPr>
          <w:rFonts w:cstheme="minorHAnsi"/>
          <w:highlight w:val="yellow"/>
        </w:rPr>
        <w:t>一个</w:t>
      </w:r>
      <w:r w:rsidR="004F6AD9" w:rsidRPr="008740C6">
        <w:rPr>
          <w:rFonts w:cstheme="minorHAnsi"/>
          <w:highlight w:val="yellow"/>
        </w:rPr>
        <w:t>指针，</w:t>
      </w:r>
      <w:r w:rsidR="00CB46C4" w:rsidRPr="008740C6">
        <w:rPr>
          <w:rFonts w:cstheme="minorHAnsi"/>
          <w:highlight w:val="yellow"/>
        </w:rPr>
        <w:t>该指针指向具体的数据，包括</w:t>
      </w:r>
      <w:r w:rsidR="00CB46C4" w:rsidRPr="008740C6">
        <w:rPr>
          <w:rFonts w:cstheme="minorHAnsi"/>
          <w:highlight w:val="yellow"/>
        </w:rPr>
        <w:t>zxos</w:t>
      </w:r>
      <w:r w:rsidR="00CB46C4" w:rsidRPr="008740C6">
        <w:rPr>
          <w:rFonts w:cstheme="minorHAnsi"/>
          <w:highlight w:val="yellow"/>
        </w:rPr>
        <w:t>消息</w:t>
      </w:r>
    </w:p>
    <w:p w14:paraId="78B08C15" w14:textId="77777777" w:rsidR="004F6AD9" w:rsidRDefault="00366DF9" w:rsidP="00CB46C4">
      <w:r w:rsidRPr="008740C6">
        <w:rPr>
          <w:rFonts w:cstheme="minorHAnsi"/>
          <w:highlight w:val="yellow"/>
        </w:rPr>
        <w:t>头</w:t>
      </w:r>
      <w:r w:rsidR="00CB46C4" w:rsidRPr="008740C6">
        <w:rPr>
          <w:rFonts w:cstheme="minorHAnsi"/>
          <w:highlight w:val="yellow"/>
        </w:rPr>
        <w:t>以及</w:t>
      </w:r>
      <w:r w:rsidR="00CB46C4" w:rsidRPr="008740C6">
        <w:rPr>
          <w:rFonts w:cstheme="minorHAnsi"/>
          <w:highlight w:val="yellow"/>
        </w:rPr>
        <w:t>zxos</w:t>
      </w:r>
      <w:r w:rsidR="00CB46C4" w:rsidRPr="008740C6">
        <w:rPr>
          <w:rFonts w:cstheme="minorHAnsi"/>
          <w:highlight w:val="yellow"/>
        </w:rPr>
        <w:t>数据体</w:t>
      </w:r>
    </w:p>
    <w:p w14:paraId="27FB0654" w14:textId="77777777" w:rsidR="00C76FC9" w:rsidRDefault="0020365C" w:rsidP="000576E0">
      <w:pPr>
        <w:pStyle w:val="2"/>
      </w:pPr>
      <w:r>
        <w:t>s</w:t>
      </w:r>
      <w:r w:rsidR="00AD4328">
        <w:t>ocket</w:t>
      </w:r>
      <w:r w:rsidR="00AD4328">
        <w:rPr>
          <w:rFonts w:hint="eastAsia"/>
        </w:rPr>
        <w:t>线程与业务线程</w:t>
      </w:r>
    </w:p>
    <w:p w14:paraId="642E925D" w14:textId="77777777" w:rsidR="00485A58" w:rsidRPr="00485A58" w:rsidRDefault="00EF5AAA" w:rsidP="0007763C">
      <w:pPr>
        <w:ind w:left="420"/>
      </w:pPr>
      <w:r>
        <w:rPr>
          <w:rFonts w:hint="eastAsia"/>
        </w:rPr>
        <w:t>如果使用</w:t>
      </w:r>
      <w:r>
        <w:t>zxos</w:t>
      </w:r>
      <w:r>
        <w:rPr>
          <w:rFonts w:hint="eastAsia"/>
        </w:rPr>
        <w:t>连接，则视其为内部网元；如果使用非</w:t>
      </w:r>
      <w:r>
        <w:t>zxos</w:t>
      </w:r>
      <w:r>
        <w:rPr>
          <w:rFonts w:hint="eastAsia"/>
        </w:rPr>
        <w:t>连接，则视其为外部网元</w:t>
      </w:r>
    </w:p>
    <w:p w14:paraId="69B1EF6C" w14:textId="77777777" w:rsidR="003960EA" w:rsidRDefault="003960EA" w:rsidP="003960EA">
      <w:pPr>
        <w:ind w:left="420"/>
      </w:pPr>
      <w:r>
        <w:rPr>
          <w:rFonts w:hint="eastAsia"/>
        </w:rPr>
        <w:t>下面以四种情况来说明</w:t>
      </w:r>
      <w:r w:rsidRPr="00FB5F7E">
        <w:rPr>
          <w:highlight w:val="yellow"/>
        </w:rPr>
        <w:t>socket</w:t>
      </w:r>
      <w:r w:rsidRPr="00FB5F7E">
        <w:rPr>
          <w:rFonts w:hint="eastAsia"/>
          <w:highlight w:val="yellow"/>
        </w:rPr>
        <w:t>线程与业务线程的关联关系，</w:t>
      </w:r>
      <w:r>
        <w:rPr>
          <w:rFonts w:hint="eastAsia"/>
        </w:rPr>
        <w:t>分别为：</w:t>
      </w:r>
    </w:p>
    <w:p w14:paraId="6A3AE2D1" w14:textId="77777777" w:rsidR="003960EA" w:rsidRDefault="003960EA" w:rsidP="003960EA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收到外部网元的数据。比如</w:t>
      </w:r>
      <w:r>
        <w:rPr>
          <w:rFonts w:hint="eastAsia"/>
        </w:rPr>
        <w:t>SCP-&gt;OLC</w:t>
      </w:r>
      <w:r>
        <w:rPr>
          <w:rFonts w:hint="eastAsia"/>
        </w:rPr>
        <w:t>。</w:t>
      </w:r>
    </w:p>
    <w:p w14:paraId="701C4AEF" w14:textId="77777777" w:rsidR="003960EA" w:rsidRDefault="003960EA" w:rsidP="003960EA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发送数据到内部网元。比如</w:t>
      </w:r>
      <w:r>
        <w:rPr>
          <w:rFonts w:hint="eastAsia"/>
        </w:rPr>
        <w:t>OLC-&gt;OCS</w:t>
      </w:r>
      <w:r>
        <w:rPr>
          <w:rFonts w:hint="eastAsia"/>
        </w:rPr>
        <w:t>、</w:t>
      </w:r>
      <w:r>
        <w:t>PHub</w:t>
      </w:r>
      <w:r>
        <w:rPr>
          <w:rFonts w:hint="eastAsia"/>
        </w:rPr>
        <w:t>-&gt;PCRF</w:t>
      </w:r>
      <w:r>
        <w:rPr>
          <w:rFonts w:hint="eastAsia"/>
        </w:rPr>
        <w:t>、</w:t>
      </w:r>
      <w:r>
        <w:t>SHub-&gt;SPR</w:t>
      </w:r>
      <w:r w:rsidR="00FC3153">
        <w:rPr>
          <w:rFonts w:hint="eastAsia"/>
        </w:rPr>
        <w:t>、</w:t>
      </w:r>
      <w:r w:rsidR="00FC3153">
        <w:rPr>
          <w:rFonts w:hint="eastAsia"/>
        </w:rPr>
        <w:t>OLC-&gt;UIP</w:t>
      </w:r>
      <w:r>
        <w:rPr>
          <w:rFonts w:hint="eastAsia"/>
        </w:rPr>
        <w:t>。</w:t>
      </w:r>
    </w:p>
    <w:p w14:paraId="087398F5" w14:textId="77777777" w:rsidR="003960EA" w:rsidRDefault="003960EA" w:rsidP="003960EA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收到内部网元的数据。比如</w:t>
      </w:r>
      <w:r w:rsidR="00CE73C6">
        <w:rPr>
          <w:rFonts w:hint="eastAsia"/>
        </w:rPr>
        <w:t>OCS-&gt;OLC</w:t>
      </w:r>
      <w:r w:rsidR="00CE73C6">
        <w:rPr>
          <w:rFonts w:hint="eastAsia"/>
        </w:rPr>
        <w:t>、</w:t>
      </w:r>
      <w:r w:rsidR="00CE73C6">
        <w:rPr>
          <w:rFonts w:hint="eastAsia"/>
        </w:rPr>
        <w:t>PCRF-&gt;Phub</w:t>
      </w:r>
      <w:r w:rsidR="00CE73C6">
        <w:rPr>
          <w:rFonts w:hint="eastAsia"/>
        </w:rPr>
        <w:t>、</w:t>
      </w:r>
      <w:r w:rsidR="00CE73C6">
        <w:t>SPR-&gt;</w:t>
      </w:r>
      <w:r w:rsidR="00961BFB">
        <w:t>S</w:t>
      </w:r>
      <w:r w:rsidR="00CE73C6">
        <w:t>Hub</w:t>
      </w:r>
      <w:r w:rsidR="00FC3153">
        <w:rPr>
          <w:rFonts w:hint="eastAsia"/>
        </w:rPr>
        <w:t>、</w:t>
      </w:r>
      <w:r w:rsidR="00FC3153">
        <w:rPr>
          <w:rFonts w:hint="eastAsia"/>
        </w:rPr>
        <w:t>UIP-&gt;OLC</w:t>
      </w:r>
      <w:r w:rsidR="00CE73C6">
        <w:rPr>
          <w:rFonts w:hint="eastAsia"/>
        </w:rPr>
        <w:t>。</w:t>
      </w:r>
    </w:p>
    <w:p w14:paraId="55BF924B" w14:textId="77777777" w:rsidR="00CE73C6" w:rsidRPr="003960EA" w:rsidRDefault="00CE73C6" w:rsidP="003960EA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发送数据到外部网元。比如</w:t>
      </w:r>
      <w:r>
        <w:rPr>
          <w:rFonts w:hint="eastAsia"/>
        </w:rPr>
        <w:t>OLC-&gt;SCP</w:t>
      </w:r>
      <w:r>
        <w:rPr>
          <w:rFonts w:hint="eastAsia"/>
        </w:rPr>
        <w:t>。</w:t>
      </w:r>
    </w:p>
    <w:p w14:paraId="315C364B" w14:textId="77777777" w:rsidR="00B532F0" w:rsidRDefault="00C04E76" w:rsidP="00B532F0">
      <w:pPr>
        <w:pStyle w:val="3"/>
      </w:pPr>
      <w:r>
        <w:rPr>
          <w:rFonts w:hint="eastAsia"/>
        </w:rPr>
        <w:t>收到外部网元的数据</w:t>
      </w:r>
      <w:r w:rsidR="00FB5F7E">
        <w:rPr>
          <w:rFonts w:hint="eastAsia"/>
        </w:rPr>
        <w:t>（</w:t>
      </w:r>
      <w:r w:rsidR="00FB5F7E">
        <w:rPr>
          <w:rFonts w:hint="eastAsia"/>
        </w:rPr>
        <w:t>jdr</w:t>
      </w:r>
      <w:r w:rsidR="00FB5F7E">
        <w:rPr>
          <w:rFonts w:hint="eastAsia"/>
        </w:rPr>
        <w:t>：根据配置找相应的业务线程）</w:t>
      </w:r>
    </w:p>
    <w:p w14:paraId="399B9611" w14:textId="77777777" w:rsidR="00C76FC9" w:rsidRPr="00D15606" w:rsidRDefault="007A419E" w:rsidP="00D15606">
      <w:pPr>
        <w:ind w:left="420"/>
        <w:rPr>
          <w:rFonts w:eastAsiaTheme="majorEastAsia" w:hAnsiTheme="majorEastAsia" w:cstheme="minorHAnsi"/>
          <w:szCs w:val="21"/>
        </w:rPr>
      </w:pPr>
      <w:r w:rsidRPr="00B532F0">
        <w:rPr>
          <w:rFonts w:eastAsiaTheme="majorEastAsia" w:cstheme="minorHAnsi"/>
          <w:szCs w:val="21"/>
        </w:rPr>
        <w:t>s</w:t>
      </w:r>
      <w:r w:rsidR="00C76FC9" w:rsidRPr="00B532F0">
        <w:rPr>
          <w:rFonts w:eastAsiaTheme="majorEastAsia" w:cstheme="minorHAnsi"/>
          <w:szCs w:val="21"/>
        </w:rPr>
        <w:t>ocket</w:t>
      </w:r>
      <w:r w:rsidR="00E22013" w:rsidRPr="00B532F0">
        <w:rPr>
          <w:rFonts w:eastAsiaTheme="majorEastAsia" w:cstheme="minorHAnsi" w:hint="eastAsia"/>
          <w:szCs w:val="21"/>
        </w:rPr>
        <w:t>接收</w:t>
      </w:r>
      <w:r w:rsidR="00C76FC9" w:rsidRPr="00B532F0">
        <w:rPr>
          <w:rFonts w:eastAsiaTheme="majorEastAsia" w:hAnsiTheme="majorEastAsia" w:cstheme="minorHAnsi"/>
          <w:szCs w:val="21"/>
        </w:rPr>
        <w:t>线程收到外部网元</w:t>
      </w:r>
      <w:r w:rsidR="00FC1AA7" w:rsidRPr="00B532F0">
        <w:rPr>
          <w:rFonts w:eastAsiaTheme="majorEastAsia" w:hAnsiTheme="majorEastAsia" w:cstheme="minorHAnsi"/>
          <w:szCs w:val="21"/>
        </w:rPr>
        <w:t>的数据时，如何知道转发给哪个业</w:t>
      </w:r>
      <w:r w:rsidR="00FC1AA7" w:rsidRPr="00E22013">
        <w:rPr>
          <w:rFonts w:eastAsiaTheme="majorEastAsia" w:hAnsiTheme="majorEastAsia" w:cstheme="minorHAnsi"/>
          <w:szCs w:val="21"/>
        </w:rPr>
        <w:t>务</w:t>
      </w:r>
      <w:r w:rsidR="00C76FC9" w:rsidRPr="008622CE">
        <w:rPr>
          <w:rFonts w:eastAsiaTheme="majorEastAsia" w:hAnsiTheme="majorEastAsia" w:cstheme="minorHAnsi"/>
          <w:szCs w:val="21"/>
        </w:rPr>
        <w:t>线程？</w:t>
      </w:r>
    </w:p>
    <w:p w14:paraId="20D8D435" w14:textId="77777777" w:rsidR="00014A23" w:rsidRDefault="00596847" w:rsidP="00B532F0">
      <w:pPr>
        <w:ind w:firstLine="420"/>
        <w:rPr>
          <w:rFonts w:eastAsiaTheme="majorEastAsia" w:hAnsiTheme="majorEastAsia" w:cstheme="minorHAnsi"/>
          <w:szCs w:val="21"/>
        </w:rPr>
      </w:pPr>
      <w:r>
        <w:rPr>
          <w:rFonts w:eastAsiaTheme="majorEastAsia" w:hAnsiTheme="majorEastAsia" w:cstheme="minorHAnsi" w:hint="eastAsia"/>
          <w:szCs w:val="21"/>
        </w:rPr>
        <w:t>对于此种情况，</w:t>
      </w:r>
      <w:r w:rsidR="00014A23" w:rsidRPr="008622CE">
        <w:rPr>
          <w:rFonts w:eastAsiaTheme="majorEastAsia" w:cstheme="minorHAnsi"/>
          <w:szCs w:val="21"/>
        </w:rPr>
        <w:t>itcom.ini</w:t>
      </w:r>
      <w:r>
        <w:rPr>
          <w:rFonts w:eastAsiaTheme="majorEastAsia" w:hAnsiTheme="majorEastAsia" w:cstheme="minorHAnsi"/>
          <w:szCs w:val="21"/>
        </w:rPr>
        <w:t>中</w:t>
      </w:r>
      <w:r w:rsidR="00014A23" w:rsidRPr="008622CE">
        <w:rPr>
          <w:rFonts w:eastAsiaTheme="majorEastAsia" w:cstheme="minorHAnsi"/>
          <w:szCs w:val="21"/>
        </w:rPr>
        <w:t>[server]</w:t>
      </w:r>
      <w:r w:rsidR="00014A23" w:rsidRPr="008622CE">
        <w:rPr>
          <w:rFonts w:eastAsiaTheme="majorEastAsia" w:hAnsiTheme="majorEastAsia" w:cstheme="minorHAnsi"/>
          <w:szCs w:val="21"/>
        </w:rPr>
        <w:t>或</w:t>
      </w:r>
      <w:r w:rsidR="00014A23" w:rsidRPr="008622CE">
        <w:rPr>
          <w:rFonts w:eastAsiaTheme="majorEastAsia" w:cstheme="minorHAnsi"/>
          <w:szCs w:val="21"/>
        </w:rPr>
        <w:t>[client]</w:t>
      </w:r>
      <w:r w:rsidR="00014A23" w:rsidRPr="008622CE">
        <w:rPr>
          <w:rFonts w:eastAsiaTheme="majorEastAsia" w:hAnsiTheme="majorEastAsia" w:cstheme="minorHAnsi"/>
          <w:szCs w:val="21"/>
        </w:rPr>
        <w:t>配置项下的</w:t>
      </w:r>
      <w:r w:rsidR="00014A23" w:rsidRPr="008740C6">
        <w:rPr>
          <w:rFonts w:eastAsiaTheme="majorEastAsia" w:cstheme="minorHAnsi"/>
          <w:szCs w:val="21"/>
          <w:highlight w:val="yellow"/>
        </w:rPr>
        <w:t>mainpno</w:t>
      </w:r>
      <w:r w:rsidR="00AB07C2" w:rsidRPr="008740C6">
        <w:rPr>
          <w:rFonts w:eastAsiaTheme="majorEastAsia" w:hAnsiTheme="majorEastAsia" w:cstheme="minorHAnsi"/>
          <w:szCs w:val="21"/>
          <w:highlight w:val="yellow"/>
        </w:rPr>
        <w:t>指定了</w:t>
      </w:r>
      <w:r w:rsidR="00AB07C2" w:rsidRPr="008740C6">
        <w:rPr>
          <w:rFonts w:eastAsiaTheme="majorEastAsia" w:cstheme="minorHAnsi"/>
          <w:szCs w:val="21"/>
          <w:highlight w:val="yellow"/>
        </w:rPr>
        <w:t>socket</w:t>
      </w:r>
      <w:r w:rsidR="00AB07C2" w:rsidRPr="008740C6">
        <w:rPr>
          <w:rFonts w:eastAsiaTheme="majorEastAsia" w:hAnsiTheme="majorEastAsia" w:cstheme="minorHAnsi"/>
          <w:szCs w:val="21"/>
          <w:highlight w:val="yellow"/>
        </w:rPr>
        <w:t>线程与业务线程的绑定关系</w:t>
      </w:r>
    </w:p>
    <w:p w14:paraId="3951BA6A" w14:textId="77777777" w:rsidR="00CB1D66" w:rsidRDefault="00CB1D66" w:rsidP="00CB1D66">
      <w:pPr>
        <w:pStyle w:val="3"/>
      </w:pPr>
      <w:r>
        <w:rPr>
          <w:rFonts w:hint="eastAsia"/>
        </w:rPr>
        <w:t>收到内部网元的数据</w:t>
      </w:r>
      <w:r w:rsidR="0079700D">
        <w:rPr>
          <w:rFonts w:hint="eastAsia"/>
        </w:rPr>
        <w:t>（</w:t>
      </w:r>
      <w:r w:rsidR="0079700D">
        <w:rPr>
          <w:rFonts w:hint="eastAsia"/>
        </w:rPr>
        <w:t>jdr</w:t>
      </w:r>
      <w:r w:rsidR="0079700D">
        <w:rPr>
          <w:rFonts w:hint="eastAsia"/>
        </w:rPr>
        <w:t>：根据消息头找业务线程）</w:t>
      </w:r>
    </w:p>
    <w:p w14:paraId="0F694116" w14:textId="77777777" w:rsidR="00CB1D66" w:rsidRPr="008622CE" w:rsidRDefault="00CB1D66" w:rsidP="00CB1D66">
      <w:pPr>
        <w:ind w:left="420"/>
        <w:rPr>
          <w:rFonts w:eastAsiaTheme="majorEastAsia" w:cstheme="minorHAnsi"/>
          <w:szCs w:val="21"/>
        </w:rPr>
      </w:pPr>
      <w:r w:rsidRPr="00B532F0">
        <w:rPr>
          <w:rFonts w:eastAsiaTheme="majorEastAsia" w:cstheme="minorHAnsi"/>
          <w:szCs w:val="21"/>
        </w:rPr>
        <w:t>socket</w:t>
      </w:r>
      <w:r w:rsidRPr="00B532F0">
        <w:rPr>
          <w:rFonts w:eastAsiaTheme="majorEastAsia" w:hAnsiTheme="majorEastAsia" w:cstheme="minorHAnsi"/>
          <w:szCs w:val="21"/>
        </w:rPr>
        <w:t>线程收到内部网元的数据时，如何知道转发给哪个业务</w:t>
      </w:r>
      <w:r w:rsidRPr="008622CE">
        <w:rPr>
          <w:rFonts w:eastAsiaTheme="majorEastAsia" w:hAnsiTheme="majorEastAsia" w:cstheme="minorHAnsi"/>
          <w:szCs w:val="21"/>
        </w:rPr>
        <w:t>线程？</w:t>
      </w:r>
    </w:p>
    <w:p w14:paraId="53F2B4E5" w14:textId="77777777" w:rsidR="00CB1D66" w:rsidRPr="00CB1D66" w:rsidRDefault="00CB1D66" w:rsidP="00CB1D66">
      <w:pPr>
        <w:rPr>
          <w:rFonts w:eastAsiaTheme="majorEastAsia" w:cstheme="minorHAnsi"/>
          <w:szCs w:val="21"/>
        </w:rPr>
      </w:pPr>
      <w:r w:rsidRPr="008622CE">
        <w:rPr>
          <w:rFonts w:eastAsiaTheme="majorEastAsia" w:cstheme="minorHAnsi"/>
          <w:szCs w:val="21"/>
        </w:rPr>
        <w:tab/>
      </w:r>
      <w:r>
        <w:rPr>
          <w:rFonts w:eastAsiaTheme="majorEastAsia" w:hAnsiTheme="majorEastAsia" w:cstheme="minorHAnsi"/>
          <w:szCs w:val="21"/>
        </w:rPr>
        <w:t>此时收到的数据中</w:t>
      </w:r>
      <w:r w:rsidRPr="008622CE">
        <w:rPr>
          <w:rFonts w:eastAsiaTheme="majorEastAsia" w:hAnsiTheme="majorEastAsia" w:cstheme="minorHAnsi"/>
          <w:szCs w:val="21"/>
        </w:rPr>
        <w:t>带有</w:t>
      </w:r>
      <w:r w:rsidRPr="008622CE">
        <w:rPr>
          <w:rFonts w:eastAsiaTheme="majorEastAsia" w:cstheme="minorHAnsi"/>
          <w:szCs w:val="21"/>
        </w:rPr>
        <w:t>zxos</w:t>
      </w:r>
      <w:r w:rsidRPr="008622CE">
        <w:rPr>
          <w:rFonts w:eastAsiaTheme="majorEastAsia" w:hAnsiTheme="majorEastAsia" w:cstheme="minorHAnsi"/>
          <w:szCs w:val="21"/>
        </w:rPr>
        <w:t>消息头，</w:t>
      </w:r>
      <w:r w:rsidRPr="008622CE">
        <w:rPr>
          <w:rFonts w:eastAsiaTheme="majorEastAsia" w:cstheme="minorHAnsi"/>
          <w:szCs w:val="21"/>
        </w:rPr>
        <w:t>zxos</w:t>
      </w:r>
      <w:r w:rsidRPr="008622CE">
        <w:rPr>
          <w:rFonts w:eastAsiaTheme="majorEastAsia" w:hAnsiTheme="majorEastAsia" w:cstheme="minorHAnsi"/>
          <w:szCs w:val="21"/>
        </w:rPr>
        <w:t>消息头中的</w:t>
      </w:r>
      <w:r w:rsidRPr="008622CE">
        <w:rPr>
          <w:rFonts w:eastAsiaTheme="majorEastAsia" w:cstheme="minorHAnsi"/>
          <w:noProof/>
          <w:kern w:val="0"/>
          <w:szCs w:val="21"/>
        </w:rPr>
        <w:t>receiver</w:t>
      </w:r>
      <w:r w:rsidRPr="008622CE">
        <w:rPr>
          <w:rFonts w:eastAsiaTheme="majorEastAsia" w:hAnsiTheme="majorEastAsia" w:cstheme="minorHAnsi"/>
          <w:noProof/>
          <w:kern w:val="0"/>
          <w:szCs w:val="21"/>
        </w:rPr>
        <w:t>即标识了</w:t>
      </w:r>
      <w:r>
        <w:rPr>
          <w:rFonts w:eastAsiaTheme="majorEastAsia" w:hAnsiTheme="majorEastAsia" w:cstheme="minorHAnsi" w:hint="eastAsia"/>
          <w:noProof/>
          <w:kern w:val="0"/>
          <w:szCs w:val="21"/>
        </w:rPr>
        <w:t>处理该消息的</w:t>
      </w:r>
      <w:r w:rsidRPr="008622CE">
        <w:rPr>
          <w:rFonts w:eastAsiaTheme="majorEastAsia" w:hAnsiTheme="majorEastAsia" w:cstheme="minorHAnsi"/>
          <w:noProof/>
          <w:kern w:val="0"/>
          <w:szCs w:val="21"/>
        </w:rPr>
        <w:t>业务线程</w:t>
      </w:r>
    </w:p>
    <w:p w14:paraId="21128F1C" w14:textId="77777777" w:rsidR="008257A2" w:rsidRPr="008257A2" w:rsidRDefault="00C04E76" w:rsidP="0010585A">
      <w:pPr>
        <w:pStyle w:val="3"/>
      </w:pPr>
      <w:r>
        <w:rPr>
          <w:rFonts w:hint="eastAsia"/>
        </w:rPr>
        <w:t>发送数据到内部网元</w:t>
      </w:r>
      <w:r w:rsidR="00CC1E55">
        <w:rPr>
          <w:rFonts w:hint="eastAsia"/>
        </w:rPr>
        <w:t>(jdr:</w:t>
      </w:r>
      <w:r w:rsidR="00252224">
        <w:rPr>
          <w:rFonts w:hint="eastAsia"/>
        </w:rPr>
        <w:t>ocl</w:t>
      </w:r>
      <w:r w:rsidR="00252224">
        <w:rPr>
          <w:rFonts w:hint="eastAsia"/>
        </w:rPr>
        <w:t>作为客户端，去</w:t>
      </w:r>
      <w:r w:rsidR="00252224">
        <w:rPr>
          <w:rFonts w:hint="eastAsia"/>
        </w:rPr>
        <w:t>servicexxx.ini</w:t>
      </w:r>
      <w:r w:rsidR="00252224">
        <w:rPr>
          <w:rFonts w:hint="eastAsia"/>
        </w:rPr>
        <w:t>中去寻找服务器端，</w:t>
      </w:r>
      <w:r w:rsidR="00252224">
        <w:rPr>
          <w:rFonts w:hint="eastAsia"/>
        </w:rPr>
        <w:t>ocl</w:t>
      </w:r>
      <w:r w:rsidR="00252224">
        <w:rPr>
          <w:rFonts w:hint="eastAsia"/>
        </w:rPr>
        <w:t>作为服务器端，则其请求的链路中的</w:t>
      </w:r>
      <w:r w:rsidR="00252224">
        <w:rPr>
          <w:rFonts w:hint="eastAsia"/>
        </w:rPr>
        <w:t>modle,</w:t>
      </w:r>
      <w:r w:rsidR="00252224">
        <w:rPr>
          <w:rFonts w:hint="eastAsia"/>
        </w:rPr>
        <w:t>就是要发送的那个</w:t>
      </w:r>
      <w:r w:rsidR="00252224">
        <w:rPr>
          <w:rFonts w:hint="eastAsia"/>
        </w:rPr>
        <w:t>model</w:t>
      </w:r>
      <w:r w:rsidR="00CC1E55">
        <w:rPr>
          <w:rFonts w:hint="eastAsia"/>
        </w:rPr>
        <w:t>)</w:t>
      </w:r>
    </w:p>
    <w:p w14:paraId="6008D772" w14:textId="77777777" w:rsidR="005C6FE8" w:rsidRPr="008622CE" w:rsidRDefault="005C6FE8" w:rsidP="00D15606">
      <w:pPr>
        <w:ind w:firstLine="420"/>
        <w:rPr>
          <w:rFonts w:eastAsiaTheme="majorEastAsia" w:cstheme="minorHAnsi"/>
          <w:szCs w:val="21"/>
        </w:rPr>
      </w:pPr>
      <w:r w:rsidRPr="00B532F0">
        <w:rPr>
          <w:rFonts w:eastAsiaTheme="majorEastAsia" w:hAnsiTheme="majorEastAsia" w:cstheme="minorHAnsi"/>
          <w:szCs w:val="21"/>
        </w:rPr>
        <w:t>业务线程处理完数据转发到内部网元时，如何知道转发给哪个</w:t>
      </w:r>
      <w:r>
        <w:rPr>
          <w:rFonts w:eastAsiaTheme="majorEastAsia" w:cstheme="minorHAnsi"/>
          <w:szCs w:val="21"/>
        </w:rPr>
        <w:t>s</w:t>
      </w:r>
      <w:r w:rsidRPr="008622CE">
        <w:rPr>
          <w:rFonts w:eastAsiaTheme="majorEastAsia" w:cstheme="minorHAnsi"/>
          <w:szCs w:val="21"/>
        </w:rPr>
        <w:t>ocket</w:t>
      </w:r>
      <w:r>
        <w:rPr>
          <w:rFonts w:eastAsiaTheme="majorEastAsia" w:cstheme="minorHAnsi" w:hint="eastAsia"/>
          <w:szCs w:val="21"/>
        </w:rPr>
        <w:t>发送</w:t>
      </w:r>
      <w:r w:rsidRPr="008622CE">
        <w:rPr>
          <w:rFonts w:eastAsiaTheme="majorEastAsia" w:hAnsiTheme="majorEastAsia" w:cstheme="minorHAnsi"/>
          <w:szCs w:val="21"/>
        </w:rPr>
        <w:t>线程？</w:t>
      </w:r>
    </w:p>
    <w:p w14:paraId="4E3E2C0C" w14:textId="77777777" w:rsidR="005C6FE8" w:rsidRPr="008622CE" w:rsidRDefault="0013299B" w:rsidP="005C6FE8">
      <w:pPr>
        <w:ind w:firstLine="420"/>
        <w:rPr>
          <w:rFonts w:eastAsiaTheme="majorEastAsia" w:cstheme="minorHAnsi"/>
          <w:szCs w:val="21"/>
        </w:rPr>
      </w:pPr>
      <w:r>
        <w:rPr>
          <w:rFonts w:eastAsiaTheme="majorEastAsia" w:hAnsiTheme="majorEastAsia" w:cstheme="minorHAnsi" w:hint="eastAsia"/>
          <w:szCs w:val="21"/>
        </w:rPr>
        <w:t>首先需要得到</w:t>
      </w:r>
      <w:r w:rsidR="00BE6411">
        <w:rPr>
          <w:rFonts w:eastAsiaTheme="majorEastAsia" w:hAnsiTheme="majorEastAsia" w:cstheme="minorHAnsi" w:hint="eastAsia"/>
          <w:szCs w:val="21"/>
        </w:rPr>
        <w:t>目标</w:t>
      </w:r>
      <w:r>
        <w:rPr>
          <w:rFonts w:eastAsiaTheme="majorEastAsia" w:hAnsiTheme="majorEastAsia" w:cstheme="minorHAnsi" w:hint="eastAsia"/>
          <w:szCs w:val="21"/>
        </w:rPr>
        <w:t>内部网元的</w:t>
      </w:r>
      <w:r>
        <w:rPr>
          <w:rFonts w:eastAsiaTheme="majorEastAsia" w:hAnsiTheme="majorEastAsia" w:cstheme="minorHAnsi"/>
          <w:szCs w:val="21"/>
        </w:rPr>
        <w:t>module</w:t>
      </w:r>
      <w:r w:rsidR="00F67FB8">
        <w:rPr>
          <w:rFonts w:eastAsiaTheme="majorEastAsia" w:hAnsiTheme="majorEastAsia" w:cstheme="minorHAnsi" w:hint="eastAsia"/>
          <w:szCs w:val="21"/>
        </w:rPr>
        <w:t>。</w:t>
      </w:r>
      <w:r w:rsidR="005C6FE8" w:rsidRPr="008622CE">
        <w:rPr>
          <w:rFonts w:eastAsiaTheme="majorEastAsia" w:hAnsiTheme="majorEastAsia" w:cstheme="minorHAnsi"/>
          <w:szCs w:val="21"/>
        </w:rPr>
        <w:t>如果</w:t>
      </w:r>
      <w:r w:rsidR="005C6FE8" w:rsidRPr="008622CE">
        <w:rPr>
          <w:rFonts w:eastAsiaTheme="majorEastAsia" w:cstheme="minorHAnsi"/>
          <w:szCs w:val="21"/>
        </w:rPr>
        <w:t>OLC</w:t>
      </w:r>
      <w:r w:rsidR="005C6FE8" w:rsidRPr="008622CE">
        <w:rPr>
          <w:rFonts w:eastAsiaTheme="majorEastAsia" w:hAnsiTheme="majorEastAsia" w:cstheme="minorHAnsi"/>
          <w:szCs w:val="21"/>
        </w:rPr>
        <w:t>作为</w:t>
      </w:r>
      <w:r w:rsidR="005C6FE8" w:rsidRPr="008622CE">
        <w:rPr>
          <w:rFonts w:eastAsiaTheme="majorEastAsia" w:cstheme="minorHAnsi"/>
          <w:szCs w:val="21"/>
        </w:rPr>
        <w:t>zxos</w:t>
      </w:r>
      <w:r w:rsidR="005C6FE8" w:rsidRPr="008622CE">
        <w:rPr>
          <w:rFonts w:eastAsiaTheme="majorEastAsia" w:hAnsiTheme="majorEastAsia" w:cstheme="minorHAnsi"/>
          <w:szCs w:val="21"/>
        </w:rPr>
        <w:t>客户端，对端</w:t>
      </w:r>
      <w:r w:rsidR="005C6FE8" w:rsidRPr="008622CE">
        <w:rPr>
          <w:rFonts w:eastAsiaTheme="majorEastAsia" w:cstheme="minorHAnsi"/>
          <w:szCs w:val="21"/>
        </w:rPr>
        <w:t>module</w:t>
      </w:r>
      <w:r w:rsidR="005C6FE8" w:rsidRPr="008622CE">
        <w:rPr>
          <w:rFonts w:eastAsiaTheme="majorEastAsia" w:hAnsiTheme="majorEastAsia" w:cstheme="minorHAnsi"/>
          <w:szCs w:val="21"/>
        </w:rPr>
        <w:t>即为</w:t>
      </w:r>
      <w:r w:rsidR="005C6FE8" w:rsidRPr="008622CE">
        <w:rPr>
          <w:rFonts w:eastAsiaTheme="majorEastAsia" w:cstheme="minorHAnsi"/>
          <w:szCs w:val="21"/>
        </w:rPr>
        <w:lastRenderedPageBreak/>
        <w:t>servicexxx.ini</w:t>
      </w:r>
      <w:r w:rsidR="005C6FE8" w:rsidRPr="008622CE">
        <w:rPr>
          <w:rFonts w:eastAsiaTheme="majorEastAsia" w:hAnsiTheme="majorEastAsia" w:cstheme="minorHAnsi"/>
          <w:szCs w:val="21"/>
        </w:rPr>
        <w:t>中</w:t>
      </w:r>
      <w:r w:rsidR="005C6FE8" w:rsidRPr="008622CE">
        <w:rPr>
          <w:rFonts w:eastAsiaTheme="majorEastAsia" w:cstheme="minorHAnsi"/>
          <w:szCs w:val="21"/>
        </w:rPr>
        <w:t>[OCS]</w:t>
      </w:r>
      <w:r w:rsidR="005C6FE8" w:rsidRPr="008622CE">
        <w:rPr>
          <w:rFonts w:eastAsiaTheme="majorEastAsia" w:hAnsiTheme="majorEastAsia" w:cstheme="minorHAnsi"/>
          <w:szCs w:val="21"/>
        </w:rPr>
        <w:t>配置节点下的</w:t>
      </w:r>
      <w:r w:rsidR="005C6FE8" w:rsidRPr="008622CE">
        <w:rPr>
          <w:rFonts w:eastAsiaTheme="majorEastAsia" w:cstheme="minorHAnsi"/>
          <w:szCs w:val="21"/>
        </w:rPr>
        <w:t>module</w:t>
      </w:r>
      <w:r w:rsidR="005C6FE8" w:rsidRPr="008622CE">
        <w:rPr>
          <w:rFonts w:eastAsiaTheme="majorEastAsia" w:hAnsiTheme="majorEastAsia" w:cstheme="minorHAnsi"/>
          <w:szCs w:val="21"/>
        </w:rPr>
        <w:t>；如果</w:t>
      </w:r>
      <w:r w:rsidR="005C6FE8" w:rsidRPr="008622CE">
        <w:rPr>
          <w:rFonts w:eastAsiaTheme="majorEastAsia" w:cstheme="minorHAnsi"/>
          <w:szCs w:val="21"/>
        </w:rPr>
        <w:t>OLC</w:t>
      </w:r>
      <w:r w:rsidR="005C6FE8" w:rsidRPr="008622CE">
        <w:rPr>
          <w:rFonts w:eastAsiaTheme="majorEastAsia" w:hAnsiTheme="majorEastAsia" w:cstheme="minorHAnsi"/>
          <w:szCs w:val="21"/>
        </w:rPr>
        <w:t>作为</w:t>
      </w:r>
      <w:r w:rsidR="005C6FE8" w:rsidRPr="008622CE">
        <w:rPr>
          <w:rFonts w:eastAsiaTheme="majorEastAsia" w:cstheme="minorHAnsi"/>
          <w:szCs w:val="21"/>
        </w:rPr>
        <w:t>zxos</w:t>
      </w:r>
      <w:r w:rsidR="005C6FE8" w:rsidRPr="008622CE">
        <w:rPr>
          <w:rFonts w:eastAsiaTheme="majorEastAsia" w:hAnsiTheme="majorEastAsia" w:cstheme="minorHAnsi"/>
          <w:szCs w:val="21"/>
        </w:rPr>
        <w:t>服务端，</w:t>
      </w:r>
      <w:r>
        <w:rPr>
          <w:rFonts w:eastAsiaTheme="majorEastAsia" w:hAnsiTheme="majorEastAsia" w:cstheme="minorHAnsi" w:hint="eastAsia"/>
          <w:szCs w:val="21"/>
        </w:rPr>
        <w:t>则</w:t>
      </w:r>
      <w:r w:rsidR="002A6D0D">
        <w:rPr>
          <w:rFonts w:eastAsiaTheme="majorEastAsia" w:hAnsiTheme="majorEastAsia" w:cstheme="minorHAnsi"/>
          <w:szCs w:val="21"/>
        </w:rPr>
        <w:t>取对应请求</w:t>
      </w:r>
      <w:r w:rsidR="000A211B">
        <w:rPr>
          <w:rFonts w:eastAsiaTheme="majorEastAsia" w:hAnsiTheme="majorEastAsia" w:cstheme="minorHAnsi" w:hint="eastAsia"/>
          <w:szCs w:val="21"/>
        </w:rPr>
        <w:t>所来自的链路</w:t>
      </w:r>
      <w:r w:rsidR="005C6FE8" w:rsidRPr="008622CE">
        <w:rPr>
          <w:rFonts w:eastAsiaTheme="majorEastAsia" w:hAnsiTheme="majorEastAsia" w:cstheme="minorHAnsi"/>
          <w:szCs w:val="21"/>
        </w:rPr>
        <w:t>的</w:t>
      </w:r>
      <w:r w:rsidR="005C6FE8" w:rsidRPr="008622CE">
        <w:rPr>
          <w:rFonts w:eastAsiaTheme="majorEastAsia" w:cstheme="minorHAnsi"/>
          <w:szCs w:val="21"/>
        </w:rPr>
        <w:t>module</w:t>
      </w:r>
    </w:p>
    <w:p w14:paraId="422C96F6" w14:textId="77777777" w:rsidR="005C6FE8" w:rsidRDefault="005C6FE8" w:rsidP="005C6FE8">
      <w:pPr>
        <w:ind w:firstLine="420"/>
        <w:rPr>
          <w:rFonts w:eastAsiaTheme="majorEastAsia" w:hAnsiTheme="majorEastAsia" w:cstheme="minorHAnsi"/>
          <w:szCs w:val="21"/>
        </w:rPr>
      </w:pPr>
      <w:r w:rsidRPr="002A6D0D">
        <w:rPr>
          <w:rFonts w:eastAsiaTheme="majorEastAsia" w:hAnsiTheme="majorEastAsia" w:cstheme="minorHAnsi"/>
          <w:szCs w:val="21"/>
        </w:rPr>
        <w:t>取到</w:t>
      </w:r>
      <w:r w:rsidR="00690801">
        <w:rPr>
          <w:rFonts w:eastAsiaTheme="majorEastAsia" w:hAnsiTheme="majorEastAsia" w:cstheme="minorHAnsi" w:hint="eastAsia"/>
          <w:szCs w:val="21"/>
        </w:rPr>
        <w:t>目标</w:t>
      </w:r>
      <w:r w:rsidR="009F00E7" w:rsidRPr="00B532F0">
        <w:rPr>
          <w:rFonts w:eastAsiaTheme="majorEastAsia" w:hAnsiTheme="majorEastAsia" w:cstheme="minorHAnsi"/>
          <w:szCs w:val="21"/>
        </w:rPr>
        <w:t>内部网元</w:t>
      </w:r>
      <w:r w:rsidR="009F00E7">
        <w:rPr>
          <w:rFonts w:eastAsiaTheme="majorEastAsia" w:hAnsiTheme="majorEastAsia" w:cstheme="minorHAnsi" w:hint="eastAsia"/>
          <w:szCs w:val="21"/>
        </w:rPr>
        <w:t>的</w:t>
      </w:r>
      <w:r w:rsidRPr="002A6D0D">
        <w:rPr>
          <w:rFonts w:eastAsiaTheme="majorEastAsia" w:cstheme="minorHAnsi"/>
          <w:szCs w:val="21"/>
        </w:rPr>
        <w:t>module</w:t>
      </w:r>
      <w:r w:rsidRPr="002A6D0D">
        <w:rPr>
          <w:rFonts w:eastAsiaTheme="majorEastAsia" w:hAnsiTheme="majorEastAsia" w:cstheme="minorHAnsi"/>
          <w:szCs w:val="21"/>
        </w:rPr>
        <w:t>后，根据该</w:t>
      </w:r>
      <w:r w:rsidRPr="002A6D0D">
        <w:rPr>
          <w:rFonts w:eastAsiaTheme="majorEastAsia" w:cstheme="minorHAnsi"/>
          <w:szCs w:val="21"/>
        </w:rPr>
        <w:t>module</w:t>
      </w:r>
      <w:r w:rsidRPr="002A6D0D">
        <w:rPr>
          <w:rFonts w:eastAsiaTheme="majorEastAsia" w:hAnsiTheme="majorEastAsia" w:cstheme="minorHAnsi"/>
          <w:szCs w:val="21"/>
        </w:rPr>
        <w:t>与各</w:t>
      </w:r>
      <w:r w:rsidRPr="002A6D0D">
        <w:rPr>
          <w:rFonts w:eastAsiaTheme="majorEastAsia" w:cstheme="minorHAnsi"/>
          <w:szCs w:val="21"/>
        </w:rPr>
        <w:t>socket</w:t>
      </w:r>
      <w:r w:rsidRPr="002A6D0D">
        <w:rPr>
          <w:rFonts w:eastAsiaTheme="majorEastAsia" w:hAnsiTheme="majorEastAsia" w:cstheme="minorHAnsi"/>
          <w:szCs w:val="21"/>
        </w:rPr>
        <w:t>链路的对端</w:t>
      </w:r>
      <w:r w:rsidRPr="002A6D0D">
        <w:rPr>
          <w:rFonts w:eastAsiaTheme="majorEastAsia" w:cstheme="minorHAnsi"/>
          <w:szCs w:val="21"/>
        </w:rPr>
        <w:t>module</w:t>
      </w:r>
      <w:r w:rsidRPr="002A6D0D">
        <w:rPr>
          <w:rFonts w:eastAsiaTheme="majorEastAsia" w:hAnsiTheme="majorEastAsia" w:cstheme="minorHAnsi"/>
          <w:szCs w:val="21"/>
        </w:rPr>
        <w:t>匹配，匹配到的链路的</w:t>
      </w:r>
      <w:r w:rsidRPr="002A6D0D">
        <w:rPr>
          <w:rFonts w:eastAsiaTheme="majorEastAsia" w:cstheme="minorHAnsi"/>
          <w:szCs w:val="21"/>
        </w:rPr>
        <w:t>pno</w:t>
      </w:r>
      <w:r w:rsidR="00630FC0">
        <w:rPr>
          <w:rFonts w:eastAsiaTheme="majorEastAsia" w:hAnsiTheme="majorEastAsia" w:cstheme="minorHAnsi" w:hint="eastAsia"/>
          <w:szCs w:val="21"/>
        </w:rPr>
        <w:t>即标识了</w:t>
      </w:r>
      <w:r w:rsidR="00630FC0">
        <w:rPr>
          <w:rFonts w:eastAsiaTheme="majorEastAsia" w:hAnsiTheme="majorEastAsia" w:cstheme="minorHAnsi"/>
          <w:szCs w:val="21"/>
        </w:rPr>
        <w:t>socket</w:t>
      </w:r>
      <w:r w:rsidR="00630FC0">
        <w:rPr>
          <w:rFonts w:eastAsiaTheme="majorEastAsia" w:hAnsiTheme="majorEastAsia" w:cstheme="minorHAnsi" w:hint="eastAsia"/>
          <w:szCs w:val="21"/>
        </w:rPr>
        <w:t>发送线程</w:t>
      </w:r>
    </w:p>
    <w:p w14:paraId="43A82399" w14:textId="77777777" w:rsidR="0010585A" w:rsidRDefault="0010585A" w:rsidP="005C6FE8">
      <w:pPr>
        <w:ind w:firstLine="420"/>
        <w:rPr>
          <w:rFonts w:eastAsiaTheme="majorEastAsia" w:hAnsiTheme="majorEastAsia" w:cstheme="minorHAnsi"/>
          <w:szCs w:val="21"/>
        </w:rPr>
      </w:pPr>
    </w:p>
    <w:p w14:paraId="246A8252" w14:textId="77777777" w:rsidR="0010585A" w:rsidRPr="0010585A" w:rsidRDefault="0010585A" w:rsidP="0010585A">
      <w:pPr>
        <w:ind w:firstLine="420"/>
        <w:rPr>
          <w:rFonts w:eastAsia="新宋体" w:cstheme="minorHAnsi"/>
          <w:noProof/>
          <w:kern w:val="0"/>
          <w:szCs w:val="21"/>
        </w:rPr>
      </w:pPr>
      <w:r>
        <w:rPr>
          <w:rFonts w:eastAsia="新宋体" w:cstheme="minorHAnsi" w:hint="eastAsia"/>
          <w:noProof/>
          <w:kern w:val="0"/>
          <w:szCs w:val="21"/>
        </w:rPr>
        <w:t>即：</w:t>
      </w:r>
      <w:r w:rsidRPr="008257A2">
        <w:rPr>
          <w:rFonts w:eastAsia="新宋体" w:cstheme="minorHAnsi"/>
          <w:noProof/>
          <w:kern w:val="0"/>
          <w:szCs w:val="21"/>
        </w:rPr>
        <w:t>发送方根据接收方的</w:t>
      </w:r>
      <w:r w:rsidRPr="008257A2">
        <w:rPr>
          <w:rFonts w:eastAsia="新宋体" w:cstheme="minorHAnsi"/>
          <w:noProof/>
          <w:kern w:val="0"/>
          <w:szCs w:val="21"/>
        </w:rPr>
        <w:t>module</w:t>
      </w:r>
      <w:r w:rsidR="00FD1FF0">
        <w:rPr>
          <w:rFonts w:eastAsia="新宋体" w:cstheme="minorHAnsi"/>
          <w:noProof/>
          <w:kern w:val="0"/>
          <w:szCs w:val="21"/>
        </w:rPr>
        <w:t>号</w:t>
      </w:r>
      <w:r w:rsidRPr="008257A2">
        <w:rPr>
          <w:rFonts w:eastAsia="新宋体" w:cstheme="minorHAnsi"/>
          <w:noProof/>
          <w:kern w:val="0"/>
          <w:szCs w:val="21"/>
        </w:rPr>
        <w:t>查找</w:t>
      </w:r>
      <w:r w:rsidR="00FD1FF0">
        <w:rPr>
          <w:rFonts w:eastAsia="新宋体" w:cstheme="minorHAnsi" w:hint="eastAsia"/>
          <w:noProof/>
          <w:kern w:val="0"/>
          <w:szCs w:val="21"/>
        </w:rPr>
        <w:t>到</w:t>
      </w:r>
      <w:r w:rsidRPr="008257A2">
        <w:rPr>
          <w:rFonts w:eastAsia="新宋体" w:cstheme="minorHAnsi"/>
          <w:noProof/>
          <w:kern w:val="0"/>
          <w:szCs w:val="21"/>
        </w:rPr>
        <w:t>对应的</w:t>
      </w:r>
      <w:r w:rsidRPr="008257A2">
        <w:rPr>
          <w:rFonts w:eastAsia="新宋体" w:cstheme="minorHAnsi"/>
          <w:noProof/>
          <w:kern w:val="0"/>
          <w:szCs w:val="21"/>
        </w:rPr>
        <w:t>socket</w:t>
      </w:r>
      <w:r w:rsidRPr="008257A2">
        <w:rPr>
          <w:rFonts w:eastAsia="新宋体" w:cstheme="minorHAnsi"/>
          <w:noProof/>
          <w:kern w:val="0"/>
          <w:szCs w:val="21"/>
        </w:rPr>
        <w:t>链路，将消息发送到</w:t>
      </w:r>
      <w:r w:rsidRPr="008257A2">
        <w:rPr>
          <w:rFonts w:eastAsia="新宋体" w:cstheme="minorHAnsi" w:hint="eastAsia"/>
          <w:noProof/>
          <w:kern w:val="0"/>
          <w:szCs w:val="21"/>
        </w:rPr>
        <w:t>匹配到的链路的</w:t>
      </w:r>
      <w:r w:rsidRPr="008257A2">
        <w:rPr>
          <w:rFonts w:eastAsia="新宋体" w:cstheme="minorHAnsi"/>
          <w:noProof/>
          <w:kern w:val="0"/>
          <w:szCs w:val="21"/>
        </w:rPr>
        <w:t>socket</w:t>
      </w:r>
      <w:r w:rsidRPr="008257A2">
        <w:rPr>
          <w:rFonts w:eastAsia="新宋体" w:cstheme="minorHAnsi"/>
          <w:noProof/>
          <w:kern w:val="0"/>
          <w:szCs w:val="21"/>
        </w:rPr>
        <w:t>发送线程，然后由该</w:t>
      </w:r>
      <w:r w:rsidRPr="008257A2">
        <w:rPr>
          <w:rFonts w:eastAsia="新宋体" w:cstheme="minorHAnsi"/>
          <w:noProof/>
          <w:kern w:val="0"/>
          <w:szCs w:val="21"/>
        </w:rPr>
        <w:t>socket</w:t>
      </w:r>
      <w:r w:rsidRPr="008257A2">
        <w:rPr>
          <w:rFonts w:eastAsia="新宋体" w:cstheme="minorHAnsi"/>
          <w:noProof/>
          <w:kern w:val="0"/>
          <w:szCs w:val="21"/>
        </w:rPr>
        <w:t>发送线程</w:t>
      </w:r>
      <w:r w:rsidRPr="008257A2">
        <w:rPr>
          <w:rFonts w:eastAsia="新宋体" w:cstheme="minorHAnsi"/>
          <w:noProof/>
          <w:kern w:val="0"/>
          <w:szCs w:val="21"/>
        </w:rPr>
        <w:t>send</w:t>
      </w:r>
      <w:r w:rsidRPr="008257A2">
        <w:rPr>
          <w:rFonts w:eastAsia="新宋体" w:cstheme="minorHAnsi"/>
          <w:noProof/>
          <w:kern w:val="0"/>
          <w:szCs w:val="21"/>
        </w:rPr>
        <w:t>数据到对端</w:t>
      </w:r>
      <w:r w:rsidRPr="008257A2">
        <w:rPr>
          <w:rFonts w:eastAsia="新宋体" w:cstheme="minorHAnsi"/>
          <w:noProof/>
          <w:kern w:val="0"/>
          <w:szCs w:val="21"/>
        </w:rPr>
        <w:t>zxos</w:t>
      </w:r>
      <w:r w:rsidRPr="008257A2">
        <w:rPr>
          <w:rFonts w:eastAsia="新宋体" w:cstheme="minorHAnsi"/>
          <w:noProof/>
          <w:kern w:val="0"/>
          <w:szCs w:val="21"/>
        </w:rPr>
        <w:t>节点</w:t>
      </w:r>
    </w:p>
    <w:p w14:paraId="2516402F" w14:textId="77777777" w:rsidR="00DA7323" w:rsidRPr="00F939B5" w:rsidRDefault="00DA7323" w:rsidP="005C6FE8">
      <w:pPr>
        <w:ind w:firstLine="420"/>
        <w:rPr>
          <w:rFonts w:eastAsiaTheme="majorEastAsia" w:cstheme="minorHAnsi"/>
          <w:szCs w:val="21"/>
        </w:rPr>
      </w:pPr>
    </w:p>
    <w:p w14:paraId="61A90DFC" w14:textId="77777777" w:rsidR="00404103" w:rsidRPr="008257A2" w:rsidRDefault="005C6FE8" w:rsidP="008257A2">
      <w:pPr>
        <w:ind w:firstLine="420"/>
        <w:rPr>
          <w:rFonts w:eastAsiaTheme="majorEastAsia" w:hAnsiTheme="majorEastAsia" w:cstheme="minorHAnsi"/>
          <w:szCs w:val="21"/>
        </w:rPr>
      </w:pPr>
      <w:r w:rsidRPr="002A6D0D">
        <w:rPr>
          <w:rFonts w:eastAsiaTheme="majorEastAsia" w:hAnsiTheme="majorEastAsia" w:cstheme="minorHAnsi"/>
          <w:szCs w:val="21"/>
        </w:rPr>
        <w:t>如果</w:t>
      </w:r>
      <w:r w:rsidRPr="002A6D0D">
        <w:rPr>
          <w:rFonts w:eastAsiaTheme="majorEastAsia" w:cstheme="minorHAnsi"/>
          <w:szCs w:val="21"/>
        </w:rPr>
        <w:t>OLC</w:t>
      </w:r>
      <w:r w:rsidRPr="002A6D0D">
        <w:rPr>
          <w:rFonts w:eastAsiaTheme="majorEastAsia" w:hAnsiTheme="majorEastAsia" w:cstheme="minorHAnsi"/>
          <w:szCs w:val="21"/>
        </w:rPr>
        <w:t>作为</w:t>
      </w:r>
      <w:r w:rsidRPr="002A6D0D">
        <w:rPr>
          <w:rFonts w:eastAsiaTheme="majorEastAsia" w:cstheme="minorHAnsi"/>
          <w:szCs w:val="21"/>
        </w:rPr>
        <w:t>zxos</w:t>
      </w:r>
      <w:r w:rsidRPr="002A6D0D">
        <w:rPr>
          <w:rFonts w:eastAsiaTheme="majorEastAsia" w:hAnsiTheme="majorEastAsia" w:cstheme="minorHAnsi"/>
          <w:szCs w:val="21"/>
        </w:rPr>
        <w:t>客户端，可以通过配置文件</w:t>
      </w:r>
      <w:r w:rsidR="000103B7">
        <w:rPr>
          <w:rFonts w:eastAsiaTheme="majorEastAsia" w:hAnsiTheme="majorEastAsia" w:cstheme="minorHAnsi" w:hint="eastAsia"/>
          <w:szCs w:val="21"/>
        </w:rPr>
        <w:t>静态</w:t>
      </w:r>
      <w:r w:rsidRPr="002A6D0D">
        <w:rPr>
          <w:rFonts w:eastAsiaTheme="majorEastAsia" w:hAnsiTheme="majorEastAsia" w:cstheme="minorHAnsi"/>
          <w:szCs w:val="21"/>
        </w:rPr>
        <w:t>分析出来：在</w:t>
      </w:r>
      <w:r w:rsidRPr="002A6D0D">
        <w:rPr>
          <w:rFonts w:eastAsiaTheme="majorEastAsia" w:cstheme="minorHAnsi"/>
          <w:szCs w:val="21"/>
        </w:rPr>
        <w:t>servicexxx.ini</w:t>
      </w:r>
      <w:r w:rsidRPr="002A6D0D">
        <w:rPr>
          <w:rFonts w:eastAsiaTheme="majorEastAsia" w:hAnsiTheme="majorEastAsia" w:cstheme="minorHAnsi"/>
          <w:szCs w:val="21"/>
        </w:rPr>
        <w:t>下取</w:t>
      </w:r>
      <w:r w:rsidRPr="002A6D0D">
        <w:rPr>
          <w:rFonts w:eastAsiaTheme="majorEastAsia" w:cstheme="minorHAnsi"/>
          <w:szCs w:val="21"/>
        </w:rPr>
        <w:t>[OCS]</w:t>
      </w:r>
      <w:r w:rsidRPr="002A6D0D">
        <w:rPr>
          <w:rFonts w:eastAsiaTheme="majorEastAsia" w:hAnsiTheme="majorEastAsia" w:cstheme="minorHAnsi"/>
          <w:szCs w:val="21"/>
        </w:rPr>
        <w:t>配置节点下的</w:t>
      </w:r>
      <w:r w:rsidRPr="002A6D0D">
        <w:rPr>
          <w:rFonts w:eastAsiaTheme="majorEastAsia" w:cstheme="minorHAnsi"/>
          <w:szCs w:val="21"/>
        </w:rPr>
        <w:t>module</w:t>
      </w:r>
      <w:r w:rsidRPr="002A6D0D">
        <w:rPr>
          <w:rFonts w:eastAsiaTheme="majorEastAsia" w:hAnsiTheme="majorEastAsia" w:cstheme="minorHAnsi"/>
          <w:szCs w:val="21"/>
        </w:rPr>
        <w:t>，再根据该</w:t>
      </w:r>
      <w:r w:rsidRPr="002A6D0D">
        <w:rPr>
          <w:rFonts w:eastAsiaTheme="majorEastAsia" w:cstheme="minorHAnsi"/>
          <w:szCs w:val="21"/>
        </w:rPr>
        <w:t>module</w:t>
      </w:r>
      <w:r w:rsidRPr="002A6D0D">
        <w:rPr>
          <w:rFonts w:eastAsiaTheme="majorEastAsia" w:hAnsiTheme="majorEastAsia" w:cstheme="minorHAnsi"/>
          <w:szCs w:val="21"/>
        </w:rPr>
        <w:t>号在</w:t>
      </w:r>
      <w:r w:rsidRPr="002A6D0D">
        <w:rPr>
          <w:rFonts w:eastAsiaTheme="majorEastAsia" w:cstheme="minorHAnsi"/>
          <w:szCs w:val="21"/>
        </w:rPr>
        <w:t>itcom.ini</w:t>
      </w:r>
      <w:r w:rsidRPr="002A6D0D">
        <w:rPr>
          <w:rFonts w:eastAsiaTheme="majorEastAsia" w:hAnsiTheme="majorEastAsia" w:cstheme="minorHAnsi"/>
          <w:szCs w:val="21"/>
        </w:rPr>
        <w:t>中与</w:t>
      </w:r>
      <w:r w:rsidRPr="002A6D0D">
        <w:rPr>
          <w:rFonts w:eastAsiaTheme="majorEastAsia" w:cstheme="minorHAnsi"/>
          <w:szCs w:val="21"/>
        </w:rPr>
        <w:t>[client]</w:t>
      </w:r>
      <w:r w:rsidRPr="002A6D0D">
        <w:rPr>
          <w:rFonts w:eastAsiaTheme="majorEastAsia" w:hAnsiTheme="majorEastAsia" w:cstheme="minorHAnsi"/>
          <w:szCs w:val="21"/>
        </w:rPr>
        <w:t>配置项下的</w:t>
      </w:r>
      <w:r w:rsidRPr="002A6D0D">
        <w:rPr>
          <w:rFonts w:eastAsiaTheme="majorEastAsia" w:cstheme="minorHAnsi"/>
          <w:szCs w:val="21"/>
        </w:rPr>
        <w:t>peermodule</w:t>
      </w:r>
      <w:r w:rsidR="005074BC">
        <w:rPr>
          <w:rFonts w:eastAsiaTheme="majorEastAsia" w:hAnsiTheme="majorEastAsia" w:cstheme="minorHAnsi"/>
          <w:szCs w:val="21"/>
        </w:rPr>
        <w:t>进行匹配，</w:t>
      </w:r>
      <w:r w:rsidRPr="002A6D0D">
        <w:rPr>
          <w:rFonts w:eastAsiaTheme="majorEastAsia" w:hAnsiTheme="majorEastAsia" w:cstheme="minorHAnsi"/>
          <w:szCs w:val="21"/>
        </w:rPr>
        <w:t>匹配到的</w:t>
      </w:r>
      <w:r w:rsidRPr="002A6D0D">
        <w:rPr>
          <w:rFonts w:eastAsiaTheme="majorEastAsia" w:cstheme="minorHAnsi"/>
          <w:szCs w:val="21"/>
        </w:rPr>
        <w:t>[client]</w:t>
      </w:r>
      <w:r w:rsidRPr="002A6D0D">
        <w:rPr>
          <w:rFonts w:eastAsiaTheme="majorEastAsia" w:hAnsiTheme="majorEastAsia" w:cstheme="minorHAnsi"/>
          <w:szCs w:val="21"/>
        </w:rPr>
        <w:t>下的</w:t>
      </w:r>
      <w:r w:rsidRPr="002A6D0D">
        <w:rPr>
          <w:rFonts w:eastAsiaTheme="majorEastAsia" w:cstheme="minorHAnsi"/>
          <w:szCs w:val="21"/>
        </w:rPr>
        <w:t>commpno</w:t>
      </w:r>
      <w:r w:rsidR="005074BC">
        <w:rPr>
          <w:rFonts w:eastAsiaTheme="majorEastAsia" w:cstheme="minorHAnsi" w:hint="eastAsia"/>
          <w:szCs w:val="21"/>
        </w:rPr>
        <w:t>即标识了对应的</w:t>
      </w:r>
      <w:r w:rsidR="005074BC">
        <w:rPr>
          <w:rFonts w:eastAsiaTheme="majorEastAsia" w:cstheme="minorHAnsi"/>
          <w:szCs w:val="21"/>
        </w:rPr>
        <w:t>socket</w:t>
      </w:r>
      <w:r w:rsidR="005074BC">
        <w:rPr>
          <w:rFonts w:eastAsiaTheme="majorEastAsia" w:cstheme="minorHAnsi" w:hint="eastAsia"/>
          <w:szCs w:val="21"/>
        </w:rPr>
        <w:t>发送线程</w:t>
      </w:r>
    </w:p>
    <w:p w14:paraId="2D8A5E41" w14:textId="77777777" w:rsidR="00B532F0" w:rsidRDefault="00C04E76" w:rsidP="00B532F0">
      <w:pPr>
        <w:pStyle w:val="3"/>
      </w:pPr>
      <w:r>
        <w:rPr>
          <w:rFonts w:hint="eastAsia"/>
        </w:rPr>
        <w:t>发送数据到外部网元</w:t>
      </w:r>
    </w:p>
    <w:p w14:paraId="304EB80F" w14:textId="77777777" w:rsidR="006F6F15" w:rsidRPr="008622CE" w:rsidRDefault="006F6F15" w:rsidP="001B5E7B">
      <w:pPr>
        <w:ind w:left="420"/>
        <w:rPr>
          <w:rFonts w:eastAsiaTheme="majorEastAsia" w:cstheme="minorHAnsi"/>
          <w:szCs w:val="21"/>
        </w:rPr>
      </w:pPr>
      <w:r w:rsidRPr="00B532F0">
        <w:rPr>
          <w:rFonts w:eastAsiaTheme="majorEastAsia" w:hAnsiTheme="majorEastAsia" w:cstheme="minorHAnsi"/>
          <w:szCs w:val="21"/>
        </w:rPr>
        <w:t>业务线程处理完数据转发到外部网元时，如何知道转发给哪个</w:t>
      </w:r>
      <w:r w:rsidR="00AD4699">
        <w:rPr>
          <w:rFonts w:eastAsiaTheme="majorEastAsia" w:cstheme="minorHAnsi"/>
          <w:szCs w:val="21"/>
        </w:rPr>
        <w:t>s</w:t>
      </w:r>
      <w:r w:rsidRPr="008622CE">
        <w:rPr>
          <w:rFonts w:eastAsiaTheme="majorEastAsia" w:cstheme="minorHAnsi"/>
          <w:szCs w:val="21"/>
        </w:rPr>
        <w:t>ocket</w:t>
      </w:r>
      <w:r w:rsidR="00AD4699">
        <w:rPr>
          <w:rFonts w:eastAsiaTheme="majorEastAsia" w:cstheme="minorHAnsi" w:hint="eastAsia"/>
          <w:szCs w:val="21"/>
        </w:rPr>
        <w:t>发送</w:t>
      </w:r>
      <w:r w:rsidRPr="008622CE">
        <w:rPr>
          <w:rFonts w:eastAsiaTheme="majorEastAsia" w:hAnsiTheme="majorEastAsia" w:cstheme="minorHAnsi"/>
          <w:szCs w:val="21"/>
        </w:rPr>
        <w:t>线程？</w:t>
      </w:r>
    </w:p>
    <w:p w14:paraId="56F7E61F" w14:textId="77777777" w:rsidR="0056355B" w:rsidRDefault="0056355B" w:rsidP="006F6F15">
      <w:pPr>
        <w:rPr>
          <w:rFonts w:eastAsiaTheme="majorEastAsia" w:hAnsiTheme="majorEastAsia" w:cstheme="minorHAnsi"/>
          <w:szCs w:val="21"/>
        </w:rPr>
      </w:pPr>
      <w:r w:rsidRPr="008622CE">
        <w:rPr>
          <w:rFonts w:eastAsiaTheme="majorEastAsia" w:cstheme="minorHAnsi"/>
          <w:szCs w:val="21"/>
        </w:rPr>
        <w:tab/>
      </w:r>
      <w:r w:rsidR="000A573E">
        <w:rPr>
          <w:rFonts w:eastAsiaTheme="majorEastAsia" w:cstheme="minorHAnsi" w:hint="eastAsia"/>
          <w:szCs w:val="21"/>
        </w:rPr>
        <w:t>如果为发送</w:t>
      </w:r>
      <w:r w:rsidR="000A573E" w:rsidRPr="008D5B59">
        <w:rPr>
          <w:rFonts w:eastAsiaTheme="majorEastAsia" w:cstheme="minorHAnsi" w:hint="eastAsia"/>
          <w:szCs w:val="21"/>
          <w:highlight w:val="yellow"/>
        </w:rPr>
        <w:t>响应到外部网元</w:t>
      </w:r>
      <w:r w:rsidR="000A573E">
        <w:rPr>
          <w:rFonts w:eastAsiaTheme="majorEastAsia" w:cstheme="minorHAnsi" w:hint="eastAsia"/>
          <w:szCs w:val="21"/>
        </w:rPr>
        <w:t>，比如发送</w:t>
      </w:r>
      <w:r w:rsidR="000A573E">
        <w:rPr>
          <w:rFonts w:eastAsiaTheme="majorEastAsia" w:cstheme="minorHAnsi" w:hint="eastAsia"/>
          <w:szCs w:val="21"/>
        </w:rPr>
        <w:t>CCA</w:t>
      </w:r>
      <w:r w:rsidR="000A573E">
        <w:rPr>
          <w:rFonts w:eastAsiaTheme="majorEastAsia" w:cstheme="minorHAnsi" w:hint="eastAsia"/>
          <w:szCs w:val="21"/>
        </w:rPr>
        <w:t>到</w:t>
      </w:r>
      <w:r w:rsidR="000A573E">
        <w:rPr>
          <w:rFonts w:eastAsiaTheme="majorEastAsia" w:cstheme="minorHAnsi" w:hint="eastAsia"/>
          <w:szCs w:val="21"/>
        </w:rPr>
        <w:t>SCP</w:t>
      </w:r>
      <w:r w:rsidR="000A573E">
        <w:rPr>
          <w:rFonts w:eastAsiaTheme="majorEastAsia" w:cstheme="minorHAnsi" w:hint="eastAsia"/>
          <w:szCs w:val="21"/>
        </w:rPr>
        <w:t>，那么</w:t>
      </w:r>
      <w:r w:rsidR="00A043CB">
        <w:rPr>
          <w:rFonts w:eastAsiaTheme="majorEastAsia" w:hAnsiTheme="majorEastAsia" w:cstheme="minorHAnsi"/>
          <w:szCs w:val="21"/>
        </w:rPr>
        <w:t>取出</w:t>
      </w:r>
      <w:r w:rsidR="000A573E">
        <w:rPr>
          <w:rFonts w:eastAsiaTheme="majorEastAsia" w:hAnsiTheme="majorEastAsia" w:cstheme="minorHAnsi" w:hint="eastAsia"/>
          <w:szCs w:val="21"/>
        </w:rPr>
        <w:t>请求</w:t>
      </w:r>
      <w:r w:rsidR="00A043CB">
        <w:rPr>
          <w:rFonts w:eastAsiaTheme="majorEastAsia" w:hAnsiTheme="majorEastAsia" w:cstheme="minorHAnsi" w:hint="eastAsia"/>
          <w:szCs w:val="21"/>
        </w:rPr>
        <w:t>所来自</w:t>
      </w:r>
      <w:r w:rsidR="009C77B7" w:rsidRPr="008622CE">
        <w:rPr>
          <w:rFonts w:eastAsiaTheme="majorEastAsia" w:hAnsiTheme="majorEastAsia" w:cstheme="minorHAnsi"/>
          <w:szCs w:val="21"/>
        </w:rPr>
        <w:t>的链路的</w:t>
      </w:r>
      <w:r w:rsidR="009C77B7" w:rsidRPr="008622CE">
        <w:rPr>
          <w:rFonts w:eastAsiaTheme="majorEastAsia" w:cstheme="minorHAnsi"/>
          <w:szCs w:val="21"/>
        </w:rPr>
        <w:t>pno</w:t>
      </w:r>
      <w:r w:rsidR="009C77B7" w:rsidRPr="008622CE">
        <w:rPr>
          <w:rFonts w:eastAsiaTheme="majorEastAsia" w:hAnsiTheme="majorEastAsia" w:cstheme="minorHAnsi"/>
          <w:szCs w:val="21"/>
        </w:rPr>
        <w:t>即可</w:t>
      </w:r>
      <w:r w:rsidR="000A573E">
        <w:rPr>
          <w:rFonts w:eastAsiaTheme="majorEastAsia" w:hAnsiTheme="majorEastAsia" w:cstheme="minorHAnsi" w:hint="eastAsia"/>
          <w:szCs w:val="21"/>
        </w:rPr>
        <w:t>；</w:t>
      </w:r>
      <w:r w:rsidR="008D5B59" w:rsidRPr="008D5B59">
        <w:rPr>
          <w:rFonts w:eastAsiaTheme="majorEastAsia" w:hAnsiTheme="majorEastAsia" w:cstheme="minorHAnsi" w:hint="eastAsia"/>
          <w:szCs w:val="21"/>
          <w:highlight w:val="yellow"/>
        </w:rPr>
        <w:t>(jdr:</w:t>
      </w:r>
      <w:r w:rsidR="008D5B59" w:rsidRPr="008D5B59">
        <w:rPr>
          <w:rFonts w:eastAsiaTheme="majorEastAsia" w:hAnsiTheme="majorEastAsia" w:cstheme="minorHAnsi" w:hint="eastAsia"/>
          <w:szCs w:val="21"/>
          <w:highlight w:val="yellow"/>
        </w:rPr>
        <w:t>外部有请求，这里经过处理，回应相应的请求</w:t>
      </w:r>
      <w:r w:rsidR="008D5B59" w:rsidRPr="008D5B59">
        <w:rPr>
          <w:rFonts w:eastAsiaTheme="majorEastAsia" w:hAnsiTheme="majorEastAsia" w:cstheme="minorHAnsi" w:hint="eastAsia"/>
          <w:szCs w:val="21"/>
          <w:highlight w:val="yellow"/>
        </w:rPr>
        <w:t>)</w:t>
      </w:r>
    </w:p>
    <w:p w14:paraId="7F4428D2" w14:textId="77777777" w:rsidR="000A573E" w:rsidRPr="000A573E" w:rsidRDefault="000A573E" w:rsidP="006F6F15">
      <w:pPr>
        <w:rPr>
          <w:rFonts w:eastAsiaTheme="majorEastAsia" w:hAnsiTheme="majorEastAsia" w:cstheme="minorHAnsi"/>
          <w:szCs w:val="21"/>
        </w:rPr>
      </w:pPr>
      <w:r>
        <w:rPr>
          <w:rFonts w:eastAsiaTheme="majorEastAsia" w:hAnsiTheme="majorEastAsia" w:cstheme="minorHAnsi" w:hint="eastAsia"/>
          <w:szCs w:val="21"/>
        </w:rPr>
        <w:tab/>
      </w:r>
      <w:r>
        <w:rPr>
          <w:rFonts w:eastAsiaTheme="majorEastAsia" w:hAnsiTheme="majorEastAsia" w:cstheme="minorHAnsi" w:hint="eastAsia"/>
          <w:szCs w:val="21"/>
        </w:rPr>
        <w:t>如果为主动触发请求到外部网元，比如</w:t>
      </w:r>
      <w:r w:rsidR="00181010">
        <w:rPr>
          <w:rFonts w:eastAsiaTheme="majorEastAsia" w:hAnsiTheme="majorEastAsia" w:cstheme="minorHAnsi" w:hint="eastAsia"/>
          <w:szCs w:val="21"/>
        </w:rPr>
        <w:t>将</w:t>
      </w:r>
      <w:r w:rsidR="00181010">
        <w:rPr>
          <w:rFonts w:eastAsiaTheme="majorEastAsia" w:hAnsiTheme="majorEastAsia" w:cstheme="minorHAnsi" w:hint="eastAsia"/>
          <w:szCs w:val="21"/>
        </w:rPr>
        <w:t>OCS</w:t>
      </w:r>
      <w:r w:rsidR="00181010">
        <w:rPr>
          <w:rFonts w:eastAsiaTheme="majorEastAsia" w:hAnsiTheme="majorEastAsia" w:cstheme="minorHAnsi" w:hint="eastAsia"/>
          <w:szCs w:val="21"/>
        </w:rPr>
        <w:t>触发的</w:t>
      </w:r>
      <w:r w:rsidR="00181010">
        <w:rPr>
          <w:rFonts w:eastAsiaTheme="majorEastAsia" w:hAnsiTheme="majorEastAsia" w:cstheme="minorHAnsi" w:hint="eastAsia"/>
          <w:szCs w:val="21"/>
        </w:rPr>
        <w:t>RAR</w:t>
      </w:r>
      <w:r w:rsidR="00181010">
        <w:rPr>
          <w:rFonts w:eastAsiaTheme="majorEastAsia" w:hAnsiTheme="majorEastAsia" w:cstheme="minorHAnsi" w:hint="eastAsia"/>
          <w:szCs w:val="21"/>
        </w:rPr>
        <w:t>发送到</w:t>
      </w:r>
      <w:r w:rsidR="00181010">
        <w:rPr>
          <w:rFonts w:eastAsiaTheme="majorEastAsia" w:hAnsiTheme="majorEastAsia" w:cstheme="minorHAnsi" w:hint="eastAsia"/>
          <w:szCs w:val="21"/>
        </w:rPr>
        <w:t>SCP</w:t>
      </w:r>
      <w:r w:rsidR="00181010">
        <w:rPr>
          <w:rFonts w:eastAsiaTheme="majorEastAsia" w:hAnsiTheme="majorEastAsia" w:cstheme="minorHAnsi" w:hint="eastAsia"/>
          <w:szCs w:val="21"/>
        </w:rPr>
        <w:t>，那么</w:t>
      </w:r>
      <w:r w:rsidR="00C318CB">
        <w:rPr>
          <w:rFonts w:eastAsiaTheme="majorEastAsia" w:hAnsiTheme="majorEastAsia" w:cstheme="minorHAnsi" w:hint="eastAsia"/>
          <w:szCs w:val="21"/>
        </w:rPr>
        <w:t>根据</w:t>
      </w:r>
      <w:r w:rsidR="00C318CB">
        <w:rPr>
          <w:rFonts w:eastAsiaTheme="majorEastAsia" w:hAnsiTheme="majorEastAsia" w:cstheme="minorHAnsi" w:hint="eastAsia"/>
          <w:szCs w:val="21"/>
        </w:rPr>
        <w:t>RAR</w:t>
      </w:r>
      <w:r w:rsidR="00C318CB">
        <w:rPr>
          <w:rFonts w:eastAsiaTheme="majorEastAsia" w:hAnsiTheme="majorEastAsia" w:cstheme="minorHAnsi" w:hint="eastAsia"/>
          <w:szCs w:val="21"/>
        </w:rPr>
        <w:t>中的</w:t>
      </w:r>
      <w:r w:rsidR="00C318CB">
        <w:rPr>
          <w:rFonts w:eastAsiaTheme="majorEastAsia" w:hAnsiTheme="majorEastAsia" w:cstheme="minorHAnsi"/>
          <w:szCs w:val="21"/>
        </w:rPr>
        <w:t>OriginHost</w:t>
      </w:r>
      <w:r w:rsidR="001F1920">
        <w:rPr>
          <w:rFonts w:eastAsiaTheme="majorEastAsia" w:hAnsiTheme="majorEastAsia" w:cstheme="minorHAnsi" w:hint="eastAsia"/>
          <w:szCs w:val="21"/>
        </w:rPr>
        <w:t>（网元名称），</w:t>
      </w:r>
      <w:r w:rsidR="001F1920" w:rsidRPr="00362024">
        <w:rPr>
          <w:rFonts w:eastAsiaTheme="majorEastAsia" w:hAnsiTheme="majorEastAsia" w:cstheme="minorHAnsi" w:hint="eastAsia"/>
          <w:szCs w:val="21"/>
          <w:highlight w:val="yellow"/>
        </w:rPr>
        <w:t>取出该网元的已建立的链路的</w:t>
      </w:r>
      <w:r w:rsidR="001F1920" w:rsidRPr="00362024">
        <w:rPr>
          <w:rFonts w:eastAsiaTheme="majorEastAsia" w:hAnsiTheme="majorEastAsia" w:cstheme="minorHAnsi"/>
          <w:szCs w:val="21"/>
          <w:highlight w:val="yellow"/>
        </w:rPr>
        <w:t>pno</w:t>
      </w:r>
      <w:r w:rsidR="001F1920" w:rsidRPr="00362024">
        <w:rPr>
          <w:rFonts w:eastAsiaTheme="majorEastAsia" w:hAnsiTheme="majorEastAsia" w:cstheme="minorHAnsi" w:hint="eastAsia"/>
          <w:szCs w:val="21"/>
          <w:highlight w:val="yellow"/>
        </w:rPr>
        <w:t>即可</w:t>
      </w:r>
      <w:r w:rsidR="001F1920">
        <w:rPr>
          <w:rFonts w:eastAsiaTheme="majorEastAsia" w:hAnsiTheme="majorEastAsia" w:cstheme="minorHAnsi" w:hint="eastAsia"/>
          <w:szCs w:val="21"/>
        </w:rPr>
        <w:t>。</w:t>
      </w:r>
    </w:p>
    <w:p w14:paraId="74DF0044" w14:textId="77777777" w:rsidR="006D375F" w:rsidRDefault="0059043B" w:rsidP="006D375F">
      <w:pPr>
        <w:pStyle w:val="1"/>
      </w:pPr>
      <w:r>
        <w:rPr>
          <w:rFonts w:hint="eastAsia"/>
        </w:rPr>
        <w:t>在线流程</w:t>
      </w:r>
    </w:p>
    <w:p w14:paraId="2A1A13D6" w14:textId="77777777" w:rsidR="00AE0205" w:rsidRPr="008622CE" w:rsidRDefault="00162F3F" w:rsidP="004D1644">
      <w:pPr>
        <w:ind w:firstLine="420"/>
        <w:rPr>
          <w:rFonts w:cstheme="minorHAnsi"/>
        </w:rPr>
      </w:pPr>
      <w:r>
        <w:rPr>
          <w:rFonts w:cstheme="minorHAnsi" w:hint="eastAsia"/>
        </w:rPr>
        <w:t>这里通过一个业务场景举例，来</w:t>
      </w:r>
      <w:r w:rsidR="00A748F1" w:rsidRPr="008622CE">
        <w:rPr>
          <w:rFonts w:cstheme="minorHAnsi"/>
        </w:rPr>
        <w:t>描述</w:t>
      </w:r>
      <w:r w:rsidR="00AE0205" w:rsidRPr="008622CE">
        <w:rPr>
          <w:rFonts w:cstheme="minorHAnsi"/>
        </w:rPr>
        <w:t>一个</w:t>
      </w:r>
      <w:r w:rsidR="00E62024" w:rsidRPr="008622CE">
        <w:rPr>
          <w:rFonts w:cstheme="minorHAnsi"/>
        </w:rPr>
        <w:t>消息</w:t>
      </w:r>
      <w:r w:rsidR="00AE0205" w:rsidRPr="008622CE">
        <w:rPr>
          <w:rFonts w:cstheme="minorHAnsi"/>
        </w:rPr>
        <w:t>在如下环节的详细流向：</w:t>
      </w:r>
    </w:p>
    <w:p w14:paraId="4577B835" w14:textId="77777777" w:rsidR="004D1644" w:rsidRDefault="00AE0205" w:rsidP="004D1644">
      <w:pPr>
        <w:ind w:firstLine="420"/>
        <w:rPr>
          <w:rFonts w:cstheme="minorHAnsi"/>
        </w:rPr>
      </w:pPr>
      <w:r w:rsidRPr="008622CE">
        <w:rPr>
          <w:rFonts w:cstheme="minorHAnsi"/>
        </w:rPr>
        <w:t>SC</w:t>
      </w:r>
      <w:r w:rsidR="00AC7A79">
        <w:rPr>
          <w:rFonts w:cstheme="minorHAnsi"/>
        </w:rPr>
        <w:t>P -&gt; OLC -&gt; OCS (zxcomm -&gt; OCDis</w:t>
      </w:r>
      <w:r w:rsidRPr="008622CE">
        <w:rPr>
          <w:rFonts w:cstheme="minorHAnsi"/>
        </w:rPr>
        <w:t xml:space="preserve"> -&gt; </w:t>
      </w:r>
      <w:r w:rsidR="003E78AC">
        <w:rPr>
          <w:rFonts w:cstheme="minorHAnsi"/>
        </w:rPr>
        <w:t>OCPro -&gt; zxcomm</w:t>
      </w:r>
      <w:r w:rsidR="00162F3F">
        <w:rPr>
          <w:rFonts w:cstheme="minorHAnsi"/>
        </w:rPr>
        <w:t>) -&gt; OLC -&gt; SCP</w:t>
      </w:r>
    </w:p>
    <w:p w14:paraId="1CE29D53" w14:textId="77777777" w:rsidR="00162F3F" w:rsidRPr="008622CE" w:rsidRDefault="00162F3F" w:rsidP="004D1644">
      <w:pPr>
        <w:ind w:firstLine="420"/>
        <w:rPr>
          <w:rFonts w:cstheme="minorHAnsi"/>
        </w:rPr>
      </w:pPr>
    </w:p>
    <w:p w14:paraId="3CBA4B59" w14:textId="77777777" w:rsidR="00F32791" w:rsidRPr="008622CE" w:rsidRDefault="003909CE" w:rsidP="004D1644">
      <w:pPr>
        <w:ind w:firstLine="420"/>
        <w:rPr>
          <w:rFonts w:cstheme="minorHAnsi"/>
        </w:rPr>
      </w:pPr>
      <w:r>
        <w:rPr>
          <w:rFonts w:cstheme="minorHAnsi" w:hint="eastAsia"/>
        </w:rPr>
        <w:t>对于</w:t>
      </w:r>
      <w:r w:rsidR="00893FF9" w:rsidRPr="008622CE">
        <w:rPr>
          <w:rFonts w:cstheme="minorHAnsi"/>
        </w:rPr>
        <w:t>PCRF</w:t>
      </w:r>
      <w:r w:rsidR="002539CE" w:rsidRPr="008622CE">
        <w:rPr>
          <w:rFonts w:cstheme="minorHAnsi"/>
        </w:rPr>
        <w:t>，流向也是一样的</w:t>
      </w:r>
      <w:r w:rsidR="00E44209">
        <w:rPr>
          <w:rFonts w:cstheme="minorHAnsi"/>
        </w:rPr>
        <w:t>，和上面的流程</w:t>
      </w:r>
      <w:r w:rsidR="00893FF9" w:rsidRPr="008622CE">
        <w:rPr>
          <w:rFonts w:cstheme="minorHAnsi"/>
        </w:rPr>
        <w:t>可以一一找到对应关系，只是业务实体不同而已</w:t>
      </w:r>
      <w:r>
        <w:rPr>
          <w:rFonts w:cstheme="minorHAnsi" w:hint="eastAsia"/>
        </w:rPr>
        <w:t>，此时流向为：</w:t>
      </w:r>
    </w:p>
    <w:p w14:paraId="51E97923" w14:textId="77777777" w:rsidR="00F32791" w:rsidRDefault="00F32791" w:rsidP="004D1644">
      <w:pPr>
        <w:ind w:firstLine="420"/>
        <w:rPr>
          <w:rFonts w:cstheme="minorHAnsi"/>
        </w:rPr>
      </w:pPr>
      <w:r w:rsidRPr="008622CE">
        <w:rPr>
          <w:rFonts w:cstheme="minorHAnsi"/>
        </w:rPr>
        <w:t>PCEF -&gt; OLC -&gt; PCRF (zxcomm -&gt; PDis -&gt; PDE -&gt; zxcomm) -&gt; OLC -&gt; PCEF</w:t>
      </w:r>
    </w:p>
    <w:p w14:paraId="04D90B76" w14:textId="77777777" w:rsidR="003909CE" w:rsidRPr="008622CE" w:rsidRDefault="003909CE" w:rsidP="004D1644">
      <w:pPr>
        <w:ind w:firstLine="420"/>
        <w:rPr>
          <w:rFonts w:cstheme="minorHAnsi"/>
        </w:rPr>
      </w:pPr>
    </w:p>
    <w:p w14:paraId="159955E2" w14:textId="77777777" w:rsidR="005733FF" w:rsidRPr="004D1644" w:rsidRDefault="005733FF" w:rsidP="004D1644">
      <w:pPr>
        <w:ind w:firstLine="420"/>
      </w:pPr>
      <w:r w:rsidRPr="008622CE">
        <w:rPr>
          <w:rFonts w:cstheme="minorHAnsi"/>
        </w:rPr>
        <w:t>如果以后引入了其它网元</w:t>
      </w:r>
      <w:r w:rsidR="003D48EE">
        <w:rPr>
          <w:rFonts w:cstheme="minorHAnsi" w:hint="eastAsia"/>
        </w:rPr>
        <w:t>，比如</w:t>
      </w:r>
      <w:r w:rsidR="003D48EE">
        <w:rPr>
          <w:rFonts w:cstheme="minorHAnsi" w:hint="eastAsia"/>
        </w:rPr>
        <w:t>SPR</w:t>
      </w:r>
      <w:r w:rsidRPr="008622CE">
        <w:rPr>
          <w:rFonts w:cstheme="minorHAnsi"/>
        </w:rPr>
        <w:t>，流向</w:t>
      </w:r>
      <w:r w:rsidR="003D48EE">
        <w:rPr>
          <w:rFonts w:cstheme="minorHAnsi" w:hint="eastAsia"/>
        </w:rPr>
        <w:t>也是</w:t>
      </w:r>
      <w:r w:rsidRPr="008622CE">
        <w:rPr>
          <w:rFonts w:cstheme="minorHAnsi"/>
        </w:rPr>
        <w:t>如此，只是具体的网元不同而已</w:t>
      </w:r>
    </w:p>
    <w:p w14:paraId="3680726E" w14:textId="77777777" w:rsidR="00CC02E5" w:rsidRDefault="00CC02E5" w:rsidP="00CC02E5">
      <w:pPr>
        <w:pStyle w:val="2"/>
      </w:pPr>
      <w:r>
        <w:rPr>
          <w:rFonts w:hint="eastAsia"/>
        </w:rPr>
        <w:lastRenderedPageBreak/>
        <w:t>业务场景</w:t>
      </w:r>
      <w:r w:rsidR="0047414F">
        <w:rPr>
          <w:rFonts w:hint="eastAsia"/>
        </w:rPr>
        <w:t>举例</w:t>
      </w:r>
    </w:p>
    <w:p w14:paraId="78B2A9B1" w14:textId="77777777" w:rsidR="00494E54" w:rsidRPr="008622CE" w:rsidRDefault="00FC563B" w:rsidP="00494E54">
      <w:pPr>
        <w:ind w:firstLine="420"/>
        <w:rPr>
          <w:rFonts w:cstheme="minorHAnsi"/>
        </w:rPr>
      </w:pPr>
      <w:r w:rsidRPr="008622CE">
        <w:rPr>
          <w:rFonts w:cstheme="minorHAnsi"/>
        </w:rPr>
        <w:t>假如某局点有使用</w:t>
      </w:r>
      <w:r w:rsidRPr="008622CE">
        <w:rPr>
          <w:rFonts w:cstheme="minorHAnsi"/>
        </w:rPr>
        <w:t>Smpp+</w:t>
      </w:r>
      <w:r w:rsidRPr="008622CE">
        <w:rPr>
          <w:rFonts w:cstheme="minorHAnsi"/>
        </w:rPr>
        <w:t>协议的</w:t>
      </w:r>
      <w:r w:rsidRPr="008622CE">
        <w:rPr>
          <w:rFonts w:cstheme="minorHAnsi"/>
        </w:rPr>
        <w:t>SMSC</w:t>
      </w:r>
      <w:r w:rsidRPr="008622CE">
        <w:rPr>
          <w:rFonts w:cstheme="minorHAnsi"/>
        </w:rPr>
        <w:t>，以及使用</w:t>
      </w:r>
      <w:r w:rsidRPr="008622CE">
        <w:rPr>
          <w:rFonts w:cstheme="minorHAnsi"/>
        </w:rPr>
        <w:t>Diameter</w:t>
      </w:r>
      <w:r w:rsidRPr="008622CE">
        <w:rPr>
          <w:rFonts w:cstheme="minorHAnsi"/>
        </w:rPr>
        <w:t>协议的</w:t>
      </w:r>
      <w:r w:rsidRPr="008622CE">
        <w:rPr>
          <w:rFonts w:cstheme="minorHAnsi"/>
        </w:rPr>
        <w:t>SCP</w:t>
      </w:r>
      <w:r w:rsidRPr="008622CE">
        <w:rPr>
          <w:rFonts w:cstheme="minorHAnsi"/>
        </w:rPr>
        <w:t>，</w:t>
      </w:r>
      <w:r w:rsidR="00494E54" w:rsidRPr="008622CE">
        <w:rPr>
          <w:rFonts w:cstheme="minorHAnsi"/>
        </w:rPr>
        <w:t>按照协议：</w:t>
      </w:r>
    </w:p>
    <w:p w14:paraId="7924F34B" w14:textId="77777777" w:rsidR="00441F47" w:rsidRPr="008622CE" w:rsidRDefault="00494E54" w:rsidP="00494E54">
      <w:pPr>
        <w:ind w:firstLine="420"/>
        <w:rPr>
          <w:rFonts w:cstheme="minorHAnsi"/>
        </w:rPr>
      </w:pPr>
      <w:r w:rsidRPr="008622CE">
        <w:rPr>
          <w:rFonts w:cstheme="minorHAnsi"/>
        </w:rPr>
        <w:t>1</w:t>
      </w:r>
      <w:r w:rsidRPr="008622CE">
        <w:rPr>
          <w:rFonts w:cstheme="minorHAnsi"/>
        </w:rPr>
        <w:t>、在</w:t>
      </w:r>
      <w:r w:rsidRPr="008622CE">
        <w:rPr>
          <w:rFonts w:cstheme="minorHAnsi"/>
        </w:rPr>
        <w:t>Smpp+</w:t>
      </w:r>
      <w:r w:rsidRPr="008622CE">
        <w:rPr>
          <w:rFonts w:cstheme="minorHAnsi"/>
        </w:rPr>
        <w:t>协议中，</w:t>
      </w:r>
      <w:r w:rsidRPr="008622CE">
        <w:rPr>
          <w:rFonts w:cstheme="minorHAnsi"/>
        </w:rPr>
        <w:t>OLC</w:t>
      </w:r>
      <w:r w:rsidRPr="008622CE">
        <w:rPr>
          <w:rFonts w:cstheme="minorHAnsi"/>
        </w:rPr>
        <w:t>作为</w:t>
      </w:r>
      <w:r w:rsidRPr="008622CE">
        <w:rPr>
          <w:rFonts w:cstheme="minorHAnsi"/>
        </w:rPr>
        <w:t>TCP</w:t>
      </w:r>
      <w:r w:rsidRPr="008622CE">
        <w:rPr>
          <w:rFonts w:cstheme="minorHAnsi"/>
        </w:rPr>
        <w:t>客户端，</w:t>
      </w:r>
      <w:r w:rsidRPr="008622CE">
        <w:rPr>
          <w:rFonts w:cstheme="minorHAnsi"/>
        </w:rPr>
        <w:t>SMSC</w:t>
      </w:r>
      <w:r w:rsidRPr="008622CE">
        <w:rPr>
          <w:rFonts w:cstheme="minorHAnsi"/>
        </w:rPr>
        <w:t>作为</w:t>
      </w:r>
      <w:r w:rsidRPr="008622CE">
        <w:rPr>
          <w:rFonts w:cstheme="minorHAnsi"/>
        </w:rPr>
        <w:t>TCP</w:t>
      </w:r>
      <w:r w:rsidRPr="008622CE">
        <w:rPr>
          <w:rFonts w:cstheme="minorHAnsi"/>
        </w:rPr>
        <w:t>服务端</w:t>
      </w:r>
    </w:p>
    <w:p w14:paraId="1996782A" w14:textId="77777777" w:rsidR="00494E54" w:rsidRPr="008622CE" w:rsidRDefault="00494E54" w:rsidP="00494E54">
      <w:pPr>
        <w:ind w:firstLine="420"/>
        <w:rPr>
          <w:rFonts w:cstheme="minorHAnsi"/>
        </w:rPr>
      </w:pPr>
      <w:r w:rsidRPr="008622CE">
        <w:rPr>
          <w:rFonts w:cstheme="minorHAnsi"/>
        </w:rPr>
        <w:t>2</w:t>
      </w:r>
      <w:r w:rsidRPr="008622CE">
        <w:rPr>
          <w:rFonts w:cstheme="minorHAnsi"/>
        </w:rPr>
        <w:t>、在</w:t>
      </w:r>
      <w:r w:rsidRPr="008622CE">
        <w:rPr>
          <w:rFonts w:cstheme="minorHAnsi"/>
        </w:rPr>
        <w:t>Diameter</w:t>
      </w:r>
      <w:r w:rsidRPr="008622CE">
        <w:rPr>
          <w:rFonts w:cstheme="minorHAnsi"/>
        </w:rPr>
        <w:t>协议中，</w:t>
      </w:r>
      <w:r w:rsidRPr="008622CE">
        <w:rPr>
          <w:rFonts w:cstheme="minorHAnsi"/>
        </w:rPr>
        <w:t>OLC</w:t>
      </w:r>
      <w:r w:rsidRPr="008622CE">
        <w:rPr>
          <w:rFonts w:cstheme="minorHAnsi"/>
        </w:rPr>
        <w:t>作为</w:t>
      </w:r>
      <w:r w:rsidRPr="008622CE">
        <w:rPr>
          <w:rFonts w:cstheme="minorHAnsi"/>
        </w:rPr>
        <w:t>TCP</w:t>
      </w:r>
      <w:r w:rsidRPr="008622CE">
        <w:rPr>
          <w:rFonts w:cstheme="minorHAnsi"/>
        </w:rPr>
        <w:t>服务端，</w:t>
      </w:r>
      <w:r w:rsidRPr="008622CE">
        <w:rPr>
          <w:rFonts w:cstheme="minorHAnsi"/>
        </w:rPr>
        <w:t>SCP</w:t>
      </w:r>
      <w:r w:rsidRPr="008622CE">
        <w:rPr>
          <w:rFonts w:cstheme="minorHAnsi"/>
        </w:rPr>
        <w:t>作为</w:t>
      </w:r>
      <w:r w:rsidRPr="008622CE">
        <w:rPr>
          <w:rFonts w:cstheme="minorHAnsi"/>
        </w:rPr>
        <w:t>TCP</w:t>
      </w:r>
      <w:r w:rsidRPr="008622CE">
        <w:rPr>
          <w:rFonts w:cstheme="minorHAnsi"/>
        </w:rPr>
        <w:t>客户端</w:t>
      </w:r>
    </w:p>
    <w:p w14:paraId="3C8C96BC" w14:textId="77777777" w:rsidR="009D5748" w:rsidRPr="008622CE" w:rsidRDefault="007D7B2F" w:rsidP="00494E54">
      <w:pPr>
        <w:ind w:firstLine="420"/>
        <w:rPr>
          <w:rFonts w:cstheme="minorHAnsi"/>
        </w:rPr>
      </w:pPr>
      <w:r w:rsidRPr="008622CE">
        <w:rPr>
          <w:rFonts w:cstheme="minorHAnsi"/>
        </w:rPr>
        <w:t>3</w:t>
      </w:r>
      <w:r w:rsidRPr="008622CE">
        <w:rPr>
          <w:rFonts w:cstheme="minorHAnsi"/>
        </w:rPr>
        <w:t>、</w:t>
      </w:r>
      <w:r w:rsidR="008460D2" w:rsidRPr="008622CE">
        <w:rPr>
          <w:rFonts w:cstheme="minorHAnsi"/>
        </w:rPr>
        <w:t>系统内部实现时，</w:t>
      </w:r>
      <w:r w:rsidR="009D5748" w:rsidRPr="008622CE">
        <w:rPr>
          <w:rFonts w:cstheme="minorHAnsi"/>
        </w:rPr>
        <w:t>OLC</w:t>
      </w:r>
      <w:r w:rsidR="009D5748" w:rsidRPr="008622CE">
        <w:rPr>
          <w:rFonts w:cstheme="minorHAnsi"/>
        </w:rPr>
        <w:t>与</w:t>
      </w:r>
      <w:r w:rsidR="009D5748" w:rsidRPr="008622CE">
        <w:rPr>
          <w:rFonts w:cstheme="minorHAnsi"/>
        </w:rPr>
        <w:t>OCS</w:t>
      </w:r>
      <w:r w:rsidRPr="008622CE">
        <w:rPr>
          <w:rFonts w:cstheme="minorHAnsi"/>
        </w:rPr>
        <w:t>使用</w:t>
      </w:r>
      <w:r w:rsidRPr="008622CE">
        <w:rPr>
          <w:rFonts w:cstheme="minorHAnsi"/>
        </w:rPr>
        <w:t>zxos</w:t>
      </w:r>
      <w:r w:rsidR="008460D2" w:rsidRPr="008622CE">
        <w:rPr>
          <w:rFonts w:cstheme="minorHAnsi"/>
        </w:rPr>
        <w:t>协议通讯</w:t>
      </w:r>
      <w:r w:rsidR="009D5748" w:rsidRPr="008622CE">
        <w:rPr>
          <w:rFonts w:cstheme="minorHAnsi"/>
        </w:rPr>
        <w:t>，</w:t>
      </w:r>
      <w:r w:rsidR="009D5748" w:rsidRPr="008622CE">
        <w:rPr>
          <w:rFonts w:cstheme="minorHAnsi"/>
        </w:rPr>
        <w:t>OLC</w:t>
      </w:r>
      <w:r w:rsidR="009D5748" w:rsidRPr="008622CE">
        <w:rPr>
          <w:rFonts w:cstheme="minorHAnsi"/>
        </w:rPr>
        <w:t>作为</w:t>
      </w:r>
      <w:r w:rsidR="00D94A6F" w:rsidRPr="008622CE">
        <w:rPr>
          <w:rFonts w:cstheme="minorHAnsi"/>
        </w:rPr>
        <w:t>zxos</w:t>
      </w:r>
      <w:r w:rsidRPr="008622CE">
        <w:rPr>
          <w:rFonts w:cstheme="minorHAnsi"/>
        </w:rPr>
        <w:t>客户端，</w:t>
      </w:r>
      <w:r w:rsidRPr="008622CE">
        <w:rPr>
          <w:rFonts w:cstheme="minorHAnsi"/>
        </w:rPr>
        <w:t>OCS</w:t>
      </w:r>
      <w:r w:rsidRPr="008622CE">
        <w:rPr>
          <w:rFonts w:cstheme="minorHAnsi"/>
        </w:rPr>
        <w:t>作为</w:t>
      </w:r>
      <w:r w:rsidR="00D94A6F" w:rsidRPr="008622CE">
        <w:rPr>
          <w:rFonts w:cstheme="minorHAnsi"/>
        </w:rPr>
        <w:t>zxos</w:t>
      </w:r>
      <w:r w:rsidRPr="008622CE">
        <w:rPr>
          <w:rFonts w:cstheme="minorHAnsi"/>
        </w:rPr>
        <w:t>服务端</w:t>
      </w:r>
    </w:p>
    <w:p w14:paraId="787F7BF7" w14:textId="77777777" w:rsidR="000B3925" w:rsidRDefault="00441F47" w:rsidP="00494E54">
      <w:pPr>
        <w:ind w:firstLine="420"/>
        <w:rPr>
          <w:rFonts w:cstheme="minorHAnsi"/>
        </w:rPr>
      </w:pPr>
      <w:r w:rsidRPr="008622CE">
        <w:rPr>
          <w:rFonts w:cstheme="minorHAnsi"/>
        </w:rPr>
        <w:t>在实施时，假如进行如下网络配置：</w:t>
      </w:r>
    </w:p>
    <w:p w14:paraId="67A30D58" w14:textId="77777777" w:rsidR="00441F47" w:rsidRPr="008622CE" w:rsidRDefault="00441F47" w:rsidP="00441F47">
      <w:pPr>
        <w:pStyle w:val="a7"/>
        <w:numPr>
          <w:ilvl w:val="0"/>
          <w:numId w:val="13"/>
        </w:numPr>
        <w:ind w:firstLineChars="0"/>
        <w:rPr>
          <w:rFonts w:cstheme="minorHAnsi"/>
        </w:rPr>
      </w:pPr>
      <w:r w:rsidRPr="008622CE">
        <w:rPr>
          <w:rFonts w:cstheme="minorHAnsi"/>
        </w:rPr>
        <w:t>SMSC</w:t>
      </w:r>
      <w:r w:rsidRPr="008622CE">
        <w:rPr>
          <w:rFonts w:cstheme="minorHAnsi"/>
        </w:rPr>
        <w:t>的</w:t>
      </w:r>
      <w:r w:rsidRPr="008622CE">
        <w:rPr>
          <w:rFonts w:cstheme="minorHAnsi"/>
        </w:rPr>
        <w:t>IP</w:t>
      </w:r>
      <w:r w:rsidRPr="008622CE">
        <w:rPr>
          <w:rFonts w:cstheme="minorHAnsi"/>
        </w:rPr>
        <w:t>地址为</w:t>
      </w:r>
      <w:r w:rsidRPr="008622CE">
        <w:rPr>
          <w:rFonts w:cstheme="minorHAnsi"/>
        </w:rPr>
        <w:t>10.45.4.</w:t>
      </w:r>
      <w:r w:rsidR="003C7B97" w:rsidRPr="008622CE">
        <w:rPr>
          <w:rFonts w:cstheme="minorHAnsi"/>
        </w:rPr>
        <w:t>2</w:t>
      </w:r>
      <w:r w:rsidRPr="008622CE">
        <w:rPr>
          <w:rFonts w:cstheme="minorHAnsi"/>
        </w:rPr>
        <w:t>，开放</w:t>
      </w:r>
      <w:r w:rsidRPr="008622CE">
        <w:rPr>
          <w:rFonts w:cstheme="minorHAnsi"/>
        </w:rPr>
        <w:t>5555</w:t>
      </w:r>
      <w:r w:rsidRPr="008622CE">
        <w:rPr>
          <w:rFonts w:cstheme="minorHAnsi"/>
        </w:rPr>
        <w:t>端口供</w:t>
      </w:r>
      <w:r w:rsidRPr="008622CE">
        <w:rPr>
          <w:rFonts w:cstheme="minorHAnsi"/>
        </w:rPr>
        <w:t>OLC</w:t>
      </w:r>
      <w:r w:rsidRPr="008622CE">
        <w:rPr>
          <w:rFonts w:cstheme="minorHAnsi"/>
        </w:rPr>
        <w:t>连接</w:t>
      </w:r>
    </w:p>
    <w:p w14:paraId="7543E20D" w14:textId="77777777" w:rsidR="00441F47" w:rsidRPr="008622CE" w:rsidRDefault="00441F47" w:rsidP="00441F47">
      <w:pPr>
        <w:pStyle w:val="a7"/>
        <w:numPr>
          <w:ilvl w:val="0"/>
          <w:numId w:val="13"/>
        </w:numPr>
        <w:ind w:firstLineChars="0"/>
        <w:rPr>
          <w:rFonts w:cstheme="minorHAnsi"/>
        </w:rPr>
      </w:pPr>
      <w:r w:rsidRPr="008622CE">
        <w:rPr>
          <w:rFonts w:cstheme="minorHAnsi"/>
        </w:rPr>
        <w:t>OLC</w:t>
      </w:r>
      <w:r w:rsidRPr="008622CE">
        <w:rPr>
          <w:rFonts w:cstheme="minorHAnsi"/>
        </w:rPr>
        <w:t>的</w:t>
      </w:r>
      <w:r w:rsidRPr="008622CE">
        <w:rPr>
          <w:rFonts w:cstheme="minorHAnsi"/>
        </w:rPr>
        <w:t>IP</w:t>
      </w:r>
      <w:r w:rsidRPr="008622CE">
        <w:rPr>
          <w:rFonts w:cstheme="minorHAnsi"/>
        </w:rPr>
        <w:t>地址为</w:t>
      </w:r>
      <w:r w:rsidRPr="008622CE">
        <w:rPr>
          <w:rFonts w:cstheme="minorHAnsi"/>
        </w:rPr>
        <w:t>10.45.4.</w:t>
      </w:r>
      <w:r w:rsidR="003C7B97" w:rsidRPr="008622CE">
        <w:rPr>
          <w:rFonts w:cstheme="minorHAnsi"/>
        </w:rPr>
        <w:t>1</w:t>
      </w:r>
      <w:r w:rsidRPr="008622CE">
        <w:rPr>
          <w:rFonts w:cstheme="minorHAnsi"/>
        </w:rPr>
        <w:t>，开放</w:t>
      </w:r>
      <w:r w:rsidRPr="008622CE">
        <w:rPr>
          <w:rFonts w:cstheme="minorHAnsi"/>
        </w:rPr>
        <w:t>6000</w:t>
      </w:r>
      <w:r w:rsidRPr="008622CE">
        <w:rPr>
          <w:rFonts w:cstheme="minorHAnsi"/>
        </w:rPr>
        <w:t>端口供</w:t>
      </w:r>
      <w:r w:rsidRPr="008622CE">
        <w:rPr>
          <w:rFonts w:cstheme="minorHAnsi"/>
        </w:rPr>
        <w:t>SCP</w:t>
      </w:r>
      <w:r w:rsidRPr="008622CE">
        <w:rPr>
          <w:rFonts w:cstheme="minorHAnsi"/>
        </w:rPr>
        <w:t>连接</w:t>
      </w:r>
    </w:p>
    <w:p w14:paraId="4843FAF1" w14:textId="77777777" w:rsidR="00441F47" w:rsidRPr="008622CE" w:rsidRDefault="00441F47" w:rsidP="00441F47">
      <w:pPr>
        <w:pStyle w:val="a7"/>
        <w:numPr>
          <w:ilvl w:val="0"/>
          <w:numId w:val="13"/>
        </w:numPr>
        <w:ind w:firstLineChars="0"/>
        <w:rPr>
          <w:rFonts w:cstheme="minorHAnsi"/>
        </w:rPr>
      </w:pPr>
      <w:r w:rsidRPr="008622CE">
        <w:rPr>
          <w:rFonts w:cstheme="minorHAnsi"/>
        </w:rPr>
        <w:t>OCS</w:t>
      </w:r>
      <w:r w:rsidRPr="008622CE">
        <w:rPr>
          <w:rFonts w:cstheme="minorHAnsi"/>
        </w:rPr>
        <w:t>的</w:t>
      </w:r>
      <w:r w:rsidRPr="008622CE">
        <w:rPr>
          <w:rFonts w:cstheme="minorHAnsi"/>
        </w:rPr>
        <w:t>IP</w:t>
      </w:r>
      <w:r w:rsidRPr="008622CE">
        <w:rPr>
          <w:rFonts w:cstheme="minorHAnsi"/>
        </w:rPr>
        <w:t>地址为</w:t>
      </w:r>
      <w:r w:rsidRPr="008622CE">
        <w:rPr>
          <w:rFonts w:cstheme="minorHAnsi"/>
        </w:rPr>
        <w:t>10.45.4.3</w:t>
      </w:r>
      <w:r w:rsidRPr="008622CE">
        <w:rPr>
          <w:rFonts w:cstheme="minorHAnsi"/>
        </w:rPr>
        <w:t>，开放</w:t>
      </w:r>
      <w:r w:rsidRPr="008622CE">
        <w:rPr>
          <w:rFonts w:cstheme="minorHAnsi"/>
        </w:rPr>
        <w:t>7000</w:t>
      </w:r>
      <w:r w:rsidRPr="008622CE">
        <w:rPr>
          <w:rFonts w:cstheme="minorHAnsi"/>
        </w:rPr>
        <w:t>端口供</w:t>
      </w:r>
      <w:r w:rsidRPr="008622CE">
        <w:rPr>
          <w:rFonts w:cstheme="minorHAnsi"/>
        </w:rPr>
        <w:t>OLC</w:t>
      </w:r>
      <w:r w:rsidRPr="008622CE">
        <w:rPr>
          <w:rFonts w:cstheme="minorHAnsi"/>
        </w:rPr>
        <w:t>连接</w:t>
      </w:r>
    </w:p>
    <w:p w14:paraId="72FED0E1" w14:textId="77777777" w:rsidR="00441F47" w:rsidRPr="008622CE" w:rsidRDefault="00441F47" w:rsidP="00441F47">
      <w:pPr>
        <w:pStyle w:val="a7"/>
        <w:numPr>
          <w:ilvl w:val="0"/>
          <w:numId w:val="13"/>
        </w:numPr>
        <w:ind w:firstLineChars="0"/>
        <w:rPr>
          <w:rFonts w:cstheme="minorHAnsi"/>
        </w:rPr>
      </w:pPr>
      <w:r w:rsidRPr="008622CE">
        <w:rPr>
          <w:rFonts w:cstheme="minorHAnsi"/>
        </w:rPr>
        <w:t>OLC</w:t>
      </w:r>
      <w:r w:rsidRPr="008622CE">
        <w:rPr>
          <w:rFonts w:cstheme="minorHAnsi"/>
        </w:rPr>
        <w:t>模块号为</w:t>
      </w:r>
      <w:r w:rsidRPr="008622CE">
        <w:rPr>
          <w:rFonts w:cstheme="minorHAnsi"/>
        </w:rPr>
        <w:t>157</w:t>
      </w:r>
      <w:r w:rsidRPr="008622CE">
        <w:rPr>
          <w:rFonts w:cstheme="minorHAnsi"/>
        </w:rPr>
        <w:t>，</w:t>
      </w:r>
      <w:r w:rsidRPr="008622CE">
        <w:rPr>
          <w:rFonts w:cstheme="minorHAnsi"/>
        </w:rPr>
        <w:t>OCS</w:t>
      </w:r>
      <w:r w:rsidRPr="008622CE">
        <w:rPr>
          <w:rFonts w:cstheme="minorHAnsi"/>
        </w:rPr>
        <w:t>模块号为</w:t>
      </w:r>
      <w:r w:rsidRPr="008622CE">
        <w:rPr>
          <w:rFonts w:cstheme="minorHAnsi"/>
        </w:rPr>
        <w:t>136</w:t>
      </w:r>
    </w:p>
    <w:p w14:paraId="34A04612" w14:textId="77777777" w:rsidR="006C46F1" w:rsidRDefault="006C46F1" w:rsidP="00494E54">
      <w:pPr>
        <w:ind w:firstLine="420"/>
      </w:pPr>
      <w:r w:rsidRPr="008622CE">
        <w:rPr>
          <w:rFonts w:cstheme="minorHAnsi"/>
        </w:rPr>
        <w:t>注意：在</w:t>
      </w:r>
      <w:r w:rsidRPr="008622CE">
        <w:rPr>
          <w:rFonts w:cstheme="minorHAnsi"/>
        </w:rPr>
        <w:t>TCP</w:t>
      </w:r>
      <w:r w:rsidRPr="008622CE">
        <w:rPr>
          <w:rFonts w:cstheme="minorHAnsi"/>
        </w:rPr>
        <w:t>通讯中，只需要关注</w:t>
      </w:r>
      <w:r w:rsidRPr="008622CE">
        <w:rPr>
          <w:rFonts w:cstheme="minorHAnsi"/>
        </w:rPr>
        <w:t>TCP</w:t>
      </w:r>
      <w:r w:rsidRPr="008622CE">
        <w:rPr>
          <w:rFonts w:cstheme="minorHAnsi"/>
        </w:rPr>
        <w:t>服务端的端口号，</w:t>
      </w:r>
      <w:r w:rsidRPr="008622CE">
        <w:rPr>
          <w:rFonts w:cstheme="minorHAnsi"/>
        </w:rPr>
        <w:t>TCP</w:t>
      </w:r>
      <w:r w:rsidRPr="008622CE">
        <w:rPr>
          <w:rFonts w:cstheme="minorHAnsi"/>
        </w:rPr>
        <w:t>客户端的端口号一般是不需要关心的，由程序在运行时随机获取一个可用的端口号</w:t>
      </w:r>
      <w:r w:rsidR="002152B2" w:rsidRPr="008622CE">
        <w:rPr>
          <w:rFonts w:cstheme="minorHAnsi"/>
        </w:rPr>
        <w:t>。如果有不理解，需要了解一下</w:t>
      </w:r>
      <w:r w:rsidR="00A15BEC" w:rsidRPr="008622CE">
        <w:rPr>
          <w:rFonts w:cstheme="minorHAnsi"/>
        </w:rPr>
        <w:t>基本的网络编程知识。</w:t>
      </w:r>
    </w:p>
    <w:p w14:paraId="03ACDD9C" w14:textId="77777777" w:rsidR="00CC02E5" w:rsidRDefault="00CC02E5" w:rsidP="00CC02E5">
      <w:pPr>
        <w:pStyle w:val="2"/>
      </w:pPr>
      <w:r>
        <w:rPr>
          <w:rFonts w:hint="eastAsia"/>
        </w:rPr>
        <w:t>配置</w:t>
      </w:r>
      <w:r w:rsidR="00353734">
        <w:rPr>
          <w:rFonts w:hint="eastAsia"/>
        </w:rPr>
        <w:t>及说明</w:t>
      </w:r>
    </w:p>
    <w:p w14:paraId="19BE5E93" w14:textId="77777777" w:rsidR="00AC2405" w:rsidRDefault="00594516" w:rsidP="00AC2405">
      <w:pPr>
        <w:ind w:firstLine="420"/>
      </w:pPr>
      <w:r>
        <w:rPr>
          <w:rFonts w:hint="eastAsia"/>
        </w:rPr>
        <w:t>这里并不是一个</w:t>
      </w:r>
      <w:r w:rsidR="007E60CC">
        <w:rPr>
          <w:rFonts w:hint="eastAsia"/>
        </w:rPr>
        <w:t>实际</w:t>
      </w:r>
      <w:r>
        <w:rPr>
          <w:rFonts w:hint="eastAsia"/>
        </w:rPr>
        <w:t>可运行的配置的说明，</w:t>
      </w:r>
      <w:r w:rsidR="00AC2405">
        <w:rPr>
          <w:rFonts w:hint="eastAsia"/>
        </w:rPr>
        <w:t>只列出核心配置</w:t>
      </w:r>
      <w:r w:rsidR="009A4CF1">
        <w:rPr>
          <w:rFonts w:hint="eastAsia"/>
        </w:rPr>
        <w:t>，主要侧重于线程交互</w:t>
      </w:r>
    </w:p>
    <w:p w14:paraId="373EEA05" w14:textId="77777777" w:rsidR="003A3AC2" w:rsidRDefault="00EA43E1" w:rsidP="00627080">
      <w:pPr>
        <w:ind w:firstLine="420"/>
      </w:pPr>
      <w:r>
        <w:rPr>
          <w:rFonts w:hint="eastAsia"/>
        </w:rPr>
        <w:t>注意，在这里忽略了局号</w:t>
      </w:r>
      <w:r>
        <w:t>postoffice</w:t>
      </w:r>
      <w:r>
        <w:rPr>
          <w:rFonts w:hint="eastAsia"/>
        </w:rPr>
        <w:t>的配置，实际配置时是需要与</w:t>
      </w:r>
      <w:r>
        <w:rPr>
          <w:rFonts w:hint="eastAsia"/>
        </w:rPr>
        <w:t>OCS</w:t>
      </w:r>
      <w:r>
        <w:rPr>
          <w:rFonts w:hint="eastAsia"/>
        </w:rPr>
        <w:t>保持一致的</w:t>
      </w:r>
    </w:p>
    <w:p w14:paraId="03A499A3" w14:textId="77777777" w:rsidR="00311206" w:rsidRDefault="00FE2360" w:rsidP="00761EA3">
      <w:pPr>
        <w:pStyle w:val="3"/>
      </w:pPr>
      <w:r>
        <w:rPr>
          <w:rFonts w:hint="eastAsia"/>
        </w:rPr>
        <w:t>配置指引</w:t>
      </w:r>
    </w:p>
    <w:p w14:paraId="5CA6B132" w14:textId="77777777" w:rsidR="00BE39AA" w:rsidRDefault="00BE39AA" w:rsidP="00BE39AA">
      <w:pPr>
        <w:ind w:left="420"/>
      </w:pPr>
      <w:r>
        <w:rPr>
          <w:rFonts w:hint="eastAsia"/>
        </w:rPr>
        <w:t>在对某个业务接口进行配置时，</w:t>
      </w:r>
      <w:r>
        <w:rPr>
          <w:rFonts w:hint="eastAsia"/>
        </w:rPr>
        <w:t>OLC</w:t>
      </w:r>
      <w:r w:rsidR="00034ECF">
        <w:rPr>
          <w:rFonts w:hint="eastAsia"/>
        </w:rPr>
        <w:t>会扮演如下角色之一，下面分别说明</w:t>
      </w:r>
      <w:r>
        <w:rPr>
          <w:rFonts w:hint="eastAsia"/>
        </w:rPr>
        <w:t>各种情况下</w:t>
      </w:r>
    </w:p>
    <w:p w14:paraId="01E8A0BC" w14:textId="77777777" w:rsidR="0096374F" w:rsidRDefault="001835F8" w:rsidP="00BE39AA">
      <w:r>
        <w:rPr>
          <w:rFonts w:hint="eastAsia"/>
        </w:rPr>
        <w:t>如何进行配置</w:t>
      </w:r>
      <w:r w:rsidR="00084F89">
        <w:rPr>
          <w:rFonts w:hint="eastAsia"/>
        </w:rPr>
        <w:t>。</w:t>
      </w:r>
    </w:p>
    <w:p w14:paraId="546B1068" w14:textId="77777777" w:rsidR="004B79F5" w:rsidRDefault="004B79F5" w:rsidP="00BE39AA"/>
    <w:p w14:paraId="2A6143E5" w14:textId="77777777" w:rsidR="004B79F5" w:rsidRDefault="004B79F5" w:rsidP="00BE39AA">
      <w:pPr>
        <w:rPr>
          <w:highlight w:val="yellow"/>
        </w:rPr>
      </w:pPr>
      <w:commentRangeStart w:id="3"/>
      <w:r w:rsidRPr="004B79F5">
        <w:rPr>
          <w:rFonts w:hint="eastAsia"/>
          <w:highlight w:val="yellow"/>
        </w:rPr>
        <w:t>jdr:</w:t>
      </w:r>
      <w:commentRangeEnd w:id="3"/>
      <w:r w:rsidR="00321215">
        <w:rPr>
          <w:rStyle w:val="a8"/>
        </w:rPr>
        <w:commentReference w:id="3"/>
      </w:r>
    </w:p>
    <w:p w14:paraId="70767810" w14:textId="77777777" w:rsidR="00E13501" w:rsidRPr="004B79F5" w:rsidRDefault="00E13501" w:rsidP="00BE39AA">
      <w:pPr>
        <w:rPr>
          <w:highlight w:val="yellow"/>
        </w:rPr>
      </w:pPr>
      <w:r>
        <w:rPr>
          <w:rFonts w:hint="eastAsia"/>
          <w:highlight w:val="yellow"/>
        </w:rPr>
        <w:t>OLC</w:t>
      </w:r>
      <w:r>
        <w:rPr>
          <w:rFonts w:hint="eastAsia"/>
          <w:highlight w:val="yellow"/>
        </w:rPr>
        <w:t>作为普通的客户端或者服务器端的时候：</w:t>
      </w:r>
    </w:p>
    <w:p w14:paraId="0BE8EFC8" w14:textId="77777777" w:rsidR="004B79F5" w:rsidRPr="004B79F5" w:rsidRDefault="004B79F5" w:rsidP="00BE39AA">
      <w:pPr>
        <w:rPr>
          <w:highlight w:val="yellow"/>
        </w:rPr>
      </w:pPr>
      <w:r w:rsidRPr="004B79F5">
        <w:rPr>
          <w:rFonts w:hint="eastAsia"/>
          <w:highlight w:val="yellow"/>
        </w:rPr>
        <w:t>在</w:t>
      </w:r>
      <w:r w:rsidRPr="004B79F5">
        <w:rPr>
          <w:rFonts w:hint="eastAsia"/>
          <w:highlight w:val="yellow"/>
        </w:rPr>
        <w:t>itcom</w:t>
      </w:r>
      <w:r w:rsidRPr="004B79F5">
        <w:rPr>
          <w:rFonts w:hint="eastAsia"/>
          <w:highlight w:val="yellow"/>
        </w:rPr>
        <w:t>的</w:t>
      </w:r>
      <w:r w:rsidRPr="004B79F5">
        <w:rPr>
          <w:rFonts w:hint="eastAsia"/>
          <w:highlight w:val="yellow"/>
        </w:rPr>
        <w:t>client</w:t>
      </w:r>
      <w:r w:rsidRPr="004B79F5">
        <w:rPr>
          <w:rFonts w:hint="eastAsia"/>
          <w:highlight w:val="yellow"/>
        </w:rPr>
        <w:t>中配置，说明这是</w:t>
      </w:r>
      <w:r w:rsidRPr="004B79F5">
        <w:rPr>
          <w:rFonts w:hint="eastAsia"/>
          <w:highlight w:val="yellow"/>
        </w:rPr>
        <w:t>OLC</w:t>
      </w:r>
      <w:r w:rsidRPr="004B79F5">
        <w:rPr>
          <w:rFonts w:hint="eastAsia"/>
          <w:highlight w:val="yellow"/>
        </w:rPr>
        <w:t>是客户端，需要配置对端的</w:t>
      </w:r>
      <w:r w:rsidRPr="004B79F5">
        <w:rPr>
          <w:rFonts w:hint="eastAsia"/>
          <w:highlight w:val="yellow"/>
        </w:rPr>
        <w:t>ip</w:t>
      </w:r>
      <w:r w:rsidRPr="004B79F5">
        <w:rPr>
          <w:rFonts w:hint="eastAsia"/>
          <w:highlight w:val="yellow"/>
        </w:rPr>
        <w:t>和端口，以供</w:t>
      </w:r>
      <w:r w:rsidRPr="004B79F5">
        <w:rPr>
          <w:rFonts w:hint="eastAsia"/>
          <w:highlight w:val="yellow"/>
        </w:rPr>
        <w:t>OLC</w:t>
      </w:r>
      <w:r w:rsidRPr="004B79F5">
        <w:rPr>
          <w:rFonts w:hint="eastAsia"/>
          <w:highlight w:val="yellow"/>
        </w:rPr>
        <w:t>连接使用。</w:t>
      </w:r>
    </w:p>
    <w:p w14:paraId="024389C7" w14:textId="77777777" w:rsidR="004B79F5" w:rsidRDefault="004B79F5" w:rsidP="004B79F5">
      <w:r w:rsidRPr="004B79F5">
        <w:rPr>
          <w:rFonts w:hint="eastAsia"/>
          <w:highlight w:val="yellow"/>
        </w:rPr>
        <w:t>在</w:t>
      </w:r>
      <w:r w:rsidRPr="004B79F5">
        <w:rPr>
          <w:rFonts w:hint="eastAsia"/>
          <w:highlight w:val="yellow"/>
        </w:rPr>
        <w:t>itcom</w:t>
      </w:r>
      <w:r w:rsidRPr="004B79F5">
        <w:rPr>
          <w:rFonts w:hint="eastAsia"/>
          <w:highlight w:val="yellow"/>
        </w:rPr>
        <w:t>的</w:t>
      </w:r>
      <w:r w:rsidRPr="004B79F5">
        <w:rPr>
          <w:rFonts w:hint="eastAsia"/>
          <w:highlight w:val="yellow"/>
        </w:rPr>
        <w:t>service</w:t>
      </w:r>
      <w:r w:rsidRPr="004B79F5">
        <w:rPr>
          <w:rFonts w:hint="eastAsia"/>
          <w:highlight w:val="yellow"/>
        </w:rPr>
        <w:t>项中配置，说明这是</w:t>
      </w:r>
      <w:r w:rsidRPr="004B79F5">
        <w:rPr>
          <w:rFonts w:hint="eastAsia"/>
          <w:highlight w:val="yellow"/>
        </w:rPr>
        <w:t>OLC</w:t>
      </w:r>
      <w:r w:rsidRPr="004B79F5">
        <w:rPr>
          <w:rFonts w:hint="eastAsia"/>
          <w:highlight w:val="yellow"/>
        </w:rPr>
        <w:t>是服务器，需要配置本段的的</w:t>
      </w:r>
      <w:r w:rsidRPr="004B79F5">
        <w:rPr>
          <w:rFonts w:hint="eastAsia"/>
          <w:highlight w:val="yellow"/>
        </w:rPr>
        <w:t>ip</w:t>
      </w:r>
      <w:r w:rsidRPr="004B79F5">
        <w:rPr>
          <w:rFonts w:hint="eastAsia"/>
          <w:highlight w:val="yellow"/>
        </w:rPr>
        <w:t>和端口，以供</w:t>
      </w:r>
      <w:r w:rsidRPr="004B79F5">
        <w:rPr>
          <w:rFonts w:hint="eastAsia"/>
          <w:highlight w:val="yellow"/>
        </w:rPr>
        <w:lastRenderedPageBreak/>
        <w:t>需要连接本服务器的客户端使用</w:t>
      </w:r>
    </w:p>
    <w:p w14:paraId="74093AA8" w14:textId="77777777" w:rsidR="004B79F5" w:rsidRPr="004B79F5" w:rsidRDefault="004B79F5" w:rsidP="00BE39AA"/>
    <w:p w14:paraId="211C350C" w14:textId="77777777" w:rsidR="00733078" w:rsidRDefault="00733078" w:rsidP="00733078">
      <w:pPr>
        <w:pStyle w:val="4"/>
      </w:pPr>
      <w:r>
        <w:t>OLC</w:t>
      </w:r>
      <w:r>
        <w:rPr>
          <w:rFonts w:hint="eastAsia"/>
        </w:rPr>
        <w:t>作为普通客户端</w:t>
      </w:r>
      <w:r w:rsidR="00362024">
        <w:rPr>
          <w:rFonts w:hint="eastAsia"/>
        </w:rPr>
        <w:t>（</w:t>
      </w:r>
      <w:r w:rsidR="00362024" w:rsidRPr="004B79F5">
        <w:rPr>
          <w:rFonts w:hint="eastAsia"/>
          <w:highlight w:val="yellow"/>
        </w:rPr>
        <w:t>jdr</w:t>
      </w:r>
      <w:r w:rsidR="00362024" w:rsidRPr="004B79F5">
        <w:rPr>
          <w:rFonts w:hint="eastAsia"/>
          <w:highlight w:val="yellow"/>
        </w:rPr>
        <w:t>：</w:t>
      </w:r>
      <w:r w:rsidR="00BE19F5" w:rsidRPr="004B79F5">
        <w:rPr>
          <w:rFonts w:hint="eastAsia"/>
          <w:highlight w:val="yellow"/>
        </w:rPr>
        <w:t>两</w:t>
      </w:r>
      <w:r w:rsidR="00BE19F5" w:rsidRPr="004B79F5">
        <w:rPr>
          <w:rFonts w:hint="eastAsia"/>
          <w:highlight w:val="yellow"/>
        </w:rPr>
        <w:t>itcomm</w:t>
      </w:r>
      <w:r w:rsidR="00BE19F5" w:rsidRPr="004B79F5">
        <w:rPr>
          <w:rFonts w:hint="eastAsia"/>
          <w:highlight w:val="yellow"/>
        </w:rPr>
        <w:t>和</w:t>
      </w:r>
      <w:r w:rsidR="00BE19F5" w:rsidRPr="004B79F5">
        <w:rPr>
          <w:rFonts w:hint="eastAsia"/>
          <w:highlight w:val="yellow"/>
        </w:rPr>
        <w:t>servicexx</w:t>
      </w:r>
      <w:r w:rsidR="00BE19F5" w:rsidRPr="004B79F5">
        <w:rPr>
          <w:rFonts w:hint="eastAsia"/>
          <w:highlight w:val="yellow"/>
        </w:rPr>
        <w:t>都要配置</w:t>
      </w:r>
      <w:r w:rsidR="00362024">
        <w:rPr>
          <w:rFonts w:hint="eastAsia"/>
        </w:rPr>
        <w:t>）</w:t>
      </w:r>
    </w:p>
    <w:p w14:paraId="522BDB0F" w14:textId="77777777" w:rsidR="00733078" w:rsidRDefault="00DF4B05" w:rsidP="00DF4B05">
      <w:pPr>
        <w:ind w:left="420"/>
      </w:pPr>
      <w:r>
        <w:rPr>
          <w:rFonts w:hint="eastAsia"/>
        </w:rPr>
        <w:t>1</w:t>
      </w:r>
      <w:r>
        <w:rPr>
          <w:rFonts w:hint="eastAsia"/>
        </w:rPr>
        <w:t>、在</w:t>
      </w:r>
      <w:r>
        <w:t>itcom.ini</w:t>
      </w:r>
      <w:r>
        <w:rPr>
          <w:rFonts w:hint="eastAsia"/>
        </w:rPr>
        <w:t>下的</w:t>
      </w:r>
      <w:r>
        <w:t>[client]</w:t>
      </w:r>
      <w:r w:rsidR="00DD48B2">
        <w:rPr>
          <w:rFonts w:hint="eastAsia"/>
        </w:rPr>
        <w:t>节点</w:t>
      </w:r>
      <w:r>
        <w:rPr>
          <w:rFonts w:hint="eastAsia"/>
        </w:rPr>
        <w:t>配置相关信息，主要是对端</w:t>
      </w:r>
      <w:r>
        <w:rPr>
          <w:rFonts w:hint="eastAsia"/>
        </w:rPr>
        <w:t>IP</w:t>
      </w:r>
      <w:r>
        <w:rPr>
          <w:rFonts w:hint="eastAsia"/>
        </w:rPr>
        <w:t>和服务端口</w:t>
      </w:r>
      <w:r w:rsidR="00DD48B2">
        <w:rPr>
          <w:rFonts w:hint="eastAsia"/>
        </w:rPr>
        <w:t>等</w:t>
      </w:r>
    </w:p>
    <w:p w14:paraId="777FB626" w14:textId="77777777" w:rsidR="008F6742" w:rsidRDefault="00DD48B2" w:rsidP="00EE7AF5">
      <w:pPr>
        <w:ind w:left="420"/>
      </w:pPr>
      <w:r>
        <w:rPr>
          <w:rFonts w:hint="eastAsia"/>
        </w:rPr>
        <w:t>2</w:t>
      </w:r>
      <w:r>
        <w:rPr>
          <w:rFonts w:hint="eastAsia"/>
        </w:rPr>
        <w:t>、在</w:t>
      </w:r>
      <w:r>
        <w:t>servicexxx.ini</w:t>
      </w:r>
      <w:r>
        <w:rPr>
          <w:rFonts w:hint="eastAsia"/>
        </w:rPr>
        <w:t>下的</w:t>
      </w:r>
      <w:r>
        <w:t>[ImpClient]</w:t>
      </w:r>
      <w:r>
        <w:rPr>
          <w:rFonts w:hint="eastAsia"/>
        </w:rPr>
        <w:t>节点下配置相关信息，主要是对端</w:t>
      </w:r>
      <w:r>
        <w:rPr>
          <w:rFonts w:hint="eastAsia"/>
        </w:rPr>
        <w:t>IP</w:t>
      </w:r>
    </w:p>
    <w:p w14:paraId="797BB8A0" w14:textId="77777777" w:rsidR="00733078" w:rsidRPr="006350F6" w:rsidRDefault="00733078" w:rsidP="00733078">
      <w:pPr>
        <w:pStyle w:val="4"/>
      </w:pPr>
      <w:r>
        <w:rPr>
          <w:rFonts w:hint="eastAsia"/>
        </w:rPr>
        <w:t>OLC</w:t>
      </w:r>
      <w:r>
        <w:rPr>
          <w:rFonts w:hint="eastAsia"/>
        </w:rPr>
        <w:t>作为普通服务端</w:t>
      </w:r>
    </w:p>
    <w:p w14:paraId="1A66D6D3" w14:textId="77777777" w:rsidR="003822C1" w:rsidRDefault="003822C1" w:rsidP="003822C1">
      <w:pPr>
        <w:ind w:left="420"/>
      </w:pPr>
      <w:r>
        <w:rPr>
          <w:rFonts w:hint="eastAsia"/>
        </w:rPr>
        <w:t>1</w:t>
      </w:r>
      <w:r>
        <w:rPr>
          <w:rFonts w:hint="eastAsia"/>
        </w:rPr>
        <w:t>、在</w:t>
      </w:r>
      <w:r>
        <w:t>itcom.ini</w:t>
      </w:r>
      <w:r>
        <w:rPr>
          <w:rFonts w:hint="eastAsia"/>
        </w:rPr>
        <w:t>下的</w:t>
      </w:r>
      <w:r>
        <w:t>[server]</w:t>
      </w:r>
      <w:r>
        <w:rPr>
          <w:rFonts w:hint="eastAsia"/>
        </w:rPr>
        <w:t>节点配置相关信息，主要是本端</w:t>
      </w:r>
      <w:r>
        <w:rPr>
          <w:rFonts w:hint="eastAsia"/>
        </w:rPr>
        <w:t>IP</w:t>
      </w:r>
      <w:r>
        <w:rPr>
          <w:rFonts w:hint="eastAsia"/>
        </w:rPr>
        <w:t>和服务端口等</w:t>
      </w:r>
    </w:p>
    <w:p w14:paraId="764C2A80" w14:textId="77777777" w:rsidR="00733078" w:rsidRPr="00BE39AA" w:rsidRDefault="003822C1" w:rsidP="003822C1">
      <w:pPr>
        <w:ind w:left="420"/>
      </w:pPr>
      <w:r>
        <w:rPr>
          <w:rFonts w:hint="eastAsia"/>
        </w:rPr>
        <w:t>2</w:t>
      </w:r>
      <w:r>
        <w:rPr>
          <w:rFonts w:hint="eastAsia"/>
        </w:rPr>
        <w:t>、在</w:t>
      </w:r>
      <w:r>
        <w:t>servicexxx.ini</w:t>
      </w:r>
      <w:r>
        <w:rPr>
          <w:rFonts w:hint="eastAsia"/>
        </w:rPr>
        <w:t>下的</w:t>
      </w:r>
      <w:r>
        <w:t>[ImpClient]</w:t>
      </w:r>
      <w:r>
        <w:rPr>
          <w:rFonts w:hint="eastAsia"/>
        </w:rPr>
        <w:t>节点下配置相关信息，主要是对端</w:t>
      </w:r>
      <w:r>
        <w:rPr>
          <w:rFonts w:hint="eastAsia"/>
        </w:rPr>
        <w:t>IP</w:t>
      </w:r>
      <w:r w:rsidR="00AE504C" w:rsidRPr="00AE504C">
        <w:rPr>
          <w:rFonts w:hint="eastAsia"/>
          <w:highlight w:val="yellow"/>
        </w:rPr>
        <w:t>（</w:t>
      </w:r>
      <w:r w:rsidR="00AE504C" w:rsidRPr="00AE504C">
        <w:rPr>
          <w:rFonts w:hint="eastAsia"/>
          <w:highlight w:val="yellow"/>
        </w:rPr>
        <w:t>jdr</w:t>
      </w:r>
      <w:r w:rsidR="00AE504C" w:rsidRPr="00AE504C">
        <w:rPr>
          <w:rFonts w:hint="eastAsia"/>
          <w:highlight w:val="yellow"/>
        </w:rPr>
        <w:t>：</w:t>
      </w:r>
      <w:r w:rsidR="004E12AF">
        <w:rPr>
          <w:rFonts w:hint="eastAsia"/>
          <w:highlight w:val="yellow"/>
        </w:rPr>
        <w:t>说明</w:t>
      </w:r>
      <w:r w:rsidR="00AE504C" w:rsidRPr="00AE504C">
        <w:rPr>
          <w:rFonts w:hint="eastAsia"/>
          <w:highlight w:val="yellow"/>
        </w:rPr>
        <w:t>允许哪些连接）</w:t>
      </w:r>
    </w:p>
    <w:p w14:paraId="63076623" w14:textId="77777777" w:rsidR="006350F6" w:rsidRDefault="006350F6" w:rsidP="006350F6">
      <w:pPr>
        <w:pStyle w:val="4"/>
      </w:pPr>
      <w:r>
        <w:rPr>
          <w:rFonts w:hint="eastAsia"/>
        </w:rPr>
        <w:t>OLC</w:t>
      </w:r>
      <w:r>
        <w:rPr>
          <w:rFonts w:hint="eastAsia"/>
        </w:rPr>
        <w:t>作为</w:t>
      </w:r>
      <w:r>
        <w:t>zxos</w:t>
      </w:r>
      <w:r>
        <w:rPr>
          <w:rFonts w:hint="eastAsia"/>
        </w:rPr>
        <w:t>客户端</w:t>
      </w:r>
    </w:p>
    <w:p w14:paraId="2DE62D73" w14:textId="77777777" w:rsidR="005E5095" w:rsidRDefault="002936BB" w:rsidP="002936BB">
      <w:pPr>
        <w:ind w:left="420"/>
      </w:pPr>
      <w:r>
        <w:rPr>
          <w:rFonts w:hint="eastAsia"/>
        </w:rPr>
        <w:t>1</w:t>
      </w:r>
      <w:r w:rsidRPr="004E12AF">
        <w:rPr>
          <w:rFonts w:hint="eastAsia"/>
          <w:highlight w:val="green"/>
        </w:rPr>
        <w:t>、</w:t>
      </w:r>
      <w:commentRangeStart w:id="4"/>
      <w:r w:rsidRPr="004E12AF">
        <w:rPr>
          <w:rFonts w:hint="eastAsia"/>
          <w:highlight w:val="green"/>
        </w:rPr>
        <w:t>在</w:t>
      </w:r>
      <w:r w:rsidRPr="004E12AF">
        <w:rPr>
          <w:highlight w:val="green"/>
        </w:rPr>
        <w:t>itcom.ini</w:t>
      </w:r>
      <w:r w:rsidRPr="004E12AF">
        <w:rPr>
          <w:rFonts w:hint="eastAsia"/>
          <w:highlight w:val="green"/>
        </w:rPr>
        <w:t>下的</w:t>
      </w:r>
      <w:r w:rsidRPr="004E12AF">
        <w:rPr>
          <w:highlight w:val="green"/>
        </w:rPr>
        <w:t>[server]</w:t>
      </w:r>
      <w:r w:rsidRPr="004E12AF">
        <w:rPr>
          <w:rFonts w:hint="eastAsia"/>
          <w:highlight w:val="green"/>
        </w:rPr>
        <w:t>节点配置相关信息，主要是本端</w:t>
      </w:r>
      <w:r w:rsidRPr="004E12AF">
        <w:rPr>
          <w:rFonts w:hint="eastAsia"/>
          <w:highlight w:val="green"/>
        </w:rPr>
        <w:t>IP</w:t>
      </w:r>
      <w:r w:rsidRPr="004E12AF">
        <w:rPr>
          <w:rFonts w:hint="eastAsia"/>
          <w:highlight w:val="green"/>
        </w:rPr>
        <w:t>和服务端口等</w:t>
      </w:r>
      <w:commentRangeEnd w:id="4"/>
      <w:r w:rsidR="004E12AF">
        <w:rPr>
          <w:rStyle w:val="a8"/>
        </w:rPr>
        <w:commentReference w:id="4"/>
      </w:r>
    </w:p>
    <w:p w14:paraId="726A5B5B" w14:textId="77777777" w:rsidR="002936BB" w:rsidRDefault="005E5095" w:rsidP="002936BB">
      <w:pPr>
        <w:ind w:left="420"/>
      </w:pPr>
      <w:r w:rsidRPr="005E5095">
        <w:rPr>
          <w:rFonts w:hint="eastAsia"/>
          <w:highlight w:val="yellow"/>
        </w:rPr>
        <w:t>(jdr:</w:t>
      </w:r>
      <w:r w:rsidRPr="005E5095">
        <w:rPr>
          <w:rFonts w:hint="eastAsia"/>
          <w:highlight w:val="yellow"/>
        </w:rPr>
        <w:t>同一</w:t>
      </w:r>
      <w:r w:rsidRPr="005E5095">
        <w:rPr>
          <w:rFonts w:hint="eastAsia"/>
          <w:highlight w:val="yellow"/>
        </w:rPr>
        <w:t>ip</w:t>
      </w:r>
      <w:r w:rsidRPr="005E5095">
        <w:rPr>
          <w:rFonts w:hint="eastAsia"/>
          <w:highlight w:val="yellow"/>
        </w:rPr>
        <w:t>环境下？？</w:t>
      </w:r>
      <w:r w:rsidRPr="005E5095">
        <w:rPr>
          <w:rFonts w:hint="eastAsia"/>
          <w:highlight w:val="yellow"/>
        </w:rPr>
        <w:t>)</w:t>
      </w:r>
    </w:p>
    <w:p w14:paraId="753FB64E" w14:textId="77777777" w:rsidR="00FF58D6" w:rsidRDefault="002936BB" w:rsidP="002936BB">
      <w:pPr>
        <w:ind w:left="420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6350F6">
        <w:rPr>
          <w:rFonts w:hint="eastAsia"/>
        </w:rPr>
        <w:t>在</w:t>
      </w:r>
      <w:r w:rsidR="006350F6">
        <w:t>servicexxx.ini</w:t>
      </w:r>
      <w:r w:rsidR="006350F6">
        <w:rPr>
          <w:rFonts w:hint="eastAsia"/>
        </w:rPr>
        <w:t>中对</w:t>
      </w:r>
      <w:r w:rsidR="006350F6">
        <w:t>zxos</w:t>
      </w:r>
      <w:r w:rsidR="006350F6">
        <w:rPr>
          <w:rFonts w:hint="eastAsia"/>
        </w:rPr>
        <w:t>服务端进行配置，主要是</w:t>
      </w:r>
      <w:r w:rsidR="006350F6">
        <w:t>zxos</w:t>
      </w:r>
      <w:r w:rsidR="006350F6">
        <w:rPr>
          <w:rFonts w:hint="eastAsia"/>
        </w:rPr>
        <w:t>服务端的</w:t>
      </w:r>
      <w:r w:rsidR="006350F6">
        <w:t>module</w:t>
      </w:r>
      <w:r w:rsidR="006350F6">
        <w:rPr>
          <w:rFonts w:hint="eastAsia"/>
        </w:rPr>
        <w:t>和</w:t>
      </w:r>
      <w:r w:rsidR="00FF58D6">
        <w:rPr>
          <w:rFonts w:hint="eastAsia"/>
        </w:rPr>
        <w:t>目标进</w:t>
      </w:r>
    </w:p>
    <w:p w14:paraId="2841BF1B" w14:textId="77777777" w:rsidR="006350F6" w:rsidRDefault="00FF58D6" w:rsidP="00FF58D6">
      <w:r>
        <w:rPr>
          <w:rFonts w:hint="eastAsia"/>
        </w:rPr>
        <w:t>程</w:t>
      </w:r>
      <w:r w:rsidR="006350F6">
        <w:rPr>
          <w:rFonts w:hint="eastAsia"/>
        </w:rPr>
        <w:t>的</w:t>
      </w:r>
      <w:r w:rsidR="006350F6">
        <w:t>Pno</w:t>
      </w:r>
      <w:r w:rsidR="006350F6">
        <w:rPr>
          <w:rFonts w:hint="eastAsia"/>
        </w:rPr>
        <w:t>号</w:t>
      </w:r>
    </w:p>
    <w:p w14:paraId="7D4D3084" w14:textId="77777777" w:rsidR="006350F6" w:rsidRDefault="006350F6" w:rsidP="006350F6">
      <w:pPr>
        <w:ind w:firstLine="420"/>
      </w:pPr>
      <w:r>
        <w:rPr>
          <w:rFonts w:hint="eastAsia"/>
        </w:rPr>
        <w:t>比如</w:t>
      </w:r>
      <w:r>
        <w:t>servicexxx</w:t>
      </w:r>
      <w:r>
        <w:rPr>
          <w:rFonts w:hint="eastAsia"/>
        </w:rPr>
        <w:t>转发</w:t>
      </w:r>
      <w:r>
        <w:rPr>
          <w:rFonts w:hint="eastAsia"/>
        </w:rPr>
        <w:t>CCR</w:t>
      </w:r>
      <w:r>
        <w:rPr>
          <w:rFonts w:hint="eastAsia"/>
        </w:rPr>
        <w:t>到</w:t>
      </w:r>
      <w:r>
        <w:rPr>
          <w:rFonts w:hint="eastAsia"/>
        </w:rPr>
        <w:t>OCS</w:t>
      </w:r>
      <w:r>
        <w:rPr>
          <w:rFonts w:hint="eastAsia"/>
        </w:rPr>
        <w:t>，则需要在</w:t>
      </w:r>
      <w:r>
        <w:t>servicexxx.ini</w:t>
      </w:r>
      <w:r>
        <w:rPr>
          <w:rFonts w:hint="eastAsia"/>
        </w:rPr>
        <w:t>的</w:t>
      </w:r>
      <w:r>
        <w:t>[OCSx</w:t>
      </w:r>
      <w:r>
        <w:rPr>
          <w:rFonts w:hint="eastAsia"/>
        </w:rPr>
        <w:t>]</w:t>
      </w:r>
      <w:r>
        <w:rPr>
          <w:rFonts w:hint="eastAsia"/>
        </w:rPr>
        <w:t>下配置目标</w:t>
      </w:r>
      <w:r>
        <w:rPr>
          <w:rFonts w:hint="eastAsia"/>
        </w:rPr>
        <w:t>OCS</w:t>
      </w:r>
      <w:r>
        <w:rPr>
          <w:rFonts w:hint="eastAsia"/>
        </w:rPr>
        <w:t>的模块号，</w:t>
      </w:r>
      <w:r>
        <w:t>Pno</w:t>
      </w:r>
      <w:r>
        <w:rPr>
          <w:rFonts w:hint="eastAsia"/>
        </w:rPr>
        <w:t>号指定为</w:t>
      </w:r>
      <w:r>
        <w:rPr>
          <w:rFonts w:hint="eastAsia"/>
        </w:rPr>
        <w:t>OCD</w:t>
      </w:r>
      <w:r>
        <w:t>is</w:t>
      </w:r>
      <w:r>
        <w:rPr>
          <w:rFonts w:hint="eastAsia"/>
        </w:rPr>
        <w:t>的</w:t>
      </w:r>
      <w:r>
        <w:t>pno</w:t>
      </w:r>
      <w:r>
        <w:rPr>
          <w:rFonts w:hint="eastAsia"/>
        </w:rPr>
        <w:t>号</w:t>
      </w:r>
    </w:p>
    <w:p w14:paraId="154B439F" w14:textId="77777777" w:rsidR="006350F6" w:rsidRPr="006350F6" w:rsidRDefault="006350F6" w:rsidP="006350F6">
      <w:pPr>
        <w:ind w:firstLine="420"/>
      </w:pPr>
      <w:r>
        <w:rPr>
          <w:rFonts w:hint="eastAsia"/>
        </w:rPr>
        <w:t>又比如</w:t>
      </w:r>
      <w:r>
        <w:t>service</w:t>
      </w:r>
      <w:r>
        <w:rPr>
          <w:rFonts w:hint="eastAsia"/>
        </w:rPr>
        <w:t>333</w:t>
      </w:r>
      <w:r>
        <w:rPr>
          <w:rFonts w:hint="eastAsia"/>
        </w:rPr>
        <w:t>转发</w:t>
      </w:r>
      <w:r>
        <w:rPr>
          <w:rFonts w:hint="eastAsia"/>
        </w:rPr>
        <w:t>CCR</w:t>
      </w:r>
      <w:r>
        <w:rPr>
          <w:rFonts w:hint="eastAsia"/>
        </w:rPr>
        <w:t>到</w:t>
      </w:r>
      <w:r>
        <w:rPr>
          <w:rFonts w:hint="eastAsia"/>
        </w:rPr>
        <w:t>PCRF</w:t>
      </w:r>
      <w:r>
        <w:rPr>
          <w:rFonts w:hint="eastAsia"/>
        </w:rPr>
        <w:t>，那么需要在</w:t>
      </w:r>
      <w:r>
        <w:t>service</w:t>
      </w:r>
      <w:r>
        <w:rPr>
          <w:rFonts w:hint="eastAsia"/>
        </w:rPr>
        <w:t>333</w:t>
      </w:r>
      <w:r>
        <w:t>ini</w:t>
      </w:r>
      <w:r>
        <w:rPr>
          <w:rFonts w:hint="eastAsia"/>
        </w:rPr>
        <w:t>的</w:t>
      </w:r>
      <w:r>
        <w:t>[OCSx</w:t>
      </w:r>
      <w:r>
        <w:rPr>
          <w:rFonts w:hint="eastAsia"/>
        </w:rPr>
        <w:t>]</w:t>
      </w:r>
      <w:r>
        <w:rPr>
          <w:rFonts w:hint="eastAsia"/>
        </w:rPr>
        <w:t>（</w:t>
      </w:r>
      <w:r w:rsidRPr="00D15248">
        <w:rPr>
          <w:rFonts w:hint="eastAsia"/>
          <w:color w:val="FF0000"/>
        </w:rPr>
        <w:t>这个配置名不准确，应该改为</w:t>
      </w:r>
      <w:r w:rsidRPr="00D15248">
        <w:rPr>
          <w:color w:val="FF0000"/>
        </w:rPr>
        <w:t>[PCRFx]</w:t>
      </w:r>
      <w:r>
        <w:rPr>
          <w:rFonts w:hint="eastAsia"/>
        </w:rPr>
        <w:t>）下配置目标</w:t>
      </w:r>
      <w:r>
        <w:rPr>
          <w:rFonts w:hint="eastAsia"/>
        </w:rPr>
        <w:t>PCRF</w:t>
      </w:r>
      <w:r>
        <w:rPr>
          <w:rFonts w:hint="eastAsia"/>
        </w:rPr>
        <w:t>的模块号，</w:t>
      </w:r>
      <w:r>
        <w:t>Pno</w:t>
      </w:r>
      <w:r>
        <w:rPr>
          <w:rFonts w:hint="eastAsia"/>
        </w:rPr>
        <w:t>号指定为</w:t>
      </w:r>
      <w:r>
        <w:rPr>
          <w:rFonts w:hint="eastAsia"/>
        </w:rPr>
        <w:t>PD</w:t>
      </w:r>
      <w:r>
        <w:t>is</w:t>
      </w:r>
      <w:r>
        <w:rPr>
          <w:rFonts w:hint="eastAsia"/>
        </w:rPr>
        <w:t>的</w:t>
      </w:r>
      <w:r>
        <w:t>pno</w:t>
      </w:r>
      <w:r>
        <w:rPr>
          <w:rFonts w:hint="eastAsia"/>
        </w:rPr>
        <w:t>号</w:t>
      </w:r>
    </w:p>
    <w:p w14:paraId="036DF46C" w14:textId="77777777" w:rsidR="006350F6" w:rsidRDefault="006350F6" w:rsidP="006350F6">
      <w:pPr>
        <w:pStyle w:val="4"/>
      </w:pPr>
      <w:r>
        <w:rPr>
          <w:rFonts w:hint="eastAsia"/>
        </w:rPr>
        <w:t>OLC</w:t>
      </w:r>
      <w:r>
        <w:rPr>
          <w:rFonts w:hint="eastAsia"/>
        </w:rPr>
        <w:t>作为</w:t>
      </w:r>
      <w:r>
        <w:t>zxos</w:t>
      </w:r>
      <w:r>
        <w:rPr>
          <w:rFonts w:hint="eastAsia"/>
        </w:rPr>
        <w:t>服务端</w:t>
      </w:r>
    </w:p>
    <w:p w14:paraId="2C46758E" w14:textId="77777777" w:rsidR="00FC7F09" w:rsidRDefault="00FC7F09" w:rsidP="00FC7F09">
      <w:pPr>
        <w:ind w:left="420"/>
      </w:pPr>
      <w:r>
        <w:rPr>
          <w:rFonts w:hint="eastAsia"/>
        </w:rPr>
        <w:t>1</w:t>
      </w:r>
      <w:r>
        <w:rPr>
          <w:rFonts w:hint="eastAsia"/>
        </w:rPr>
        <w:t>、在</w:t>
      </w:r>
      <w:r>
        <w:t>itcom.ini</w:t>
      </w:r>
      <w:r>
        <w:rPr>
          <w:rFonts w:hint="eastAsia"/>
        </w:rPr>
        <w:t>下的</w:t>
      </w:r>
      <w:r>
        <w:t>[server]</w:t>
      </w:r>
      <w:r>
        <w:rPr>
          <w:rFonts w:hint="eastAsia"/>
        </w:rPr>
        <w:t>节点配置相关信息，主要是本端</w:t>
      </w:r>
      <w:r>
        <w:rPr>
          <w:rFonts w:hint="eastAsia"/>
        </w:rPr>
        <w:t>IP</w:t>
      </w:r>
      <w:r>
        <w:rPr>
          <w:rFonts w:hint="eastAsia"/>
        </w:rPr>
        <w:t>和服务端口等</w:t>
      </w:r>
    </w:p>
    <w:p w14:paraId="26188368" w14:textId="77777777" w:rsidR="007E6A9D" w:rsidRDefault="00FC7F09" w:rsidP="00FC7F09">
      <w:pPr>
        <w:ind w:left="420"/>
      </w:pPr>
      <w:r>
        <w:rPr>
          <w:rFonts w:hint="eastAsia"/>
        </w:rPr>
        <w:t>2</w:t>
      </w:r>
      <w:r>
        <w:rPr>
          <w:rFonts w:hint="eastAsia"/>
        </w:rPr>
        <w:t>、在</w:t>
      </w:r>
      <w:r>
        <w:t>servicexxx.ini</w:t>
      </w:r>
      <w:r>
        <w:rPr>
          <w:rFonts w:hint="eastAsia"/>
        </w:rPr>
        <w:t>下的</w:t>
      </w:r>
      <w:r>
        <w:t>[</w:t>
      </w:r>
      <w:r w:rsidRPr="0080133D">
        <w:rPr>
          <w:highlight w:val="yellow"/>
        </w:rPr>
        <w:t>ImpClient</w:t>
      </w:r>
      <w:r>
        <w:t>]</w:t>
      </w:r>
      <w:r>
        <w:rPr>
          <w:rFonts w:hint="eastAsia"/>
        </w:rPr>
        <w:t>节点下配置相关信息，主要是对端</w:t>
      </w:r>
      <w:r>
        <w:rPr>
          <w:rFonts w:hint="eastAsia"/>
        </w:rPr>
        <w:t>IP</w:t>
      </w:r>
    </w:p>
    <w:p w14:paraId="1575F6D0" w14:textId="77777777" w:rsidR="00AA49D9" w:rsidRDefault="00AA49D9" w:rsidP="00AA49D9">
      <w:pPr>
        <w:pStyle w:val="4"/>
      </w:pPr>
      <w:r>
        <w:rPr>
          <w:rFonts w:hint="eastAsia"/>
        </w:rPr>
        <w:t>注意点</w:t>
      </w:r>
    </w:p>
    <w:p w14:paraId="698A4EB8" w14:textId="77777777" w:rsidR="00AA49D9" w:rsidRDefault="00AA49D9" w:rsidP="00AA49D9">
      <w:r>
        <w:rPr>
          <w:rFonts w:hint="eastAsia"/>
        </w:rPr>
        <w:tab/>
        <w:t>1</w:t>
      </w:r>
      <w:r>
        <w:rPr>
          <w:rFonts w:hint="eastAsia"/>
        </w:rPr>
        <w:t>、</w:t>
      </w:r>
      <w:r>
        <w:t>servicexxx.ini</w:t>
      </w:r>
      <w:r>
        <w:rPr>
          <w:rFonts w:hint="eastAsia"/>
        </w:rPr>
        <w:t>下的</w:t>
      </w:r>
      <w:r>
        <w:t>[ImpClient]</w:t>
      </w:r>
      <w:r>
        <w:rPr>
          <w:rFonts w:hint="eastAsia"/>
        </w:rPr>
        <w:t>节点，并不表示对端是通讯的客户端。</w:t>
      </w:r>
      <w:r w:rsidRPr="00235542">
        <w:rPr>
          <w:rFonts w:hint="eastAsia"/>
          <w:color w:val="FF0000"/>
        </w:rPr>
        <w:t>这个配置项名称不准确</w:t>
      </w:r>
      <w:r>
        <w:rPr>
          <w:rFonts w:hint="eastAsia"/>
        </w:rPr>
        <w:t>。</w:t>
      </w:r>
      <w:r w:rsidRPr="001023A2">
        <w:rPr>
          <w:rFonts w:hint="eastAsia"/>
          <w:highlight w:val="green"/>
        </w:rPr>
        <w:t>实际上，只要对端网元不为</w:t>
      </w:r>
      <w:r w:rsidRPr="001023A2">
        <w:rPr>
          <w:highlight w:val="green"/>
        </w:rPr>
        <w:t>zxos</w:t>
      </w:r>
      <w:r w:rsidRPr="001023A2">
        <w:rPr>
          <w:rFonts w:hint="eastAsia"/>
          <w:highlight w:val="green"/>
        </w:rPr>
        <w:t>服务端，都需要在</w:t>
      </w:r>
      <w:r w:rsidRPr="001023A2">
        <w:rPr>
          <w:highlight w:val="green"/>
        </w:rPr>
        <w:t>[ImpClient]</w:t>
      </w:r>
      <w:r w:rsidRPr="001023A2">
        <w:rPr>
          <w:rFonts w:hint="eastAsia"/>
          <w:highlight w:val="green"/>
        </w:rPr>
        <w:t>下对其进行配置</w:t>
      </w:r>
      <w:r>
        <w:rPr>
          <w:rFonts w:hint="eastAsia"/>
        </w:rPr>
        <w:t>。</w:t>
      </w:r>
      <w:commentRangeStart w:id="5"/>
      <w:r w:rsidRPr="005E5095">
        <w:rPr>
          <w:rFonts w:hint="eastAsia"/>
          <w:highlight w:val="yellow"/>
        </w:rPr>
        <w:t>如果对端网元为</w:t>
      </w:r>
      <w:r w:rsidRPr="005E5095">
        <w:rPr>
          <w:highlight w:val="yellow"/>
        </w:rPr>
        <w:t>zxos</w:t>
      </w:r>
      <w:r w:rsidRPr="005E5095">
        <w:rPr>
          <w:rFonts w:hint="eastAsia"/>
          <w:highlight w:val="yellow"/>
        </w:rPr>
        <w:t>服务端，则在</w:t>
      </w:r>
      <w:r w:rsidRPr="005E5095">
        <w:rPr>
          <w:highlight w:val="yellow"/>
        </w:rPr>
        <w:t>servicexxx.ini</w:t>
      </w:r>
      <w:r w:rsidRPr="005E5095">
        <w:rPr>
          <w:rFonts w:hint="eastAsia"/>
          <w:highlight w:val="yellow"/>
        </w:rPr>
        <w:t>的</w:t>
      </w:r>
      <w:r w:rsidRPr="005E5095">
        <w:rPr>
          <w:highlight w:val="yellow"/>
        </w:rPr>
        <w:t>[OCS]</w:t>
      </w:r>
      <w:r w:rsidRPr="005E5095">
        <w:rPr>
          <w:rFonts w:hint="eastAsia"/>
          <w:highlight w:val="yellow"/>
        </w:rPr>
        <w:t>节点下进行配置，主要是配置对端的</w:t>
      </w:r>
      <w:r w:rsidRPr="005E5095">
        <w:rPr>
          <w:highlight w:val="yellow"/>
        </w:rPr>
        <w:lastRenderedPageBreak/>
        <w:t>IP</w:t>
      </w:r>
      <w:r w:rsidRPr="005E5095">
        <w:rPr>
          <w:rFonts w:hint="eastAsia"/>
          <w:highlight w:val="yellow"/>
        </w:rPr>
        <w:t>、</w:t>
      </w:r>
      <w:r w:rsidRPr="005E5095">
        <w:rPr>
          <w:highlight w:val="yellow"/>
        </w:rPr>
        <w:t>module</w:t>
      </w:r>
      <w:r w:rsidRPr="005E5095">
        <w:rPr>
          <w:rFonts w:hint="eastAsia"/>
          <w:highlight w:val="yellow"/>
        </w:rPr>
        <w:t>、目标进程的</w:t>
      </w:r>
      <w:r w:rsidRPr="005E5095">
        <w:rPr>
          <w:highlight w:val="yellow"/>
        </w:rPr>
        <w:t>pno</w:t>
      </w:r>
      <w:commentRangeEnd w:id="5"/>
      <w:r w:rsidR="0083217A">
        <w:rPr>
          <w:rStyle w:val="a8"/>
        </w:rPr>
        <w:commentReference w:id="5"/>
      </w:r>
      <w:r>
        <w:rPr>
          <w:rFonts w:hint="eastAsia"/>
        </w:rPr>
        <w:t>。</w:t>
      </w:r>
      <w:r w:rsidR="0080133D" w:rsidRPr="0080133D">
        <w:rPr>
          <w:rFonts w:hint="eastAsia"/>
          <w:highlight w:val="green"/>
        </w:rPr>
        <w:t>jdr:</w:t>
      </w:r>
      <w:r w:rsidR="0080133D" w:rsidRPr="0080133D">
        <w:rPr>
          <w:rFonts w:hint="eastAsia"/>
          <w:highlight w:val="green"/>
        </w:rPr>
        <w:t>这里对应着</w:t>
      </w:r>
      <w:r w:rsidR="0080133D" w:rsidRPr="0080133D">
        <w:rPr>
          <w:rFonts w:hint="eastAsia"/>
          <w:highlight w:val="green"/>
        </w:rPr>
        <w:t xml:space="preserve">service362.ini </w:t>
      </w:r>
      <w:r w:rsidR="0080133D" w:rsidRPr="0080133D">
        <w:rPr>
          <w:rFonts w:hint="eastAsia"/>
          <w:highlight w:val="green"/>
        </w:rPr>
        <w:t>和</w:t>
      </w:r>
      <w:r w:rsidR="0080133D" w:rsidRPr="0080133D">
        <w:rPr>
          <w:rFonts w:hint="eastAsia"/>
          <w:highlight w:val="green"/>
        </w:rPr>
        <w:t>service380.ini</w:t>
      </w:r>
      <w:r w:rsidR="0080133D" w:rsidRPr="0080133D">
        <w:rPr>
          <w:rFonts w:hint="eastAsia"/>
          <w:highlight w:val="green"/>
        </w:rPr>
        <w:t>的配置</w:t>
      </w:r>
    </w:p>
    <w:p w14:paraId="79FADBC8" w14:textId="77777777" w:rsidR="00B700F0" w:rsidRDefault="00B700F0" w:rsidP="00AA49D9"/>
    <w:p w14:paraId="27CE79EC" w14:textId="77777777" w:rsidR="00AA49D9" w:rsidRDefault="00AA49D9" w:rsidP="00AA49D9">
      <w:r>
        <w:rPr>
          <w:rFonts w:hint="eastAsia"/>
        </w:rPr>
        <w:tab/>
        <w:t>2</w:t>
      </w:r>
      <w:r>
        <w:rPr>
          <w:rFonts w:hint="eastAsia"/>
        </w:rPr>
        <w:t>、注意，</w:t>
      </w:r>
      <w:r w:rsidR="00A00418">
        <w:t>servicexxx.ini</w:t>
      </w:r>
      <w:r w:rsidR="00A00418">
        <w:rPr>
          <w:rFonts w:hint="eastAsia"/>
        </w:rPr>
        <w:t>的</w:t>
      </w:r>
      <w:r w:rsidR="00A00418">
        <w:t>[OCS]</w:t>
      </w:r>
      <w:r>
        <w:rPr>
          <w:rFonts w:hint="eastAsia"/>
        </w:rPr>
        <w:t>配置要和</w:t>
      </w:r>
      <w:r>
        <w:t>itcom.ini</w:t>
      </w:r>
      <w:r>
        <w:rPr>
          <w:rFonts w:hint="eastAsia"/>
        </w:rPr>
        <w:t>中的</w:t>
      </w:r>
      <w:r w:rsidR="00A5420D">
        <w:t>[client]</w:t>
      </w:r>
      <w:r>
        <w:rPr>
          <w:rFonts w:hint="eastAsia"/>
        </w:rPr>
        <w:t>配置保持一致，可能会有疑问，</w:t>
      </w:r>
      <w:r>
        <w:t>itcom.ini</w:t>
      </w:r>
      <w:r>
        <w:rPr>
          <w:rFonts w:hint="eastAsia"/>
        </w:rPr>
        <w:t>中在</w:t>
      </w:r>
      <w:r>
        <w:t>[client]</w:t>
      </w:r>
      <w:r>
        <w:rPr>
          <w:rFonts w:hint="eastAsia"/>
        </w:rPr>
        <w:t>节点下已经配置了对端的</w:t>
      </w:r>
      <w:r>
        <w:t>module</w:t>
      </w:r>
      <w:r>
        <w:rPr>
          <w:rFonts w:hint="eastAsia"/>
        </w:rPr>
        <w:t>、</w:t>
      </w:r>
      <w:r>
        <w:rPr>
          <w:rFonts w:hint="eastAsia"/>
        </w:rPr>
        <w:t>IP</w:t>
      </w:r>
      <w:r>
        <w:rPr>
          <w:rFonts w:hint="eastAsia"/>
        </w:rPr>
        <w:t>，为什么在</w:t>
      </w:r>
      <w:r>
        <w:t>servicexxx.ini</w:t>
      </w:r>
      <w:r>
        <w:rPr>
          <w:rFonts w:hint="eastAsia"/>
        </w:rPr>
        <w:t>的</w:t>
      </w:r>
      <w:r>
        <w:t>[OCS]</w:t>
      </w:r>
      <w:r>
        <w:rPr>
          <w:rFonts w:hint="eastAsia"/>
        </w:rPr>
        <w:t>下，还要配置对端的</w:t>
      </w:r>
      <w:r>
        <w:t>module</w:t>
      </w:r>
      <w:r>
        <w:rPr>
          <w:rFonts w:hint="eastAsia"/>
        </w:rPr>
        <w:t>、</w:t>
      </w:r>
      <w:r>
        <w:rPr>
          <w:rFonts w:hint="eastAsia"/>
        </w:rPr>
        <w:t>IP</w:t>
      </w:r>
      <w:r>
        <w:rPr>
          <w:rFonts w:hint="eastAsia"/>
        </w:rPr>
        <w:t>呢？</w:t>
      </w:r>
    </w:p>
    <w:p w14:paraId="37282CB9" w14:textId="77777777" w:rsidR="00AA49D9" w:rsidRDefault="00AA49D9" w:rsidP="00AA49D9">
      <w:r>
        <w:rPr>
          <w:rFonts w:hint="eastAsia"/>
        </w:rPr>
        <w:tab/>
      </w:r>
      <w:r>
        <w:rPr>
          <w:rFonts w:hint="eastAsia"/>
        </w:rPr>
        <w:t>这个过程是这样的：</w:t>
      </w:r>
    </w:p>
    <w:p w14:paraId="1B4894D1" w14:textId="77777777" w:rsidR="00AA49D9" w:rsidRDefault="00131359" w:rsidP="00AA49D9">
      <w:r>
        <w:rPr>
          <w:rFonts w:hint="eastAsia"/>
        </w:rPr>
        <w:tab/>
      </w:r>
      <w:r>
        <w:t>a</w:t>
      </w:r>
      <w:r>
        <w:rPr>
          <w:rFonts w:hint="eastAsia"/>
        </w:rPr>
        <w:t>、</w:t>
      </w:r>
      <w:r w:rsidR="00AA49D9">
        <w:t>service</w:t>
      </w:r>
      <w:r w:rsidR="00AA49D9">
        <w:rPr>
          <w:rFonts w:hint="eastAsia"/>
        </w:rPr>
        <w:t>线程根据路由配置找到目标</w:t>
      </w:r>
      <w:r w:rsidR="00AA49D9">
        <w:rPr>
          <w:rFonts w:hint="eastAsia"/>
        </w:rPr>
        <w:t>OCS</w:t>
      </w:r>
      <w:r w:rsidR="00AA49D9">
        <w:rPr>
          <w:rFonts w:hint="eastAsia"/>
        </w:rPr>
        <w:t>的</w:t>
      </w:r>
      <w:r w:rsidR="00AA49D9">
        <w:rPr>
          <w:rFonts w:hint="eastAsia"/>
        </w:rPr>
        <w:t>IP</w:t>
      </w:r>
      <w:r w:rsidR="00AA49D9">
        <w:rPr>
          <w:rFonts w:hint="eastAsia"/>
        </w:rPr>
        <w:t>地址，然后根据该</w:t>
      </w:r>
      <w:r w:rsidR="00AA49D9">
        <w:rPr>
          <w:rFonts w:hint="eastAsia"/>
        </w:rPr>
        <w:t>IP</w:t>
      </w:r>
      <w:r w:rsidR="00AA49D9">
        <w:rPr>
          <w:rFonts w:hint="eastAsia"/>
        </w:rPr>
        <w:t>地址去匹配</w:t>
      </w:r>
      <w:r w:rsidR="00AA49D9">
        <w:t>servicexxx.ini</w:t>
      </w:r>
      <w:r w:rsidR="00AA49D9">
        <w:rPr>
          <w:rFonts w:hint="eastAsia"/>
        </w:rPr>
        <w:t>中</w:t>
      </w:r>
      <w:r w:rsidR="00AA49D9">
        <w:t>[OCS]</w:t>
      </w:r>
      <w:r w:rsidR="00AA49D9">
        <w:rPr>
          <w:rFonts w:hint="eastAsia"/>
        </w:rPr>
        <w:t>节点下的</w:t>
      </w:r>
      <w:r w:rsidR="00AA49D9">
        <w:rPr>
          <w:rFonts w:hint="eastAsia"/>
        </w:rPr>
        <w:t>IP</w:t>
      </w:r>
      <w:r w:rsidR="00AA49D9">
        <w:rPr>
          <w:rFonts w:hint="eastAsia"/>
        </w:rPr>
        <w:t>地址，</w:t>
      </w:r>
      <w:r w:rsidR="00A43FCF">
        <w:rPr>
          <w:rFonts w:hint="eastAsia"/>
        </w:rPr>
        <w:t>由此得到目标</w:t>
      </w:r>
      <w:r w:rsidR="00A43FCF">
        <w:rPr>
          <w:rFonts w:hint="eastAsia"/>
        </w:rPr>
        <w:t>OCS</w:t>
      </w:r>
      <w:r w:rsidR="00A43FCF">
        <w:rPr>
          <w:rFonts w:hint="eastAsia"/>
        </w:rPr>
        <w:t>所对应的</w:t>
      </w:r>
      <w:r w:rsidR="00A43FCF">
        <w:t>[OCS]</w:t>
      </w:r>
      <w:r w:rsidR="00A43FCF">
        <w:rPr>
          <w:rFonts w:hint="eastAsia"/>
        </w:rPr>
        <w:t>节点配置。</w:t>
      </w:r>
      <w:r w:rsidR="00AA49D9">
        <w:rPr>
          <w:rFonts w:hint="eastAsia"/>
        </w:rPr>
        <w:t>然后取出匹配节点下的</w:t>
      </w:r>
      <w:r w:rsidR="00AA49D9">
        <w:t>module</w:t>
      </w:r>
      <w:r w:rsidR="00AA49D9">
        <w:rPr>
          <w:rFonts w:hint="eastAsia"/>
        </w:rPr>
        <w:t>，以及</w:t>
      </w:r>
      <w:r w:rsidR="00AA49D9">
        <w:t>pno</w:t>
      </w:r>
      <w:r w:rsidR="00AA49D9">
        <w:rPr>
          <w:rFonts w:hint="eastAsia"/>
        </w:rPr>
        <w:t>，然后将消息</w:t>
      </w:r>
      <w:r w:rsidR="00AA49D9">
        <w:rPr>
          <w:rFonts w:hint="eastAsia"/>
        </w:rPr>
        <w:t>ASEND</w:t>
      </w:r>
      <w:r w:rsidR="00AA49D9">
        <w:rPr>
          <w:rFonts w:hint="eastAsia"/>
        </w:rPr>
        <w:t>到该</w:t>
      </w:r>
      <w:r w:rsidR="00AA49D9">
        <w:t>[module,pno]</w:t>
      </w:r>
      <w:r w:rsidR="00AA49D9">
        <w:rPr>
          <w:rFonts w:hint="eastAsia"/>
        </w:rPr>
        <w:t>组合</w:t>
      </w:r>
      <w:r w:rsidR="00A43FCF">
        <w:rPr>
          <w:rFonts w:hint="eastAsia"/>
        </w:rPr>
        <w:t>。</w:t>
      </w:r>
    </w:p>
    <w:p w14:paraId="4A81E713" w14:textId="77777777" w:rsidR="00AA49D9" w:rsidRDefault="00AA49D9" w:rsidP="00AA49D9">
      <w:pPr>
        <w:rPr>
          <w:rFonts w:eastAsia="新宋体" w:cstheme="minorHAnsi"/>
          <w:noProof/>
          <w:kern w:val="0"/>
          <w:szCs w:val="21"/>
        </w:rPr>
      </w:pPr>
      <w:r>
        <w:rPr>
          <w:rFonts w:hint="eastAsia"/>
        </w:rPr>
        <w:tab/>
      </w:r>
      <w:r w:rsidR="00131359">
        <w:t>b</w:t>
      </w:r>
      <w:r>
        <w:rPr>
          <w:rFonts w:hint="eastAsia"/>
        </w:rPr>
        <w:t>、</w:t>
      </w:r>
      <w:r>
        <w:rPr>
          <w:rFonts w:hint="eastAsia"/>
        </w:rPr>
        <w:t>ASEND</w:t>
      </w:r>
      <w:r>
        <w:rPr>
          <w:rFonts w:hint="eastAsia"/>
        </w:rPr>
        <w:t>的逻辑在</w:t>
      </w:r>
      <w:r>
        <w:t>os</w:t>
      </w:r>
      <w:r>
        <w:rPr>
          <w:rFonts w:hint="eastAsia"/>
        </w:rPr>
        <w:t>平台层中执行。</w:t>
      </w:r>
      <w:r w:rsidR="005B4B4D">
        <w:rPr>
          <w:rFonts w:hint="eastAsia"/>
        </w:rPr>
        <w:t>此时</w:t>
      </w:r>
      <w:r w:rsidR="005B4B4D">
        <w:t>service</w:t>
      </w:r>
      <w:r w:rsidR="005B4B4D">
        <w:rPr>
          <w:rFonts w:hint="eastAsia"/>
        </w:rPr>
        <w:t>线程</w:t>
      </w:r>
      <w:r w:rsidRPr="008257A2">
        <w:rPr>
          <w:rFonts w:eastAsia="新宋体" w:cstheme="minorHAnsi"/>
          <w:noProof/>
          <w:kern w:val="0"/>
          <w:szCs w:val="21"/>
        </w:rPr>
        <w:t>根据</w:t>
      </w:r>
      <w:r w:rsidR="005B4B4D">
        <w:rPr>
          <w:rFonts w:eastAsia="新宋体" w:cstheme="minorHAnsi" w:hint="eastAsia"/>
          <w:noProof/>
          <w:kern w:val="0"/>
          <w:szCs w:val="21"/>
        </w:rPr>
        <w:t>目标</w:t>
      </w:r>
      <w:r w:rsidR="005B4B4D">
        <w:rPr>
          <w:rFonts w:eastAsia="新宋体" w:cstheme="minorHAnsi" w:hint="eastAsia"/>
          <w:noProof/>
          <w:kern w:val="0"/>
          <w:szCs w:val="21"/>
        </w:rPr>
        <w:t>OCS</w:t>
      </w:r>
      <w:r w:rsidRPr="008257A2">
        <w:rPr>
          <w:rFonts w:eastAsia="新宋体" w:cstheme="minorHAnsi"/>
          <w:noProof/>
          <w:kern w:val="0"/>
          <w:szCs w:val="21"/>
        </w:rPr>
        <w:t>的</w:t>
      </w:r>
      <w:r w:rsidRPr="008257A2">
        <w:rPr>
          <w:rFonts w:eastAsia="新宋体" w:cstheme="minorHAnsi"/>
          <w:noProof/>
          <w:kern w:val="0"/>
          <w:szCs w:val="21"/>
        </w:rPr>
        <w:t>module</w:t>
      </w:r>
      <w:r w:rsidRPr="002A6D0D">
        <w:rPr>
          <w:rFonts w:eastAsiaTheme="majorEastAsia" w:hAnsiTheme="majorEastAsia" w:cstheme="minorHAnsi"/>
          <w:szCs w:val="21"/>
        </w:rPr>
        <w:t>与各</w:t>
      </w:r>
      <w:r w:rsidRPr="002A6D0D">
        <w:rPr>
          <w:rFonts w:eastAsiaTheme="majorEastAsia" w:cstheme="minorHAnsi"/>
          <w:szCs w:val="21"/>
        </w:rPr>
        <w:t>socket</w:t>
      </w:r>
      <w:r w:rsidRPr="002A6D0D">
        <w:rPr>
          <w:rFonts w:eastAsiaTheme="majorEastAsia" w:hAnsiTheme="majorEastAsia" w:cstheme="minorHAnsi"/>
          <w:szCs w:val="21"/>
        </w:rPr>
        <w:t>链路的对端</w:t>
      </w:r>
      <w:r w:rsidRPr="002A6D0D">
        <w:rPr>
          <w:rFonts w:eastAsiaTheme="majorEastAsia" w:cstheme="minorHAnsi"/>
          <w:szCs w:val="21"/>
        </w:rPr>
        <w:t>module</w:t>
      </w:r>
      <w:r w:rsidRPr="002A6D0D">
        <w:rPr>
          <w:rFonts w:eastAsiaTheme="majorEastAsia" w:hAnsiTheme="majorEastAsia" w:cstheme="minorHAnsi"/>
          <w:szCs w:val="21"/>
        </w:rPr>
        <w:t>匹配</w:t>
      </w:r>
      <w:r>
        <w:rPr>
          <w:rFonts w:eastAsiaTheme="majorEastAsia" w:hAnsiTheme="majorEastAsia" w:cstheme="minorHAnsi" w:hint="eastAsia"/>
          <w:szCs w:val="21"/>
        </w:rPr>
        <w:t>，</w:t>
      </w:r>
      <w:r>
        <w:rPr>
          <w:rFonts w:eastAsia="新宋体" w:cstheme="minorHAnsi" w:hint="eastAsia"/>
          <w:noProof/>
          <w:kern w:val="0"/>
          <w:szCs w:val="21"/>
        </w:rPr>
        <w:t>从而找到</w:t>
      </w:r>
      <w:r w:rsidR="005B4B4D">
        <w:rPr>
          <w:rFonts w:eastAsia="新宋体" w:cstheme="minorHAnsi" w:hint="eastAsia"/>
          <w:noProof/>
          <w:kern w:val="0"/>
          <w:szCs w:val="21"/>
        </w:rPr>
        <w:t>到目标</w:t>
      </w:r>
      <w:r w:rsidR="005B4B4D">
        <w:rPr>
          <w:rFonts w:eastAsia="新宋体" w:cstheme="minorHAnsi" w:hint="eastAsia"/>
          <w:noProof/>
          <w:kern w:val="0"/>
          <w:szCs w:val="21"/>
        </w:rPr>
        <w:t>OCS</w:t>
      </w:r>
      <w:r w:rsidR="005B4B4D">
        <w:rPr>
          <w:rFonts w:eastAsia="新宋体" w:cstheme="minorHAnsi" w:hint="eastAsia"/>
          <w:noProof/>
          <w:kern w:val="0"/>
          <w:szCs w:val="21"/>
        </w:rPr>
        <w:t>的</w:t>
      </w:r>
      <w:r w:rsidRPr="008257A2">
        <w:rPr>
          <w:rFonts w:eastAsia="新宋体" w:cstheme="minorHAnsi"/>
          <w:noProof/>
          <w:kern w:val="0"/>
          <w:szCs w:val="21"/>
        </w:rPr>
        <w:t>socket</w:t>
      </w:r>
      <w:r w:rsidRPr="008257A2">
        <w:rPr>
          <w:rFonts w:eastAsia="新宋体" w:cstheme="minorHAnsi"/>
          <w:noProof/>
          <w:kern w:val="0"/>
          <w:szCs w:val="21"/>
        </w:rPr>
        <w:t>链路，</w:t>
      </w:r>
      <w:r w:rsidR="005B4B4D">
        <w:rPr>
          <w:rFonts w:eastAsia="新宋体" w:cstheme="minorHAnsi" w:hint="eastAsia"/>
          <w:noProof/>
          <w:kern w:val="0"/>
          <w:szCs w:val="21"/>
        </w:rPr>
        <w:t>然后</w:t>
      </w:r>
      <w:r w:rsidRPr="008257A2">
        <w:rPr>
          <w:rFonts w:eastAsia="新宋体" w:cstheme="minorHAnsi"/>
          <w:noProof/>
          <w:kern w:val="0"/>
          <w:szCs w:val="21"/>
        </w:rPr>
        <w:t>将消息发送到</w:t>
      </w:r>
      <w:r>
        <w:rPr>
          <w:rFonts w:eastAsia="新宋体" w:cstheme="minorHAnsi" w:hint="eastAsia"/>
          <w:noProof/>
          <w:kern w:val="0"/>
          <w:szCs w:val="21"/>
        </w:rPr>
        <w:t>该</w:t>
      </w:r>
      <w:r w:rsidRPr="008257A2">
        <w:rPr>
          <w:rFonts w:eastAsia="新宋体" w:cstheme="minorHAnsi" w:hint="eastAsia"/>
          <w:noProof/>
          <w:kern w:val="0"/>
          <w:szCs w:val="21"/>
        </w:rPr>
        <w:t>链路的</w:t>
      </w:r>
      <w:r w:rsidRPr="008257A2">
        <w:rPr>
          <w:rFonts w:eastAsia="新宋体" w:cstheme="minorHAnsi"/>
          <w:noProof/>
          <w:kern w:val="0"/>
          <w:szCs w:val="21"/>
        </w:rPr>
        <w:t>socket</w:t>
      </w:r>
      <w:r w:rsidRPr="008257A2">
        <w:rPr>
          <w:rFonts w:eastAsia="新宋体" w:cstheme="minorHAnsi"/>
          <w:noProof/>
          <w:kern w:val="0"/>
          <w:szCs w:val="21"/>
        </w:rPr>
        <w:t>发送线程，然后由该</w:t>
      </w:r>
      <w:r w:rsidRPr="008257A2">
        <w:rPr>
          <w:rFonts w:eastAsia="新宋体" w:cstheme="minorHAnsi"/>
          <w:noProof/>
          <w:kern w:val="0"/>
          <w:szCs w:val="21"/>
        </w:rPr>
        <w:t>socket</w:t>
      </w:r>
      <w:r w:rsidRPr="008257A2">
        <w:rPr>
          <w:rFonts w:eastAsia="新宋体" w:cstheme="minorHAnsi"/>
          <w:noProof/>
          <w:kern w:val="0"/>
          <w:szCs w:val="21"/>
        </w:rPr>
        <w:t>发送线程</w:t>
      </w:r>
      <w:r w:rsidRPr="008257A2">
        <w:rPr>
          <w:rFonts w:eastAsia="新宋体" w:cstheme="minorHAnsi"/>
          <w:noProof/>
          <w:kern w:val="0"/>
          <w:szCs w:val="21"/>
        </w:rPr>
        <w:t>send</w:t>
      </w:r>
      <w:r w:rsidRPr="008257A2">
        <w:rPr>
          <w:rFonts w:eastAsia="新宋体" w:cstheme="minorHAnsi"/>
          <w:noProof/>
          <w:kern w:val="0"/>
          <w:szCs w:val="21"/>
        </w:rPr>
        <w:t>数据到对端</w:t>
      </w:r>
      <w:r w:rsidRPr="008257A2">
        <w:rPr>
          <w:rFonts w:eastAsia="新宋体" w:cstheme="minorHAnsi"/>
          <w:noProof/>
          <w:kern w:val="0"/>
          <w:szCs w:val="21"/>
        </w:rPr>
        <w:t>zxos</w:t>
      </w:r>
      <w:r w:rsidRPr="008257A2">
        <w:rPr>
          <w:rFonts w:eastAsia="新宋体" w:cstheme="minorHAnsi"/>
          <w:noProof/>
          <w:kern w:val="0"/>
          <w:szCs w:val="21"/>
        </w:rPr>
        <w:t>节点</w:t>
      </w:r>
      <w:r w:rsidR="000A6537">
        <w:rPr>
          <w:rFonts w:eastAsia="新宋体" w:cstheme="minorHAnsi" w:hint="eastAsia"/>
          <w:noProof/>
          <w:kern w:val="0"/>
          <w:szCs w:val="21"/>
        </w:rPr>
        <w:t>。</w:t>
      </w:r>
    </w:p>
    <w:p w14:paraId="748A92E0" w14:textId="77777777" w:rsidR="001C64A3" w:rsidRPr="002F490A" w:rsidRDefault="00AA49D9" w:rsidP="00AA49D9">
      <w:pPr>
        <w:rPr>
          <w:rFonts w:eastAsia="新宋体" w:cstheme="minorHAnsi"/>
          <w:noProof/>
          <w:kern w:val="0"/>
          <w:szCs w:val="21"/>
          <w:highlight w:val="yellow"/>
        </w:rPr>
      </w:pPr>
      <w:r>
        <w:rPr>
          <w:rFonts w:eastAsia="新宋体" w:cstheme="minorHAnsi" w:hint="eastAsia"/>
          <w:noProof/>
          <w:kern w:val="0"/>
          <w:szCs w:val="21"/>
        </w:rPr>
        <w:tab/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由此可见，</w:t>
      </w:r>
      <w:r w:rsidRPr="002F490A">
        <w:rPr>
          <w:rFonts w:eastAsia="新宋体" w:cstheme="minorHAnsi"/>
          <w:noProof/>
          <w:kern w:val="0"/>
          <w:szCs w:val="21"/>
          <w:highlight w:val="yellow"/>
        </w:rPr>
        <w:t>servicexxx.ini</w:t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中的</w:t>
      </w:r>
      <w:r w:rsidRPr="002F490A">
        <w:rPr>
          <w:rFonts w:eastAsia="新宋体" w:cstheme="minorHAnsi"/>
          <w:noProof/>
          <w:kern w:val="0"/>
          <w:szCs w:val="21"/>
          <w:highlight w:val="yellow"/>
        </w:rPr>
        <w:t>zxos</w:t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服务端配置（即</w:t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[OCS]</w:t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配置节点），主要是给</w:t>
      </w:r>
      <w:r w:rsidRPr="002F490A">
        <w:rPr>
          <w:rFonts w:eastAsia="新宋体" w:cstheme="minorHAnsi"/>
          <w:noProof/>
          <w:kern w:val="0"/>
          <w:szCs w:val="21"/>
          <w:highlight w:val="yellow"/>
        </w:rPr>
        <w:t>service</w:t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线程根据目标</w:t>
      </w:r>
      <w:r w:rsidRPr="002F490A">
        <w:rPr>
          <w:rFonts w:eastAsia="新宋体" w:cstheme="minorHAnsi"/>
          <w:noProof/>
          <w:kern w:val="0"/>
          <w:szCs w:val="21"/>
          <w:highlight w:val="yellow"/>
        </w:rPr>
        <w:t>zxos</w:t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节点的</w:t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IP</w:t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地址</w:t>
      </w:r>
      <w:r w:rsidR="00CA30E5" w:rsidRPr="002F490A">
        <w:rPr>
          <w:rFonts w:eastAsia="新宋体" w:cstheme="minorHAnsi" w:hint="eastAsia"/>
          <w:noProof/>
          <w:kern w:val="0"/>
          <w:szCs w:val="21"/>
          <w:highlight w:val="yellow"/>
        </w:rPr>
        <w:t>，</w:t>
      </w:r>
      <w:r w:rsidR="001C64A3" w:rsidRPr="002F490A">
        <w:rPr>
          <w:rFonts w:eastAsia="新宋体" w:cstheme="minorHAnsi" w:hint="eastAsia"/>
          <w:noProof/>
          <w:kern w:val="0"/>
          <w:szCs w:val="21"/>
          <w:highlight w:val="yellow"/>
        </w:rPr>
        <w:t>得到</w:t>
      </w:r>
      <w:r w:rsidR="00DA6D2A" w:rsidRPr="002F490A">
        <w:rPr>
          <w:rFonts w:eastAsia="新宋体" w:cstheme="minorHAnsi" w:hint="eastAsia"/>
          <w:noProof/>
          <w:kern w:val="0"/>
          <w:szCs w:val="21"/>
          <w:highlight w:val="yellow"/>
        </w:rPr>
        <w:t>接收方</w:t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的</w:t>
      </w:r>
      <w:r w:rsidRPr="002F490A">
        <w:rPr>
          <w:rFonts w:eastAsia="新宋体" w:cstheme="minorHAnsi"/>
          <w:noProof/>
          <w:kern w:val="0"/>
          <w:szCs w:val="21"/>
          <w:highlight w:val="yellow"/>
        </w:rPr>
        <w:t>module</w:t>
      </w:r>
      <w:r w:rsidR="00DA6D2A" w:rsidRPr="002F490A">
        <w:rPr>
          <w:rFonts w:eastAsia="新宋体" w:cstheme="minorHAnsi" w:hint="eastAsia"/>
          <w:noProof/>
          <w:kern w:val="0"/>
          <w:szCs w:val="21"/>
          <w:highlight w:val="yellow"/>
        </w:rPr>
        <w:t>及</w:t>
      </w:r>
      <w:r w:rsidRPr="002F490A">
        <w:rPr>
          <w:rFonts w:eastAsia="新宋体" w:cstheme="minorHAnsi"/>
          <w:noProof/>
          <w:kern w:val="0"/>
          <w:szCs w:val="21"/>
          <w:highlight w:val="yellow"/>
        </w:rPr>
        <w:t>pno</w:t>
      </w:r>
      <w:r w:rsidR="00E3519C" w:rsidRPr="002F490A">
        <w:rPr>
          <w:rFonts w:eastAsia="新宋体" w:cstheme="minorHAnsi" w:hint="eastAsia"/>
          <w:noProof/>
          <w:kern w:val="0"/>
          <w:szCs w:val="21"/>
          <w:highlight w:val="yellow"/>
        </w:rPr>
        <w:t>；</w:t>
      </w:r>
    </w:p>
    <w:p w14:paraId="03318674" w14:textId="77777777" w:rsidR="00AA49D9" w:rsidRDefault="00AA49D9" w:rsidP="001C64A3">
      <w:pPr>
        <w:ind w:firstLine="420"/>
      </w:pP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而</w:t>
      </w:r>
      <w:r w:rsidRPr="002F490A">
        <w:rPr>
          <w:rFonts w:eastAsia="新宋体" w:cstheme="minorHAnsi"/>
          <w:noProof/>
          <w:kern w:val="0"/>
          <w:szCs w:val="21"/>
          <w:highlight w:val="yellow"/>
        </w:rPr>
        <w:t>itcom.ini</w:t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中的</w:t>
      </w:r>
      <w:r w:rsidRPr="002F490A">
        <w:rPr>
          <w:rFonts w:eastAsia="新宋体" w:cstheme="minorHAnsi"/>
          <w:noProof/>
          <w:kern w:val="0"/>
          <w:szCs w:val="21"/>
          <w:highlight w:val="yellow"/>
        </w:rPr>
        <w:t>zxos</w:t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服务端配置（位于</w:t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[</w:t>
      </w:r>
      <w:r w:rsidRPr="002F490A">
        <w:rPr>
          <w:rFonts w:eastAsia="新宋体" w:cstheme="minorHAnsi"/>
          <w:noProof/>
          <w:kern w:val="0"/>
          <w:szCs w:val="21"/>
          <w:highlight w:val="yellow"/>
        </w:rPr>
        <w:t>client</w:t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]</w:t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配置节点），用于</w:t>
      </w:r>
      <w:r w:rsidRPr="002F490A">
        <w:rPr>
          <w:rFonts w:eastAsia="新宋体" w:cstheme="minorHAnsi"/>
          <w:noProof/>
          <w:kern w:val="0"/>
          <w:szCs w:val="21"/>
          <w:highlight w:val="yellow"/>
        </w:rPr>
        <w:t>os</w:t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平台层</w:t>
      </w:r>
      <w:r w:rsidR="002533D4" w:rsidRPr="002F490A">
        <w:rPr>
          <w:rFonts w:eastAsia="新宋体" w:cstheme="minorHAnsi" w:hint="eastAsia"/>
          <w:noProof/>
          <w:kern w:val="0"/>
          <w:szCs w:val="21"/>
          <w:highlight w:val="yellow"/>
        </w:rPr>
        <w:t>通过</w:t>
      </w:r>
      <w:r w:rsidR="002533D4" w:rsidRPr="002F490A">
        <w:rPr>
          <w:rFonts w:eastAsia="新宋体" w:cstheme="minorHAnsi"/>
          <w:noProof/>
          <w:kern w:val="0"/>
          <w:szCs w:val="21"/>
          <w:highlight w:val="yellow"/>
        </w:rPr>
        <w:t>socket</w:t>
      </w:r>
      <w:r w:rsidR="00CA30E5" w:rsidRPr="002F490A">
        <w:rPr>
          <w:rFonts w:eastAsia="新宋体" w:cstheme="minorHAnsi" w:hint="eastAsia"/>
          <w:noProof/>
          <w:kern w:val="0"/>
          <w:szCs w:val="21"/>
          <w:highlight w:val="yellow"/>
        </w:rPr>
        <w:t>将</w:t>
      </w:r>
      <w:r w:rsidRPr="002F490A">
        <w:rPr>
          <w:rFonts w:eastAsia="新宋体" w:cstheme="minorHAnsi"/>
          <w:noProof/>
          <w:kern w:val="0"/>
          <w:szCs w:val="21"/>
          <w:highlight w:val="yellow"/>
        </w:rPr>
        <w:t>zxos</w:t>
      </w:r>
      <w:r w:rsidR="00CA30E5" w:rsidRPr="002F490A">
        <w:rPr>
          <w:rFonts w:eastAsia="新宋体" w:cstheme="minorHAnsi" w:hint="eastAsia"/>
          <w:noProof/>
          <w:kern w:val="0"/>
          <w:szCs w:val="21"/>
          <w:highlight w:val="yellow"/>
        </w:rPr>
        <w:t>消息发送到</w:t>
      </w:r>
      <w:r w:rsidR="00E3519C" w:rsidRPr="002F490A">
        <w:rPr>
          <w:rFonts w:eastAsia="新宋体" w:cstheme="minorHAnsi" w:hint="eastAsia"/>
          <w:noProof/>
          <w:kern w:val="0"/>
          <w:szCs w:val="21"/>
          <w:highlight w:val="yellow"/>
        </w:rPr>
        <w:t>前面所找到的</w:t>
      </w:r>
      <w:r w:rsidR="00CA30E5" w:rsidRPr="002F490A">
        <w:rPr>
          <w:rFonts w:eastAsia="新宋体" w:cstheme="minorHAnsi"/>
          <w:noProof/>
          <w:kern w:val="0"/>
          <w:szCs w:val="21"/>
          <w:highlight w:val="yellow"/>
        </w:rPr>
        <w:t>[module</w:t>
      </w:r>
      <w:r w:rsidR="00CA30E5" w:rsidRPr="002F490A">
        <w:rPr>
          <w:rFonts w:eastAsia="新宋体" w:cstheme="minorHAnsi" w:hint="eastAsia"/>
          <w:noProof/>
          <w:kern w:val="0"/>
          <w:szCs w:val="21"/>
          <w:highlight w:val="yellow"/>
        </w:rPr>
        <w:t>,pno]</w:t>
      </w:r>
      <w:r w:rsidR="00CA30E5" w:rsidRPr="002F490A">
        <w:rPr>
          <w:rFonts w:eastAsia="新宋体" w:cstheme="minorHAnsi" w:hint="eastAsia"/>
          <w:noProof/>
          <w:kern w:val="0"/>
          <w:szCs w:val="21"/>
          <w:highlight w:val="yellow"/>
        </w:rPr>
        <w:t>所标识的接收方</w:t>
      </w:r>
      <w:r w:rsidRPr="002F490A">
        <w:rPr>
          <w:rFonts w:eastAsia="新宋体" w:cstheme="minorHAnsi" w:hint="eastAsia"/>
          <w:noProof/>
          <w:kern w:val="0"/>
          <w:szCs w:val="21"/>
          <w:highlight w:val="yellow"/>
        </w:rPr>
        <w:t>。</w:t>
      </w:r>
    </w:p>
    <w:p w14:paraId="1DFFB2FC" w14:textId="77777777" w:rsidR="004B69CE" w:rsidRDefault="004B69CE" w:rsidP="004B69CE">
      <w:pPr>
        <w:pStyle w:val="3"/>
      </w:pPr>
      <w:r>
        <w:t>imp.ini</w:t>
      </w:r>
    </w:p>
    <w:p w14:paraId="758232C8" w14:textId="77777777" w:rsidR="008F50CA" w:rsidRPr="002E3C87" w:rsidRDefault="00AC2405" w:rsidP="002E3C87">
      <w:pPr>
        <w:spacing w:line="300" w:lineRule="auto"/>
        <w:ind w:firstLine="420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/>
        </w:rPr>
        <w:t>[general]</w:t>
      </w:r>
    </w:p>
    <w:p w14:paraId="1EE30D35" w14:textId="77777777" w:rsidR="00AC2405" w:rsidRPr="00DE198A" w:rsidRDefault="00AC2405" w:rsidP="00AC2405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 w:hint="eastAsia"/>
        </w:rPr>
        <w:tab/>
      </w:r>
      <w:r>
        <w:rPr>
          <w:rFonts w:hint="eastAsia"/>
        </w:rPr>
        <w:tab/>
      </w:r>
      <w:r>
        <w:t>I</w:t>
      </w:r>
      <w:r>
        <w:rPr>
          <w:rFonts w:ascii="Calibri" w:eastAsia="宋体" w:hAnsi="Calibri" w:cs="Times New Roman"/>
        </w:rPr>
        <w:t>nterfacecount</w:t>
      </w:r>
      <w:r>
        <w:rPr>
          <w:rFonts w:hint="eastAsia"/>
        </w:rPr>
        <w:tab/>
      </w:r>
      <w:r>
        <w:rPr>
          <w:rFonts w:hint="eastAsia"/>
        </w:rPr>
        <w:tab/>
      </w:r>
      <w:r w:rsidRPr="00DE198A">
        <w:rPr>
          <w:rFonts w:ascii="Calibri" w:eastAsia="宋体" w:hAnsi="Calibri" w:cs="Times New Roman" w:hint="eastAsia"/>
        </w:rPr>
        <w:t xml:space="preserve">= </w:t>
      </w:r>
      <w:r w:rsidR="00EA40DF">
        <w:rPr>
          <w:rFonts w:hint="eastAsia"/>
        </w:rPr>
        <w:t>2</w:t>
      </w:r>
      <w:r w:rsidR="002E3C87">
        <w:rPr>
          <w:rFonts w:hint="eastAsia"/>
        </w:rPr>
        <w:tab/>
      </w:r>
      <w:r w:rsidR="002E3C87">
        <w:rPr>
          <w:rFonts w:hint="eastAsia"/>
        </w:rPr>
        <w:tab/>
      </w:r>
      <w:r w:rsidR="002E3C87">
        <w:rPr>
          <w:rFonts w:hint="eastAsia"/>
        </w:rPr>
        <w:tab/>
      </w:r>
      <w:r w:rsidR="002E3C87" w:rsidRPr="004A6813">
        <w:rPr>
          <w:color w:val="0000CC"/>
        </w:rPr>
        <w:t>#</w:t>
      </w:r>
      <w:r w:rsidR="002E3C87" w:rsidRPr="004A6813">
        <w:rPr>
          <w:rFonts w:hint="eastAsia"/>
          <w:color w:val="0000CC"/>
        </w:rPr>
        <w:t>配置的</w:t>
      </w:r>
      <w:r w:rsidR="00A504F9">
        <w:rPr>
          <w:rFonts w:hint="eastAsia"/>
          <w:color w:val="0000CC"/>
        </w:rPr>
        <w:t>待加载的</w:t>
      </w:r>
      <w:r w:rsidR="002E3C87" w:rsidRPr="004A6813">
        <w:rPr>
          <w:color w:val="0000CC"/>
        </w:rPr>
        <w:t>servicexxx</w:t>
      </w:r>
      <w:r w:rsidR="002E3C87" w:rsidRPr="004A6813">
        <w:rPr>
          <w:rFonts w:hint="eastAsia"/>
          <w:color w:val="0000CC"/>
        </w:rPr>
        <w:t>的</w:t>
      </w:r>
      <w:r w:rsidR="002E3C87" w:rsidRPr="004A6813">
        <w:rPr>
          <w:rFonts w:ascii="Calibri" w:eastAsia="宋体" w:hAnsi="Calibri" w:cs="Times New Roman" w:hint="eastAsia"/>
          <w:color w:val="0000CC"/>
        </w:rPr>
        <w:t>个数</w:t>
      </w:r>
    </w:p>
    <w:p w14:paraId="077E691F" w14:textId="77777777" w:rsidR="000C185C" w:rsidRPr="002E3C87" w:rsidRDefault="00AC2405" w:rsidP="002E3C87">
      <w:pPr>
        <w:spacing w:line="300" w:lineRule="auto"/>
        <w:ind w:firstLine="420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/>
        </w:rPr>
        <w:t>[</w:t>
      </w:r>
      <w:r>
        <w:rPr>
          <w:rFonts w:ascii="Calibri" w:eastAsia="宋体" w:hAnsi="Calibri" w:cs="Times New Roman"/>
        </w:rPr>
        <w:t>interface</w:t>
      </w:r>
      <w:r w:rsidR="00EA40DF">
        <w:rPr>
          <w:rFonts w:hint="eastAsia"/>
        </w:rPr>
        <w:t>1</w:t>
      </w:r>
      <w:r w:rsidRPr="00DE198A">
        <w:rPr>
          <w:rFonts w:ascii="Calibri" w:eastAsia="宋体" w:hAnsi="Calibri" w:cs="Times New Roman"/>
        </w:rPr>
        <w:t>]</w:t>
      </w:r>
    </w:p>
    <w:p w14:paraId="17938CF3" w14:textId="77777777" w:rsidR="004A6813" w:rsidRPr="002E3C87" w:rsidRDefault="00AC2405" w:rsidP="002E3C87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/>
        </w:rPr>
        <w:tab/>
      </w:r>
      <w:r>
        <w:rPr>
          <w:rFonts w:hint="eastAsia"/>
        </w:rPr>
        <w:tab/>
      </w:r>
      <w:r>
        <w:t>m</w:t>
      </w:r>
      <w:r w:rsidRPr="00DE198A">
        <w:rPr>
          <w:rFonts w:ascii="Calibri" w:eastAsia="宋体" w:hAnsi="Calibri" w:cs="Times New Roman"/>
        </w:rPr>
        <w:t>ainpno</w:t>
      </w:r>
      <w:r>
        <w:rPr>
          <w:rFonts w:hint="eastAsia"/>
        </w:rPr>
        <w:tab/>
      </w:r>
      <w:r>
        <w:rPr>
          <w:rFonts w:hint="eastAsia"/>
        </w:rPr>
        <w:tab/>
      </w:r>
      <w:r w:rsidRPr="00DE198A">
        <w:rPr>
          <w:rFonts w:ascii="Calibri" w:eastAsia="宋体" w:hAnsi="Calibri" w:cs="Times New Roman"/>
        </w:rPr>
        <w:t>= 362</w:t>
      </w:r>
      <w:r w:rsidR="002E3C87">
        <w:rPr>
          <w:rFonts w:hint="eastAsia"/>
        </w:rPr>
        <w:tab/>
      </w:r>
      <w:r w:rsidR="002E3C87">
        <w:rPr>
          <w:rFonts w:hint="eastAsia"/>
        </w:rPr>
        <w:tab/>
      </w:r>
      <w:r w:rsidR="002E3C87">
        <w:rPr>
          <w:rFonts w:hint="eastAsia"/>
        </w:rPr>
        <w:tab/>
      </w:r>
      <w:r w:rsidR="002E3C87" w:rsidRPr="004A6813">
        <w:rPr>
          <w:color w:val="0000CC"/>
        </w:rPr>
        <w:t>#</w:t>
      </w:r>
      <w:r w:rsidR="002E3C87">
        <w:rPr>
          <w:color w:val="0000CC"/>
        </w:rPr>
        <w:t>Smpp+</w:t>
      </w:r>
      <w:r w:rsidR="002E3C87">
        <w:rPr>
          <w:rFonts w:hint="eastAsia"/>
          <w:color w:val="0000CC"/>
        </w:rPr>
        <w:t>接口</w:t>
      </w:r>
      <w:r w:rsidR="002E3C87" w:rsidRPr="004A6813">
        <w:rPr>
          <w:rFonts w:hint="eastAsia"/>
          <w:color w:val="0000CC"/>
        </w:rPr>
        <w:t>的</w:t>
      </w:r>
      <w:r w:rsidR="002E3C87" w:rsidRPr="004A6813">
        <w:rPr>
          <w:color w:val="0000CC"/>
        </w:rPr>
        <w:t>pno</w:t>
      </w:r>
      <w:r w:rsidR="002E3C87" w:rsidRPr="004A6813">
        <w:rPr>
          <w:rFonts w:hint="eastAsia"/>
          <w:color w:val="0000CC"/>
        </w:rPr>
        <w:t>号，固定为</w:t>
      </w:r>
      <w:r w:rsidR="002E3C87" w:rsidRPr="004A6813">
        <w:rPr>
          <w:rFonts w:hint="eastAsia"/>
          <w:color w:val="0000CC"/>
        </w:rPr>
        <w:t>362</w:t>
      </w:r>
      <w:r w:rsidR="008F50CA">
        <w:tab/>
      </w:r>
    </w:p>
    <w:p w14:paraId="12931315" w14:textId="77777777" w:rsidR="00AC2405" w:rsidRPr="00DE198A" w:rsidRDefault="00AC2405" w:rsidP="00AC2405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/>
        </w:rPr>
        <w:tab/>
      </w:r>
      <w:r>
        <w:rPr>
          <w:rFonts w:hint="eastAsia"/>
        </w:rPr>
        <w:tab/>
      </w:r>
      <w:r>
        <w:t>d</w:t>
      </w:r>
      <w:r w:rsidRPr="00DE198A">
        <w:rPr>
          <w:rFonts w:ascii="Calibri" w:eastAsia="宋体" w:hAnsi="Calibri" w:cs="Times New Roman"/>
        </w:rPr>
        <w:t>llname</w:t>
      </w:r>
      <w:r>
        <w:rPr>
          <w:rFonts w:hint="eastAsia"/>
        </w:rPr>
        <w:tab/>
      </w:r>
      <w:r>
        <w:rPr>
          <w:rFonts w:hint="eastAsia"/>
        </w:rPr>
        <w:tab/>
      </w:r>
      <w:r w:rsidRPr="00DE198A">
        <w:rPr>
          <w:rFonts w:ascii="Calibri" w:eastAsia="宋体" w:hAnsi="Calibri" w:cs="Times New Roman"/>
        </w:rPr>
        <w:t>= service362.dll</w:t>
      </w:r>
      <w:r w:rsidR="002E3C87">
        <w:rPr>
          <w:rFonts w:hint="eastAsia"/>
        </w:rPr>
        <w:tab/>
      </w:r>
      <w:r w:rsidR="002E3C87" w:rsidRPr="004A6813">
        <w:rPr>
          <w:color w:val="0000CC"/>
        </w:rPr>
        <w:t>#</w:t>
      </w:r>
      <w:r w:rsidR="002E3C87" w:rsidRPr="00E20228">
        <w:rPr>
          <w:color w:val="0000CC"/>
        </w:rPr>
        <w:t xml:space="preserve"> </w:t>
      </w:r>
      <w:r w:rsidR="002E3C87">
        <w:rPr>
          <w:color w:val="0000CC"/>
        </w:rPr>
        <w:t>smpp+</w:t>
      </w:r>
      <w:r w:rsidR="002E3C87">
        <w:rPr>
          <w:rFonts w:hint="eastAsia"/>
          <w:color w:val="0000CC"/>
        </w:rPr>
        <w:t>接口</w:t>
      </w:r>
      <w:r w:rsidR="002E3C87" w:rsidRPr="004A6813">
        <w:rPr>
          <w:rFonts w:hint="eastAsia"/>
          <w:color w:val="0000CC"/>
        </w:rPr>
        <w:t>的名称，固定为</w:t>
      </w:r>
      <w:r w:rsidR="002E3C87" w:rsidRPr="004A6813">
        <w:rPr>
          <w:color w:val="0000CC"/>
        </w:rPr>
        <w:t>service362.dll</w:t>
      </w:r>
    </w:p>
    <w:p w14:paraId="2F4FC713" w14:textId="77777777" w:rsidR="00E20228" w:rsidRPr="002E3C87" w:rsidRDefault="00EA40DF" w:rsidP="002E3C87">
      <w:pPr>
        <w:spacing w:line="300" w:lineRule="auto"/>
        <w:ind w:firstLine="420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/>
        </w:rPr>
        <w:t>[</w:t>
      </w:r>
      <w:r>
        <w:rPr>
          <w:rFonts w:ascii="Calibri" w:eastAsia="宋体" w:hAnsi="Calibri" w:cs="Times New Roman"/>
        </w:rPr>
        <w:t>interface</w:t>
      </w:r>
      <w:r>
        <w:rPr>
          <w:rFonts w:hint="eastAsia"/>
        </w:rPr>
        <w:t>2</w:t>
      </w:r>
      <w:r w:rsidRPr="00DE198A">
        <w:rPr>
          <w:rFonts w:ascii="Calibri" w:eastAsia="宋体" w:hAnsi="Calibri" w:cs="Times New Roman"/>
        </w:rPr>
        <w:t>]</w:t>
      </w:r>
    </w:p>
    <w:p w14:paraId="2294F175" w14:textId="77777777" w:rsidR="00E20228" w:rsidRPr="002E3C87" w:rsidRDefault="00EA40DF" w:rsidP="002E3C87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/>
        </w:rPr>
        <w:tab/>
      </w:r>
      <w:r>
        <w:rPr>
          <w:rFonts w:hint="eastAsia"/>
        </w:rPr>
        <w:tab/>
      </w:r>
      <w:r>
        <w:t>m</w:t>
      </w:r>
      <w:r w:rsidRPr="00DE198A">
        <w:rPr>
          <w:rFonts w:ascii="Calibri" w:eastAsia="宋体" w:hAnsi="Calibri" w:cs="Times New Roman"/>
        </w:rPr>
        <w:t>ainpno</w:t>
      </w:r>
      <w:r>
        <w:rPr>
          <w:rFonts w:hint="eastAsia"/>
        </w:rPr>
        <w:tab/>
      </w:r>
      <w:r>
        <w:rPr>
          <w:rFonts w:hint="eastAsia"/>
        </w:rPr>
        <w:tab/>
      </w:r>
      <w:r>
        <w:t>= 380</w:t>
      </w:r>
      <w:r w:rsidR="002E3C87">
        <w:rPr>
          <w:rFonts w:hint="eastAsia"/>
        </w:rPr>
        <w:tab/>
      </w:r>
      <w:r w:rsidR="002E3C87">
        <w:rPr>
          <w:rFonts w:hint="eastAsia"/>
        </w:rPr>
        <w:tab/>
      </w:r>
      <w:r w:rsidR="002E3C87">
        <w:rPr>
          <w:rFonts w:hint="eastAsia"/>
        </w:rPr>
        <w:tab/>
      </w:r>
      <w:r w:rsidR="002E3C87" w:rsidRPr="004A6813">
        <w:rPr>
          <w:color w:val="0000CC"/>
        </w:rPr>
        <w:t>#</w:t>
      </w:r>
      <w:r w:rsidR="002E3C87">
        <w:rPr>
          <w:color w:val="0000CC"/>
        </w:rPr>
        <w:t>DCC</w:t>
      </w:r>
      <w:r w:rsidR="002E3C87">
        <w:rPr>
          <w:rFonts w:hint="eastAsia"/>
          <w:color w:val="0000CC"/>
        </w:rPr>
        <w:t>接口</w:t>
      </w:r>
      <w:r w:rsidR="002E3C87" w:rsidRPr="004A6813">
        <w:rPr>
          <w:rFonts w:hint="eastAsia"/>
          <w:color w:val="0000CC"/>
        </w:rPr>
        <w:t>的</w:t>
      </w:r>
      <w:r w:rsidR="002E3C87" w:rsidRPr="004A6813">
        <w:rPr>
          <w:color w:val="0000CC"/>
        </w:rPr>
        <w:t>pno</w:t>
      </w:r>
      <w:r w:rsidR="002E3C87" w:rsidRPr="004A6813">
        <w:rPr>
          <w:rFonts w:hint="eastAsia"/>
          <w:color w:val="0000CC"/>
        </w:rPr>
        <w:t>号，固定为</w:t>
      </w:r>
      <w:r w:rsidR="002E3C87">
        <w:rPr>
          <w:color w:val="0000CC"/>
        </w:rPr>
        <w:t>380</w:t>
      </w:r>
    </w:p>
    <w:p w14:paraId="46FFC8E8" w14:textId="77777777" w:rsidR="000D7269" w:rsidRPr="00AC2405" w:rsidRDefault="00EA40DF" w:rsidP="00EA40DF">
      <w:pPr>
        <w:spacing w:line="300" w:lineRule="auto"/>
      </w:pPr>
      <w:r w:rsidRPr="00DE198A">
        <w:rPr>
          <w:rFonts w:ascii="Calibri" w:eastAsia="宋体" w:hAnsi="Calibri" w:cs="Times New Roman"/>
        </w:rPr>
        <w:tab/>
      </w:r>
      <w:r>
        <w:rPr>
          <w:rFonts w:hint="eastAsia"/>
        </w:rPr>
        <w:tab/>
      </w:r>
      <w:r>
        <w:t>d</w:t>
      </w:r>
      <w:r w:rsidRPr="00DE198A">
        <w:rPr>
          <w:rFonts w:ascii="Calibri" w:eastAsia="宋体" w:hAnsi="Calibri" w:cs="Times New Roman"/>
        </w:rPr>
        <w:t>llname</w:t>
      </w:r>
      <w:r>
        <w:rPr>
          <w:rFonts w:hint="eastAsia"/>
        </w:rPr>
        <w:tab/>
      </w:r>
      <w:r>
        <w:rPr>
          <w:rFonts w:hint="eastAsia"/>
        </w:rPr>
        <w:tab/>
      </w:r>
      <w:r>
        <w:t>= service380</w:t>
      </w:r>
      <w:r w:rsidRPr="00DE198A">
        <w:rPr>
          <w:rFonts w:ascii="Calibri" w:eastAsia="宋体" w:hAnsi="Calibri" w:cs="Times New Roman"/>
        </w:rPr>
        <w:t>.dll</w:t>
      </w:r>
      <w:r w:rsidR="002E3C87">
        <w:rPr>
          <w:rFonts w:hint="eastAsia"/>
        </w:rPr>
        <w:tab/>
      </w:r>
      <w:r w:rsidR="002E3C87" w:rsidRPr="004A6813">
        <w:rPr>
          <w:color w:val="0000CC"/>
        </w:rPr>
        <w:t>#</w:t>
      </w:r>
      <w:r w:rsidR="002E3C87">
        <w:rPr>
          <w:color w:val="0000CC"/>
        </w:rPr>
        <w:t>DCC</w:t>
      </w:r>
      <w:r w:rsidR="002E3C87">
        <w:rPr>
          <w:rFonts w:hint="eastAsia"/>
          <w:color w:val="0000CC"/>
        </w:rPr>
        <w:t>接口</w:t>
      </w:r>
      <w:r w:rsidR="002E3C87" w:rsidRPr="004A6813">
        <w:rPr>
          <w:rFonts w:hint="eastAsia"/>
          <w:color w:val="0000CC"/>
        </w:rPr>
        <w:t>的名称，固定为</w:t>
      </w:r>
      <w:r w:rsidR="002E3C87" w:rsidRPr="004A6813">
        <w:rPr>
          <w:color w:val="0000CC"/>
        </w:rPr>
        <w:t>service3</w:t>
      </w:r>
      <w:r w:rsidR="002E3C87">
        <w:rPr>
          <w:color w:val="0000CC"/>
        </w:rPr>
        <w:t>80</w:t>
      </w:r>
      <w:r w:rsidR="002E3C87" w:rsidRPr="004A6813">
        <w:rPr>
          <w:color w:val="0000CC"/>
        </w:rPr>
        <w:t>.dll</w:t>
      </w:r>
    </w:p>
    <w:p w14:paraId="5DCB36FC" w14:textId="77777777" w:rsidR="004B69CE" w:rsidRDefault="004B69CE" w:rsidP="004B69CE">
      <w:pPr>
        <w:pStyle w:val="3"/>
      </w:pPr>
      <w:r>
        <w:t>itcom.ini</w:t>
      </w:r>
    </w:p>
    <w:p w14:paraId="58093F0E" w14:textId="77777777" w:rsidR="002E3C87" w:rsidRPr="00A20221" w:rsidRDefault="00EE52A7" w:rsidP="00A20221">
      <w:pPr>
        <w:spacing w:line="300" w:lineRule="auto"/>
        <w:ind w:firstLine="420"/>
        <w:rPr>
          <w:rFonts w:ascii="Calibri" w:eastAsia="宋体" w:hAnsi="Calibri" w:cs="Times New Roman"/>
        </w:rPr>
      </w:pPr>
      <w:r w:rsidRPr="00115B65">
        <w:rPr>
          <w:rFonts w:ascii="Calibri" w:eastAsia="宋体" w:hAnsi="Calibri" w:cs="Times New Roman"/>
          <w:highlight w:val="green"/>
        </w:rPr>
        <w:t>[general]</w:t>
      </w:r>
    </w:p>
    <w:p w14:paraId="75C4F04C" w14:textId="77777777" w:rsidR="00EE52A7" w:rsidRPr="00DE198A" w:rsidRDefault="00EE52A7" w:rsidP="00EE52A7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 w:hint="eastAsia"/>
        </w:rPr>
        <w:tab/>
      </w:r>
      <w:r>
        <w:tab/>
      </w:r>
      <w:r w:rsidR="00D224B3" w:rsidRPr="00DE198A">
        <w:t>M</w:t>
      </w:r>
      <w:r w:rsidRPr="00DE198A">
        <w:rPr>
          <w:rFonts w:ascii="Calibri" w:eastAsia="宋体" w:hAnsi="Calibri" w:cs="Times New Roman" w:hint="eastAsia"/>
        </w:rPr>
        <w:t>odule</w:t>
      </w:r>
      <w:r w:rsidR="00D224B3">
        <w:tab/>
      </w:r>
      <w:r w:rsidR="00D224B3">
        <w:tab/>
      </w:r>
      <w:r w:rsidRPr="00DE198A">
        <w:rPr>
          <w:rFonts w:ascii="Calibri" w:eastAsia="宋体" w:hAnsi="Calibri" w:cs="Times New Roman" w:hint="eastAsia"/>
        </w:rPr>
        <w:t>= 157</w:t>
      </w:r>
      <w:r w:rsidR="002E3C87">
        <w:rPr>
          <w:rFonts w:hint="eastAsia"/>
        </w:rPr>
        <w:tab/>
      </w:r>
      <w:r w:rsidR="002E3C87">
        <w:rPr>
          <w:rFonts w:hint="eastAsia"/>
        </w:rPr>
        <w:tab/>
      </w:r>
      <w:r w:rsidR="002E3C87">
        <w:rPr>
          <w:rFonts w:hint="eastAsia"/>
        </w:rPr>
        <w:tab/>
      </w:r>
      <w:r w:rsidR="002E3C87" w:rsidRPr="004A6813">
        <w:rPr>
          <w:color w:val="0000CC"/>
        </w:rPr>
        <w:t>#</w:t>
      </w:r>
      <w:r w:rsidR="002E3C87">
        <w:rPr>
          <w:rFonts w:hint="eastAsia"/>
          <w:color w:val="0000CC"/>
        </w:rPr>
        <w:t>OLC</w:t>
      </w:r>
      <w:r w:rsidR="002E3C87">
        <w:rPr>
          <w:rFonts w:hint="eastAsia"/>
          <w:color w:val="0000CC"/>
        </w:rPr>
        <w:t>的模块号</w:t>
      </w:r>
      <w:r w:rsidRPr="00DE198A">
        <w:rPr>
          <w:rFonts w:ascii="Calibri" w:eastAsia="宋体" w:hAnsi="Calibri" w:cs="Times New Roman" w:hint="eastAsia"/>
        </w:rPr>
        <w:t xml:space="preserve">            </w:t>
      </w:r>
      <w:r w:rsidRPr="00DE198A">
        <w:rPr>
          <w:rFonts w:ascii="Calibri" w:eastAsia="宋体" w:hAnsi="Calibri" w:cs="Times New Roman" w:hint="eastAsia"/>
        </w:rPr>
        <w:tab/>
      </w:r>
    </w:p>
    <w:p w14:paraId="1F438940" w14:textId="77777777" w:rsidR="00EE52A7" w:rsidRPr="00DE198A" w:rsidRDefault="00D224B3" w:rsidP="009627DC">
      <w:pPr>
        <w:spacing w:line="300" w:lineRule="auto"/>
        <w:ind w:left="420" w:firstLineChars="200" w:firstLine="420"/>
        <w:rPr>
          <w:rFonts w:ascii="Calibri" w:eastAsia="宋体" w:hAnsi="Calibri" w:cs="Times New Roman"/>
        </w:rPr>
      </w:pPr>
      <w:r w:rsidRPr="00DE198A">
        <w:t>M</w:t>
      </w:r>
      <w:r w:rsidR="00EE52A7" w:rsidRPr="00DE198A">
        <w:rPr>
          <w:rFonts w:ascii="Calibri" w:eastAsia="宋体" w:hAnsi="Calibri" w:cs="Times New Roman" w:hint="eastAsia"/>
        </w:rPr>
        <w:t>yipaddress</w:t>
      </w:r>
      <w:r>
        <w:tab/>
      </w:r>
      <w:r w:rsidR="00EE52A7" w:rsidRPr="00DE198A">
        <w:rPr>
          <w:rFonts w:ascii="Calibri" w:eastAsia="宋体" w:hAnsi="Calibri" w:cs="Times New Roman" w:hint="eastAsia"/>
        </w:rPr>
        <w:t>= 1</w:t>
      </w:r>
      <w:r w:rsidR="00EE52A7" w:rsidRPr="00DE198A">
        <w:rPr>
          <w:rFonts w:ascii="Calibri" w:eastAsia="宋体" w:hAnsi="Calibri" w:cs="Times New Roman"/>
        </w:rPr>
        <w:t>0.</w:t>
      </w:r>
      <w:r w:rsidR="003C7B97">
        <w:rPr>
          <w:rFonts w:hint="eastAsia"/>
        </w:rPr>
        <w:t>45</w:t>
      </w:r>
      <w:r w:rsidR="00EE52A7" w:rsidRPr="00DE198A">
        <w:rPr>
          <w:rFonts w:ascii="Calibri" w:eastAsia="宋体" w:hAnsi="Calibri" w:cs="Times New Roman"/>
        </w:rPr>
        <w:t>.</w:t>
      </w:r>
      <w:r w:rsidR="003C7B97">
        <w:rPr>
          <w:rFonts w:hint="eastAsia"/>
        </w:rPr>
        <w:t>4</w:t>
      </w:r>
      <w:r w:rsidR="00EE52A7" w:rsidRPr="00DE198A">
        <w:rPr>
          <w:rFonts w:ascii="Calibri" w:eastAsia="宋体" w:hAnsi="Calibri" w:cs="Times New Roman"/>
        </w:rPr>
        <w:t>.</w:t>
      </w:r>
      <w:r w:rsidR="003C7B97">
        <w:rPr>
          <w:rFonts w:hint="eastAsia"/>
        </w:rPr>
        <w:t>1</w:t>
      </w:r>
      <w:r w:rsidR="002E3C87">
        <w:rPr>
          <w:rFonts w:hint="eastAsia"/>
        </w:rPr>
        <w:tab/>
      </w:r>
      <w:r w:rsidR="003C7B97">
        <w:rPr>
          <w:rFonts w:hint="eastAsia"/>
        </w:rPr>
        <w:tab/>
      </w:r>
      <w:r w:rsidR="002E3C87" w:rsidRPr="004A6813">
        <w:rPr>
          <w:color w:val="0000CC"/>
        </w:rPr>
        <w:t>#</w:t>
      </w:r>
      <w:r w:rsidR="002E3C87">
        <w:rPr>
          <w:rFonts w:hint="eastAsia"/>
          <w:color w:val="0000CC"/>
        </w:rPr>
        <w:t>OLC</w:t>
      </w:r>
      <w:r w:rsidR="002E3C87">
        <w:rPr>
          <w:rFonts w:hint="eastAsia"/>
          <w:color w:val="0000CC"/>
        </w:rPr>
        <w:t>的</w:t>
      </w:r>
      <w:r w:rsidR="002E3C87">
        <w:rPr>
          <w:rFonts w:hint="eastAsia"/>
          <w:color w:val="0000CC"/>
        </w:rPr>
        <w:t>IP</w:t>
      </w:r>
      <w:r w:rsidR="002E3C87">
        <w:rPr>
          <w:rFonts w:hint="eastAsia"/>
          <w:color w:val="0000CC"/>
        </w:rPr>
        <w:t>地址</w:t>
      </w:r>
      <w:r w:rsidR="00EE52A7" w:rsidRPr="00DE198A">
        <w:rPr>
          <w:rFonts w:ascii="Calibri" w:eastAsia="宋体" w:hAnsi="Calibri" w:cs="Times New Roman" w:hint="eastAsia"/>
        </w:rPr>
        <w:t xml:space="preserve">   </w:t>
      </w:r>
    </w:p>
    <w:p w14:paraId="7CF5169E" w14:textId="77777777" w:rsidR="00EE52A7" w:rsidRPr="00DE198A" w:rsidRDefault="00EE52A7" w:rsidP="00EE52A7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 w:hint="eastAsia"/>
        </w:rPr>
        <w:lastRenderedPageBreak/>
        <w:tab/>
      </w:r>
      <w:r>
        <w:tab/>
      </w:r>
      <w:r w:rsidR="00D224B3" w:rsidRPr="00DE198A">
        <w:t>S</w:t>
      </w:r>
      <w:r w:rsidRPr="00DE198A">
        <w:rPr>
          <w:rFonts w:ascii="Calibri" w:eastAsia="宋体" w:hAnsi="Calibri" w:cs="Times New Roman" w:hint="eastAsia"/>
        </w:rPr>
        <w:t>ervercnt</w:t>
      </w:r>
      <w:r w:rsidR="00D224B3">
        <w:tab/>
      </w:r>
      <w:r w:rsidR="00D224B3">
        <w:tab/>
      </w:r>
      <w:r w:rsidRPr="00DE198A">
        <w:rPr>
          <w:rFonts w:ascii="Calibri" w:eastAsia="宋体" w:hAnsi="Calibri" w:cs="Times New Roman" w:hint="eastAsia"/>
        </w:rPr>
        <w:t xml:space="preserve">= </w:t>
      </w:r>
      <w:r w:rsidR="003D1C79">
        <w:rPr>
          <w:rFonts w:ascii="Calibri" w:eastAsia="宋体" w:hAnsi="Calibri" w:cs="Times New Roman" w:hint="eastAsia"/>
        </w:rPr>
        <w:t>1</w:t>
      </w:r>
      <w:r w:rsidR="00704FDA">
        <w:rPr>
          <w:rFonts w:hint="eastAsia"/>
        </w:rPr>
        <w:tab/>
      </w:r>
      <w:r w:rsidR="00704FDA">
        <w:rPr>
          <w:rFonts w:hint="eastAsia"/>
        </w:rPr>
        <w:tab/>
      </w:r>
      <w:r w:rsidR="00704FDA">
        <w:rPr>
          <w:rFonts w:hint="eastAsia"/>
        </w:rPr>
        <w:tab/>
      </w:r>
      <w:r w:rsidR="00704FDA">
        <w:rPr>
          <w:rFonts w:hint="eastAsia"/>
        </w:rPr>
        <w:tab/>
      </w:r>
      <w:r w:rsidR="00704FDA" w:rsidRPr="00704FDA">
        <w:rPr>
          <w:color w:val="0000CC"/>
        </w:rPr>
        <w:t>#OLC</w:t>
      </w:r>
      <w:r w:rsidR="00704FDA" w:rsidRPr="00704FDA">
        <w:rPr>
          <w:rFonts w:hint="eastAsia"/>
          <w:color w:val="0000CC"/>
        </w:rPr>
        <w:t>开放的服务端口的个数</w:t>
      </w:r>
      <w:r w:rsidRPr="00DE198A">
        <w:rPr>
          <w:rFonts w:ascii="Calibri" w:eastAsia="宋体" w:hAnsi="Calibri" w:cs="Times New Roman" w:hint="eastAsia"/>
        </w:rPr>
        <w:t xml:space="preserve">          </w:t>
      </w:r>
    </w:p>
    <w:p w14:paraId="61719858" w14:textId="77777777" w:rsidR="00EE52A7" w:rsidRDefault="00EE52A7" w:rsidP="00EE52A7">
      <w:pPr>
        <w:spacing w:line="300" w:lineRule="auto"/>
      </w:pPr>
      <w:r>
        <w:tab/>
      </w:r>
      <w:r w:rsidRPr="00DE198A">
        <w:rPr>
          <w:rFonts w:ascii="Calibri" w:eastAsia="宋体" w:hAnsi="Calibri" w:cs="Times New Roman" w:hint="eastAsia"/>
        </w:rPr>
        <w:tab/>
      </w:r>
      <w:r w:rsidR="00D224B3" w:rsidRPr="00DE198A">
        <w:t>C</w:t>
      </w:r>
      <w:r w:rsidRPr="00DE198A">
        <w:rPr>
          <w:rFonts w:ascii="Calibri" w:eastAsia="宋体" w:hAnsi="Calibri" w:cs="Times New Roman" w:hint="eastAsia"/>
        </w:rPr>
        <w:t>lientcnt</w:t>
      </w:r>
      <w:r w:rsidR="00D224B3">
        <w:tab/>
      </w:r>
      <w:r w:rsidR="00D224B3">
        <w:tab/>
      </w:r>
      <w:r w:rsidRPr="00DE198A">
        <w:rPr>
          <w:rFonts w:ascii="Calibri" w:eastAsia="宋体" w:hAnsi="Calibri" w:cs="Times New Roman" w:hint="eastAsia"/>
        </w:rPr>
        <w:t xml:space="preserve">= </w:t>
      </w:r>
      <w:r w:rsidRPr="00DE198A">
        <w:rPr>
          <w:rFonts w:ascii="Calibri" w:eastAsia="宋体" w:hAnsi="Calibri" w:cs="Times New Roman"/>
        </w:rPr>
        <w:t>2</w:t>
      </w:r>
      <w:r w:rsidR="00704FDA">
        <w:tab/>
      </w:r>
      <w:r w:rsidR="00704FDA">
        <w:tab/>
      </w:r>
      <w:r w:rsidR="00704FDA">
        <w:tab/>
      </w:r>
      <w:r w:rsidR="00704FDA">
        <w:tab/>
      </w:r>
      <w:r w:rsidR="00704FDA" w:rsidRPr="00704FDA">
        <w:rPr>
          <w:color w:val="0000CC"/>
        </w:rPr>
        <w:t>#</w:t>
      </w:r>
      <w:commentRangeStart w:id="6"/>
      <w:r w:rsidR="00704FDA" w:rsidRPr="00704FDA">
        <w:rPr>
          <w:color w:val="0000CC"/>
        </w:rPr>
        <w:t>OLC</w:t>
      </w:r>
      <w:r w:rsidR="00704FDA" w:rsidRPr="00704FDA">
        <w:rPr>
          <w:rFonts w:hint="eastAsia"/>
          <w:color w:val="0000CC"/>
        </w:rPr>
        <w:t>连接的服务端口的个数</w:t>
      </w:r>
      <w:commentRangeEnd w:id="6"/>
      <w:r w:rsidR="00051BE7">
        <w:rPr>
          <w:rStyle w:val="a8"/>
        </w:rPr>
        <w:commentReference w:id="6"/>
      </w:r>
    </w:p>
    <w:p w14:paraId="5DEE4601" w14:textId="685ECB7B" w:rsidR="0079529E" w:rsidRDefault="004E1BAE" w:rsidP="004E1BAE">
      <w:pPr>
        <w:spacing w:line="300" w:lineRule="auto"/>
        <w:ind w:firstLine="420"/>
      </w:pPr>
      <w:r w:rsidRPr="00115B65">
        <w:rPr>
          <w:rFonts w:ascii="Calibri" w:eastAsia="宋体" w:hAnsi="Calibri" w:cs="Times New Roman" w:hint="eastAsia"/>
          <w:highlight w:val="green"/>
        </w:rPr>
        <w:t>[server</w:t>
      </w:r>
      <w:r w:rsidRPr="00115B65">
        <w:rPr>
          <w:rFonts w:ascii="Calibri" w:eastAsia="宋体" w:hAnsi="Calibri" w:cs="Times New Roman"/>
          <w:highlight w:val="green"/>
        </w:rPr>
        <w:t>1</w:t>
      </w:r>
      <w:r w:rsidRPr="00115B65">
        <w:rPr>
          <w:rFonts w:ascii="Calibri" w:eastAsia="宋体" w:hAnsi="Calibri" w:cs="Times New Roman" w:hint="eastAsia"/>
          <w:highlight w:val="green"/>
        </w:rPr>
        <w:t>]</w:t>
      </w:r>
      <w:r w:rsidR="00C02F01">
        <w:rPr>
          <w:rFonts w:hint="eastAsia"/>
        </w:rPr>
        <w:tab/>
      </w:r>
      <w:r w:rsidR="00CA5016" w:rsidRPr="00CA5016">
        <w:rPr>
          <w:color w:val="0000CC"/>
        </w:rPr>
        <w:t>#</w:t>
      </w:r>
      <w:r w:rsidR="005B139E">
        <w:rPr>
          <w:rFonts w:hint="eastAsia"/>
          <w:color w:val="0000CC"/>
        </w:rPr>
        <w:t>描述一个服务端</w:t>
      </w:r>
      <w:r w:rsidR="00CA5016" w:rsidRPr="00CA5016">
        <w:rPr>
          <w:rFonts w:hint="eastAsia"/>
          <w:color w:val="0000CC"/>
        </w:rPr>
        <w:t>配置</w:t>
      </w:r>
      <w:r w:rsidR="005B139E">
        <w:rPr>
          <w:rFonts w:hint="eastAsia"/>
          <w:color w:val="0000CC"/>
        </w:rPr>
        <w:t>，该服务端接收</w:t>
      </w:r>
      <w:r w:rsidR="005B139E">
        <w:rPr>
          <w:rFonts w:hint="eastAsia"/>
          <w:color w:val="0000CC"/>
        </w:rPr>
        <w:t>SCP</w:t>
      </w:r>
      <w:r w:rsidR="005B139E">
        <w:rPr>
          <w:rFonts w:hint="eastAsia"/>
          <w:color w:val="0000CC"/>
        </w:rPr>
        <w:t>的连接</w:t>
      </w:r>
    </w:p>
    <w:p w14:paraId="19006CA2" w14:textId="77777777" w:rsidR="0079529E" w:rsidRDefault="0079529E" w:rsidP="0079529E">
      <w:pPr>
        <w:spacing w:line="300" w:lineRule="auto"/>
        <w:ind w:left="840"/>
        <w:rPr>
          <w:color w:val="0000CC"/>
        </w:rPr>
      </w:pPr>
      <w:r w:rsidRPr="0079529E">
        <w:rPr>
          <w:color w:val="0000CC"/>
        </w:rPr>
        <w:t>#</w:t>
      </w:r>
      <w:r w:rsidRPr="0079529E">
        <w:rPr>
          <w:rFonts w:hint="eastAsia"/>
          <w:color w:val="0000CC"/>
        </w:rPr>
        <w:t>此服务端口所绑定的</w:t>
      </w:r>
      <w:r w:rsidRPr="0079529E">
        <w:rPr>
          <w:color w:val="0000CC"/>
        </w:rPr>
        <w:t>service</w:t>
      </w:r>
      <w:r w:rsidRPr="0079529E">
        <w:rPr>
          <w:rFonts w:hint="eastAsia"/>
          <w:color w:val="0000CC"/>
        </w:rPr>
        <w:t>线程的</w:t>
      </w:r>
      <w:r w:rsidRPr="0079529E">
        <w:rPr>
          <w:color w:val="0000CC"/>
        </w:rPr>
        <w:t>pno</w:t>
      </w:r>
      <w:r w:rsidRPr="0079529E">
        <w:rPr>
          <w:rFonts w:hint="eastAsia"/>
          <w:color w:val="0000CC"/>
        </w:rPr>
        <w:t>号，</w:t>
      </w:r>
      <w:r>
        <w:rPr>
          <w:rFonts w:hint="eastAsia"/>
          <w:color w:val="0000CC"/>
        </w:rPr>
        <w:t>对于该服务端口所监听到的</w:t>
      </w:r>
      <w:r>
        <w:rPr>
          <w:color w:val="0000CC"/>
        </w:rPr>
        <w:t>socket</w:t>
      </w:r>
    </w:p>
    <w:p w14:paraId="40543547" w14:textId="77777777" w:rsidR="005277D7" w:rsidRDefault="0079529E" w:rsidP="0079529E">
      <w:pPr>
        <w:spacing w:line="300" w:lineRule="auto"/>
        <w:rPr>
          <w:color w:val="0000CC"/>
        </w:rPr>
      </w:pPr>
      <w:r>
        <w:rPr>
          <w:rFonts w:hint="eastAsia"/>
          <w:color w:val="0000CC"/>
        </w:rPr>
        <w:t>连接，如果收到</w:t>
      </w:r>
      <w:r>
        <w:rPr>
          <w:color w:val="0000CC"/>
        </w:rPr>
        <w:t>socket</w:t>
      </w:r>
      <w:r>
        <w:rPr>
          <w:rFonts w:hint="eastAsia"/>
          <w:color w:val="0000CC"/>
        </w:rPr>
        <w:t>数据，将会转发给该</w:t>
      </w:r>
      <w:r>
        <w:rPr>
          <w:color w:val="0000CC"/>
        </w:rPr>
        <w:t>pno</w:t>
      </w:r>
      <w:r>
        <w:rPr>
          <w:rFonts w:hint="eastAsia"/>
          <w:color w:val="0000CC"/>
        </w:rPr>
        <w:t>号的</w:t>
      </w:r>
      <w:r w:rsidR="00BF35BB" w:rsidRPr="0079529E">
        <w:rPr>
          <w:color w:val="0000CC"/>
        </w:rPr>
        <w:t>service</w:t>
      </w:r>
      <w:r>
        <w:rPr>
          <w:rFonts w:hint="eastAsia"/>
          <w:color w:val="0000CC"/>
        </w:rPr>
        <w:t>线程来处理</w:t>
      </w:r>
    </w:p>
    <w:p w14:paraId="798CC7FF" w14:textId="77777777" w:rsidR="00091C97" w:rsidRDefault="005277D7" w:rsidP="00091C97">
      <w:pPr>
        <w:spacing w:line="300" w:lineRule="auto"/>
        <w:ind w:left="420" w:firstLine="420"/>
        <w:rPr>
          <w:color w:val="0000CC"/>
        </w:rPr>
      </w:pPr>
      <w:r>
        <w:rPr>
          <w:color w:val="0000CC"/>
        </w:rPr>
        <w:t>#</w:t>
      </w:r>
      <w:r>
        <w:rPr>
          <w:rFonts w:hint="eastAsia"/>
          <w:color w:val="0000CC"/>
        </w:rPr>
        <w:t>注意，对于</w:t>
      </w:r>
      <w:r>
        <w:rPr>
          <w:color w:val="0000CC"/>
        </w:rPr>
        <w:t>zxos</w:t>
      </w:r>
      <w:r>
        <w:rPr>
          <w:rFonts w:hint="eastAsia"/>
          <w:color w:val="0000CC"/>
        </w:rPr>
        <w:t>连接该配置无效，因为对于</w:t>
      </w:r>
      <w:r>
        <w:rPr>
          <w:color w:val="0000CC"/>
        </w:rPr>
        <w:t>zxos</w:t>
      </w:r>
      <w:r>
        <w:rPr>
          <w:rFonts w:hint="eastAsia"/>
          <w:color w:val="0000CC"/>
        </w:rPr>
        <w:t>连接，已经在</w:t>
      </w:r>
      <w:r w:rsidR="00091C97">
        <w:rPr>
          <w:rFonts w:hint="eastAsia"/>
          <w:color w:val="0000CC"/>
        </w:rPr>
        <w:t>收到的数据的</w:t>
      </w:r>
      <w:r>
        <w:rPr>
          <w:rFonts w:hint="eastAsia"/>
          <w:color w:val="0000CC"/>
        </w:rPr>
        <w:t>消息</w:t>
      </w:r>
    </w:p>
    <w:p w14:paraId="28E16E5C" w14:textId="77777777" w:rsidR="004E1BAE" w:rsidRPr="00091C97" w:rsidRDefault="005277D7" w:rsidP="005277D7">
      <w:pPr>
        <w:spacing w:line="300" w:lineRule="auto"/>
        <w:rPr>
          <w:color w:val="0000CC"/>
        </w:rPr>
      </w:pPr>
      <w:r>
        <w:rPr>
          <w:rFonts w:hint="eastAsia"/>
          <w:color w:val="0000CC"/>
        </w:rPr>
        <w:t>头中指定了</w:t>
      </w:r>
      <w:r w:rsidRPr="0079529E">
        <w:rPr>
          <w:color w:val="0000CC"/>
        </w:rPr>
        <w:t>service</w:t>
      </w:r>
      <w:r>
        <w:rPr>
          <w:rFonts w:hint="eastAsia"/>
          <w:color w:val="0000CC"/>
        </w:rPr>
        <w:t>线程的</w:t>
      </w:r>
      <w:r>
        <w:rPr>
          <w:color w:val="0000CC"/>
        </w:rPr>
        <w:t>pno</w:t>
      </w:r>
      <w:r>
        <w:rPr>
          <w:rFonts w:hint="eastAsia"/>
          <w:color w:val="0000CC"/>
        </w:rPr>
        <w:t>号。</w:t>
      </w:r>
      <w:r w:rsidR="00365F04">
        <w:rPr>
          <w:rFonts w:hint="eastAsia"/>
          <w:color w:val="0000CC"/>
        </w:rPr>
        <w:t>此时</w:t>
      </w:r>
      <w:r>
        <w:rPr>
          <w:rFonts w:hint="eastAsia"/>
          <w:color w:val="0000CC"/>
        </w:rPr>
        <w:t>随便填一个</w:t>
      </w:r>
      <w:r>
        <w:rPr>
          <w:color w:val="0000CC"/>
        </w:rPr>
        <w:t>300</w:t>
      </w:r>
      <w:r>
        <w:rPr>
          <w:rFonts w:hint="eastAsia"/>
          <w:color w:val="0000CC"/>
        </w:rPr>
        <w:t>到</w:t>
      </w:r>
      <w:r>
        <w:rPr>
          <w:rFonts w:hint="eastAsia"/>
          <w:color w:val="0000CC"/>
        </w:rPr>
        <w:t>399</w:t>
      </w:r>
      <w:r>
        <w:rPr>
          <w:rFonts w:hint="eastAsia"/>
          <w:color w:val="0000CC"/>
        </w:rPr>
        <w:t>之间的值</w:t>
      </w:r>
      <w:r w:rsidR="004E1BAE" w:rsidRPr="00DE198A">
        <w:rPr>
          <w:rFonts w:ascii="Calibri" w:eastAsia="宋体" w:hAnsi="Calibri" w:cs="Times New Roman" w:hint="eastAsia"/>
        </w:rPr>
        <w:t xml:space="preserve">         </w:t>
      </w:r>
    </w:p>
    <w:p w14:paraId="6B53887A" w14:textId="77777777" w:rsidR="004E1BAE" w:rsidRPr="00DE198A" w:rsidRDefault="004E1BAE" w:rsidP="004E1BAE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 w:hint="eastAsia"/>
        </w:rPr>
        <w:tab/>
      </w:r>
      <w:r>
        <w:tab/>
      </w:r>
      <w:r w:rsidRPr="00DE198A">
        <w:t>M</w:t>
      </w:r>
      <w:r w:rsidRPr="00DE198A">
        <w:rPr>
          <w:rFonts w:ascii="Calibri" w:eastAsia="宋体" w:hAnsi="Calibri" w:cs="Times New Roman" w:hint="eastAsia"/>
        </w:rPr>
        <w:t>ainpno</w:t>
      </w:r>
      <w:r>
        <w:tab/>
      </w:r>
      <w:r>
        <w:tab/>
      </w:r>
      <w:r w:rsidRPr="00DE198A">
        <w:rPr>
          <w:rFonts w:ascii="Calibri" w:eastAsia="宋体" w:hAnsi="Calibri" w:cs="Times New Roman" w:hint="eastAsia"/>
        </w:rPr>
        <w:t xml:space="preserve">= </w:t>
      </w:r>
      <w:r w:rsidRPr="00115B65">
        <w:rPr>
          <w:rFonts w:ascii="Calibri" w:eastAsia="宋体" w:hAnsi="Calibri" w:cs="Times New Roman" w:hint="eastAsia"/>
          <w:highlight w:val="yellow"/>
        </w:rPr>
        <w:t>380</w:t>
      </w:r>
      <w:r w:rsidR="0079529E">
        <w:tab/>
      </w:r>
      <w:r w:rsidR="003644B1" w:rsidRPr="003644B1">
        <w:rPr>
          <w:rFonts w:hint="eastAsia"/>
          <w:highlight w:val="green"/>
        </w:rPr>
        <w:t>（</w:t>
      </w:r>
      <w:r w:rsidR="003644B1" w:rsidRPr="003644B1">
        <w:rPr>
          <w:rFonts w:hint="eastAsia"/>
          <w:highlight w:val="green"/>
        </w:rPr>
        <w:t>jdr</w:t>
      </w:r>
      <w:r w:rsidR="003644B1" w:rsidRPr="003644B1">
        <w:rPr>
          <w:rFonts w:hint="eastAsia"/>
          <w:highlight w:val="green"/>
        </w:rPr>
        <w:t>：关联业务线程）</w:t>
      </w:r>
      <w:r w:rsidR="0079529E">
        <w:tab/>
      </w:r>
      <w:r w:rsidR="0079529E">
        <w:tab/>
      </w:r>
      <w:r w:rsidRPr="00DE198A">
        <w:rPr>
          <w:rFonts w:ascii="Calibri" w:eastAsia="宋体" w:hAnsi="Calibri" w:cs="Times New Roman" w:hint="eastAsia"/>
        </w:rPr>
        <w:t xml:space="preserve">          </w:t>
      </w:r>
    </w:p>
    <w:p w14:paraId="7EA78DFA" w14:textId="77777777" w:rsidR="004E1BAE" w:rsidRPr="00DE198A" w:rsidRDefault="004E1BAE" w:rsidP="004E1BAE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 w:hint="eastAsia"/>
        </w:rPr>
        <w:tab/>
      </w:r>
      <w:r>
        <w:tab/>
      </w:r>
      <w:r w:rsidRPr="00DE198A">
        <w:t>M</w:t>
      </w:r>
      <w:r w:rsidRPr="00DE198A">
        <w:rPr>
          <w:rFonts w:ascii="Calibri" w:eastAsia="宋体" w:hAnsi="Calibri" w:cs="Times New Roman" w:hint="eastAsia"/>
        </w:rPr>
        <w:t>yipaddress</w:t>
      </w:r>
      <w:r>
        <w:tab/>
      </w:r>
      <w:r w:rsidRPr="00DE198A">
        <w:rPr>
          <w:rFonts w:ascii="Calibri" w:eastAsia="宋体" w:hAnsi="Calibri" w:cs="Times New Roman" w:hint="eastAsia"/>
        </w:rPr>
        <w:t xml:space="preserve">= </w:t>
      </w:r>
      <w:r w:rsidR="003C7B97" w:rsidRPr="00DE198A">
        <w:rPr>
          <w:rFonts w:ascii="Calibri" w:eastAsia="宋体" w:hAnsi="Calibri" w:cs="Times New Roman" w:hint="eastAsia"/>
        </w:rPr>
        <w:t>1</w:t>
      </w:r>
      <w:r w:rsidR="003C7B97" w:rsidRPr="00DE198A">
        <w:rPr>
          <w:rFonts w:ascii="Calibri" w:eastAsia="宋体" w:hAnsi="Calibri" w:cs="Times New Roman"/>
        </w:rPr>
        <w:t>0.</w:t>
      </w:r>
      <w:r w:rsidR="003C7B97">
        <w:rPr>
          <w:rFonts w:hint="eastAsia"/>
        </w:rPr>
        <w:t>45</w:t>
      </w:r>
      <w:r w:rsidR="003C7B97" w:rsidRPr="00DE198A">
        <w:rPr>
          <w:rFonts w:ascii="Calibri" w:eastAsia="宋体" w:hAnsi="Calibri" w:cs="Times New Roman"/>
        </w:rPr>
        <w:t>.</w:t>
      </w:r>
      <w:r w:rsidR="003C7B97">
        <w:rPr>
          <w:rFonts w:hint="eastAsia"/>
        </w:rPr>
        <w:t>4</w:t>
      </w:r>
      <w:r w:rsidR="003C7B97" w:rsidRPr="00DE198A">
        <w:rPr>
          <w:rFonts w:ascii="Calibri" w:eastAsia="宋体" w:hAnsi="Calibri" w:cs="Times New Roman"/>
        </w:rPr>
        <w:t>.</w:t>
      </w:r>
      <w:r w:rsidR="003C7B97">
        <w:rPr>
          <w:rFonts w:hint="eastAsia"/>
        </w:rPr>
        <w:t>1</w:t>
      </w:r>
      <w:r w:rsidRPr="00DE198A">
        <w:rPr>
          <w:rFonts w:ascii="Calibri" w:eastAsia="宋体" w:hAnsi="Calibri" w:cs="Times New Roman" w:hint="eastAsia"/>
        </w:rPr>
        <w:t xml:space="preserve">    </w:t>
      </w:r>
      <w:r w:rsidR="00A20221">
        <w:rPr>
          <w:rFonts w:hint="eastAsia"/>
        </w:rPr>
        <w:tab/>
      </w:r>
      <w:r w:rsidR="00A20221" w:rsidRPr="0079529E">
        <w:rPr>
          <w:color w:val="0000CC"/>
        </w:rPr>
        <w:t>#</w:t>
      </w:r>
      <w:r w:rsidR="00A20221">
        <w:rPr>
          <w:rFonts w:hint="eastAsia"/>
          <w:color w:val="0000CC"/>
        </w:rPr>
        <w:t>OLC</w:t>
      </w:r>
      <w:r w:rsidR="00A20221">
        <w:rPr>
          <w:rFonts w:hint="eastAsia"/>
          <w:color w:val="0000CC"/>
        </w:rPr>
        <w:t>的</w:t>
      </w:r>
      <w:r w:rsidR="00A20221">
        <w:rPr>
          <w:rFonts w:hint="eastAsia"/>
          <w:color w:val="0000CC"/>
        </w:rPr>
        <w:t>IP</w:t>
      </w:r>
      <w:r w:rsidR="00A20221">
        <w:rPr>
          <w:rFonts w:hint="eastAsia"/>
          <w:color w:val="0000CC"/>
        </w:rPr>
        <w:t>地址</w:t>
      </w:r>
    </w:p>
    <w:p w14:paraId="7CFEB21E" w14:textId="77777777" w:rsidR="004E1BAE" w:rsidRPr="00DE198A" w:rsidRDefault="004E1BAE" w:rsidP="004E1BAE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 w:hint="eastAsia"/>
        </w:rPr>
        <w:tab/>
      </w:r>
      <w:r>
        <w:tab/>
      </w:r>
      <w:r w:rsidRPr="00DE198A">
        <w:t>P</w:t>
      </w:r>
      <w:r w:rsidRPr="00DE198A">
        <w:rPr>
          <w:rFonts w:ascii="Calibri" w:eastAsia="宋体" w:hAnsi="Calibri" w:cs="Times New Roman" w:hint="eastAsia"/>
        </w:rPr>
        <w:t>ort</w:t>
      </w:r>
      <w:r>
        <w:tab/>
      </w:r>
      <w:r>
        <w:tab/>
      </w:r>
      <w:r>
        <w:tab/>
      </w:r>
      <w:r w:rsidRPr="00DE198A">
        <w:rPr>
          <w:rFonts w:ascii="Calibri" w:eastAsia="宋体" w:hAnsi="Calibri" w:cs="Times New Roman" w:hint="eastAsia"/>
        </w:rPr>
        <w:t xml:space="preserve">= 6000     </w:t>
      </w:r>
      <w:r w:rsidR="00A20221">
        <w:rPr>
          <w:rFonts w:hint="eastAsia"/>
        </w:rPr>
        <w:tab/>
      </w:r>
      <w:r w:rsidR="00A20221">
        <w:rPr>
          <w:rFonts w:hint="eastAsia"/>
        </w:rPr>
        <w:tab/>
      </w:r>
      <w:r w:rsidR="00A20221" w:rsidRPr="0079529E">
        <w:rPr>
          <w:color w:val="0000CC"/>
        </w:rPr>
        <w:t>#</w:t>
      </w:r>
      <w:r w:rsidR="00A20221">
        <w:rPr>
          <w:rFonts w:hint="eastAsia"/>
          <w:color w:val="0000CC"/>
        </w:rPr>
        <w:t>OLC</w:t>
      </w:r>
      <w:r w:rsidR="00A20221">
        <w:rPr>
          <w:rFonts w:hint="eastAsia"/>
          <w:color w:val="0000CC"/>
        </w:rPr>
        <w:t>开放的服务端口</w:t>
      </w:r>
      <w:r w:rsidRPr="00DE198A">
        <w:rPr>
          <w:rFonts w:ascii="Calibri" w:eastAsia="宋体" w:hAnsi="Calibri" w:cs="Times New Roman" w:hint="eastAsia"/>
        </w:rPr>
        <w:t xml:space="preserve">  </w:t>
      </w:r>
    </w:p>
    <w:p w14:paraId="5204244E" w14:textId="77777777" w:rsidR="004E1BAE" w:rsidRPr="004E1BAE" w:rsidRDefault="004E1BAE" w:rsidP="00EE52A7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 w:hint="eastAsia"/>
        </w:rPr>
        <w:tab/>
      </w:r>
      <w:r>
        <w:tab/>
      </w:r>
      <w:r w:rsidRPr="00DE198A">
        <w:t>S</w:t>
      </w:r>
      <w:r w:rsidRPr="00DE198A">
        <w:rPr>
          <w:rFonts w:ascii="Calibri" w:eastAsia="宋体" w:hAnsi="Calibri" w:cs="Times New Roman" w:hint="eastAsia"/>
        </w:rPr>
        <w:t>ocketnum</w:t>
      </w:r>
      <w:r>
        <w:tab/>
      </w:r>
      <w:r w:rsidRPr="00DE198A">
        <w:rPr>
          <w:rFonts w:ascii="Calibri" w:eastAsia="宋体" w:hAnsi="Calibri" w:cs="Times New Roman" w:hint="eastAsia"/>
        </w:rPr>
        <w:t>= 10</w:t>
      </w:r>
      <w:r w:rsidRPr="00DE198A">
        <w:rPr>
          <w:rFonts w:ascii="Calibri" w:eastAsia="宋体" w:hAnsi="Calibri" w:cs="Times New Roman" w:hint="eastAsia"/>
        </w:rPr>
        <w:tab/>
        <w:t xml:space="preserve">   </w:t>
      </w:r>
      <w:r w:rsidR="002227A2">
        <w:tab/>
      </w:r>
      <w:r w:rsidR="002227A2">
        <w:tab/>
      </w:r>
      <w:r w:rsidR="002227A2">
        <w:tab/>
      </w:r>
      <w:r w:rsidR="002227A2" w:rsidRPr="002227A2">
        <w:rPr>
          <w:color w:val="0000CC"/>
        </w:rPr>
        <w:t>#</w:t>
      </w:r>
      <w:r w:rsidR="002227A2" w:rsidRPr="002227A2">
        <w:rPr>
          <w:rFonts w:hint="eastAsia"/>
          <w:color w:val="0000CC"/>
        </w:rPr>
        <w:t>该端口所能建立的连接的个数</w:t>
      </w:r>
    </w:p>
    <w:p w14:paraId="03F1A479" w14:textId="77777777" w:rsidR="0035725D" w:rsidRDefault="00EE52A7" w:rsidP="00EE52A7">
      <w:pPr>
        <w:spacing w:line="300" w:lineRule="auto"/>
        <w:ind w:firstLine="420"/>
      </w:pPr>
      <w:r w:rsidRPr="00115B65">
        <w:rPr>
          <w:rFonts w:ascii="Calibri" w:eastAsia="宋体" w:hAnsi="Calibri" w:cs="Times New Roman" w:hint="eastAsia"/>
          <w:highlight w:val="green"/>
        </w:rPr>
        <w:t>[</w:t>
      </w:r>
      <w:r w:rsidRPr="00115B65">
        <w:rPr>
          <w:rFonts w:ascii="Calibri" w:eastAsia="宋体" w:hAnsi="Calibri" w:cs="Times New Roman"/>
          <w:highlight w:val="green"/>
        </w:rPr>
        <w:t>client1</w:t>
      </w:r>
      <w:r w:rsidRPr="00115B65">
        <w:rPr>
          <w:rFonts w:ascii="Calibri" w:eastAsia="宋体" w:hAnsi="Calibri" w:cs="Times New Roman" w:hint="eastAsia"/>
          <w:highlight w:val="green"/>
        </w:rPr>
        <w:t>]</w:t>
      </w:r>
      <w:r w:rsidRPr="00DE198A">
        <w:rPr>
          <w:rFonts w:ascii="Calibri" w:eastAsia="宋体" w:hAnsi="Calibri" w:cs="Times New Roman" w:hint="eastAsia"/>
        </w:rPr>
        <w:t xml:space="preserve">          </w:t>
      </w:r>
      <w:r w:rsidR="00CA5016">
        <w:tab/>
      </w:r>
      <w:r w:rsidR="00CA5016">
        <w:tab/>
      </w:r>
      <w:r w:rsidR="00CA5016">
        <w:tab/>
      </w:r>
      <w:r w:rsidR="00CA5016">
        <w:tab/>
      </w:r>
      <w:r w:rsidR="00CA5016" w:rsidRPr="00CA5016">
        <w:rPr>
          <w:color w:val="0000CC"/>
        </w:rPr>
        <w:t>#</w:t>
      </w:r>
      <w:r w:rsidR="00CA5016" w:rsidRPr="00CA5016">
        <w:rPr>
          <w:rFonts w:hint="eastAsia"/>
          <w:color w:val="0000CC"/>
        </w:rPr>
        <w:t>描述一个</w:t>
      </w:r>
      <w:r w:rsidR="00CA5016">
        <w:rPr>
          <w:rFonts w:hint="eastAsia"/>
          <w:color w:val="0000CC"/>
        </w:rPr>
        <w:t>客户</w:t>
      </w:r>
      <w:r w:rsidR="002A238C">
        <w:rPr>
          <w:rFonts w:hint="eastAsia"/>
          <w:color w:val="0000CC"/>
        </w:rPr>
        <w:t>端</w:t>
      </w:r>
      <w:r w:rsidR="00CA5016">
        <w:rPr>
          <w:rFonts w:hint="eastAsia"/>
          <w:color w:val="0000CC"/>
        </w:rPr>
        <w:t>连接</w:t>
      </w:r>
      <w:r w:rsidR="00CA5016" w:rsidRPr="00CA5016">
        <w:rPr>
          <w:rFonts w:hint="eastAsia"/>
          <w:color w:val="0000CC"/>
        </w:rPr>
        <w:t>的配置</w:t>
      </w:r>
      <w:r w:rsidR="0055326D">
        <w:rPr>
          <w:rFonts w:hint="eastAsia"/>
          <w:color w:val="0000CC"/>
        </w:rPr>
        <w:t>，这里为</w:t>
      </w:r>
      <w:r w:rsidR="0055326D">
        <w:rPr>
          <w:color w:val="0000CC"/>
        </w:rPr>
        <w:t>OLC-&gt;OCS</w:t>
      </w:r>
      <w:r w:rsidRPr="00DE198A">
        <w:rPr>
          <w:rFonts w:ascii="Calibri" w:eastAsia="宋体" w:hAnsi="Calibri" w:cs="Times New Roman" w:hint="eastAsia"/>
        </w:rPr>
        <w:t xml:space="preserve">   </w:t>
      </w:r>
    </w:p>
    <w:p w14:paraId="683F6B27" w14:textId="77777777" w:rsidR="0035725D" w:rsidRPr="00115B65" w:rsidRDefault="0035725D" w:rsidP="0035725D">
      <w:pPr>
        <w:spacing w:line="300" w:lineRule="auto"/>
        <w:ind w:left="840"/>
        <w:rPr>
          <w:color w:val="0000CC"/>
          <w:highlight w:val="yellow"/>
        </w:rPr>
      </w:pPr>
      <w:r w:rsidRPr="0079529E">
        <w:rPr>
          <w:color w:val="0000CC"/>
        </w:rPr>
        <w:t>#</w:t>
      </w:r>
      <w:r>
        <w:rPr>
          <w:rFonts w:hint="eastAsia"/>
          <w:color w:val="0000CC"/>
        </w:rPr>
        <w:t>此客户</w:t>
      </w:r>
      <w:r w:rsidR="002A238C">
        <w:rPr>
          <w:rFonts w:hint="eastAsia"/>
          <w:color w:val="0000CC"/>
        </w:rPr>
        <w:t>端</w:t>
      </w:r>
      <w:r>
        <w:rPr>
          <w:rFonts w:hint="eastAsia"/>
          <w:color w:val="0000CC"/>
        </w:rPr>
        <w:t>连接</w:t>
      </w:r>
      <w:r w:rsidRPr="0079529E">
        <w:rPr>
          <w:rFonts w:hint="eastAsia"/>
          <w:color w:val="0000CC"/>
        </w:rPr>
        <w:t>所绑定的</w:t>
      </w:r>
      <w:r w:rsidRPr="0079529E">
        <w:rPr>
          <w:color w:val="0000CC"/>
        </w:rPr>
        <w:t>service</w:t>
      </w:r>
      <w:r w:rsidRPr="0079529E">
        <w:rPr>
          <w:rFonts w:hint="eastAsia"/>
          <w:color w:val="0000CC"/>
        </w:rPr>
        <w:t>线程的</w:t>
      </w:r>
      <w:r w:rsidRPr="0079529E">
        <w:rPr>
          <w:color w:val="0000CC"/>
        </w:rPr>
        <w:t>pno</w:t>
      </w:r>
      <w:r w:rsidRPr="0079529E">
        <w:rPr>
          <w:rFonts w:hint="eastAsia"/>
          <w:color w:val="0000CC"/>
        </w:rPr>
        <w:t>号</w:t>
      </w:r>
      <w:r w:rsidRPr="00115B65">
        <w:rPr>
          <w:rFonts w:hint="eastAsia"/>
          <w:color w:val="0000CC"/>
          <w:highlight w:val="yellow"/>
        </w:rPr>
        <w:t>，对于该</w:t>
      </w:r>
      <w:r w:rsidRPr="00115B65">
        <w:rPr>
          <w:color w:val="0000CC"/>
          <w:highlight w:val="yellow"/>
        </w:rPr>
        <w:t>socket</w:t>
      </w:r>
      <w:r w:rsidRPr="00115B65">
        <w:rPr>
          <w:rFonts w:hint="eastAsia"/>
          <w:color w:val="0000CC"/>
          <w:highlight w:val="yellow"/>
        </w:rPr>
        <w:t>连接，如果收到</w:t>
      </w:r>
      <w:r w:rsidRPr="00115B65">
        <w:rPr>
          <w:color w:val="0000CC"/>
          <w:highlight w:val="yellow"/>
        </w:rPr>
        <w:t>socket</w:t>
      </w:r>
    </w:p>
    <w:p w14:paraId="63FEB605" w14:textId="77777777" w:rsidR="00C15D56" w:rsidRDefault="0035725D" w:rsidP="0035725D">
      <w:pPr>
        <w:spacing w:line="300" w:lineRule="auto"/>
        <w:rPr>
          <w:color w:val="0000CC"/>
        </w:rPr>
      </w:pPr>
      <w:r w:rsidRPr="00115B65">
        <w:rPr>
          <w:rFonts w:hint="eastAsia"/>
          <w:color w:val="0000CC"/>
          <w:highlight w:val="yellow"/>
        </w:rPr>
        <w:t>数据，将会转发给该</w:t>
      </w:r>
      <w:r w:rsidRPr="00115B65">
        <w:rPr>
          <w:color w:val="0000CC"/>
          <w:highlight w:val="yellow"/>
        </w:rPr>
        <w:t>pno</w:t>
      </w:r>
      <w:r w:rsidRPr="00115B65">
        <w:rPr>
          <w:rFonts w:hint="eastAsia"/>
          <w:color w:val="0000CC"/>
          <w:highlight w:val="yellow"/>
        </w:rPr>
        <w:t>号的</w:t>
      </w:r>
      <w:r w:rsidR="00C15D56" w:rsidRPr="00115B65">
        <w:rPr>
          <w:color w:val="0000CC"/>
          <w:highlight w:val="yellow"/>
        </w:rPr>
        <w:t>service</w:t>
      </w:r>
      <w:r w:rsidRPr="00115B65">
        <w:rPr>
          <w:rFonts w:hint="eastAsia"/>
          <w:color w:val="0000CC"/>
          <w:highlight w:val="yellow"/>
        </w:rPr>
        <w:t>线程来处理</w:t>
      </w:r>
    </w:p>
    <w:p w14:paraId="3D99CB83" w14:textId="77777777" w:rsidR="00EE52A7" w:rsidRPr="001F6E43" w:rsidRDefault="00C15D56" w:rsidP="005277D7">
      <w:pPr>
        <w:spacing w:line="300" w:lineRule="auto"/>
        <w:ind w:left="420" w:firstLine="420"/>
        <w:rPr>
          <w:color w:val="0000CC"/>
        </w:rPr>
      </w:pPr>
      <w:commentRangeStart w:id="7"/>
      <w:r>
        <w:rPr>
          <w:color w:val="0000CC"/>
        </w:rPr>
        <w:t>#</w:t>
      </w:r>
      <w:r w:rsidR="00A714B0">
        <w:rPr>
          <w:rFonts w:hint="eastAsia"/>
          <w:color w:val="0000CC"/>
        </w:rPr>
        <w:t>注意，对于</w:t>
      </w:r>
      <w:r w:rsidR="00A714B0">
        <w:rPr>
          <w:color w:val="0000CC"/>
        </w:rPr>
        <w:t>zxos</w:t>
      </w:r>
      <w:r w:rsidR="00A714B0">
        <w:rPr>
          <w:rFonts w:hint="eastAsia"/>
          <w:color w:val="0000CC"/>
        </w:rPr>
        <w:t>连接该配置无效，</w:t>
      </w:r>
      <w:r w:rsidR="005277D7">
        <w:rPr>
          <w:rFonts w:hint="eastAsia"/>
          <w:color w:val="0000CC"/>
        </w:rPr>
        <w:t>原因同</w:t>
      </w:r>
      <w:r w:rsidR="005277D7">
        <w:rPr>
          <w:color w:val="0000CC"/>
        </w:rPr>
        <w:t>[server]</w:t>
      </w:r>
      <w:r w:rsidR="005277D7">
        <w:rPr>
          <w:rFonts w:hint="eastAsia"/>
          <w:color w:val="0000CC"/>
        </w:rPr>
        <w:t>的此配置</w:t>
      </w:r>
      <w:r w:rsidR="00091EFA">
        <w:rPr>
          <w:rFonts w:hint="eastAsia"/>
          <w:color w:val="0000CC"/>
        </w:rPr>
        <w:t>项的描述</w:t>
      </w:r>
    </w:p>
    <w:p w14:paraId="5021376E" w14:textId="77777777" w:rsidR="00EE52A7" w:rsidRPr="00DE198A" w:rsidRDefault="00EE52A7" w:rsidP="00EE52A7">
      <w:pPr>
        <w:spacing w:line="300" w:lineRule="auto"/>
        <w:rPr>
          <w:rFonts w:ascii="Calibri" w:eastAsia="宋体" w:hAnsi="Calibri" w:cs="Times New Roman"/>
        </w:rPr>
      </w:pPr>
      <w:r>
        <w:tab/>
      </w:r>
      <w:r w:rsidRPr="00DE198A">
        <w:rPr>
          <w:rFonts w:ascii="Calibri" w:eastAsia="宋体" w:hAnsi="Calibri" w:cs="Times New Roman" w:hint="eastAsia"/>
        </w:rPr>
        <w:tab/>
      </w:r>
      <w:r w:rsidR="00D224B3" w:rsidRPr="00DE198A">
        <w:t>M</w:t>
      </w:r>
      <w:r w:rsidRPr="00DE198A">
        <w:rPr>
          <w:rFonts w:ascii="Calibri" w:eastAsia="宋体" w:hAnsi="Calibri" w:cs="Times New Roman" w:hint="eastAsia"/>
        </w:rPr>
        <w:t>ainpno</w:t>
      </w:r>
      <w:r w:rsidR="00D224B3">
        <w:tab/>
      </w:r>
      <w:r w:rsidR="00D224B3">
        <w:tab/>
      </w:r>
      <w:r w:rsidRPr="00DE198A">
        <w:rPr>
          <w:rFonts w:ascii="Calibri" w:eastAsia="宋体" w:hAnsi="Calibri" w:cs="Times New Roman" w:hint="eastAsia"/>
        </w:rPr>
        <w:t>= 3</w:t>
      </w:r>
      <w:r w:rsidR="00B97E1E">
        <w:rPr>
          <w:rFonts w:ascii="Calibri" w:eastAsia="宋体" w:hAnsi="Calibri" w:cs="Times New Roman"/>
        </w:rPr>
        <w:t>00</w:t>
      </w:r>
      <w:r w:rsidRPr="00DE198A">
        <w:rPr>
          <w:rFonts w:ascii="Calibri" w:eastAsia="宋体" w:hAnsi="Calibri" w:cs="Times New Roman" w:hint="eastAsia"/>
        </w:rPr>
        <w:t xml:space="preserve"> </w:t>
      </w:r>
      <w:commentRangeEnd w:id="7"/>
      <w:r w:rsidR="00BE11EE">
        <w:rPr>
          <w:rStyle w:val="a8"/>
        </w:rPr>
        <w:commentReference w:id="7"/>
      </w:r>
      <w:r w:rsidRPr="00DE198A">
        <w:rPr>
          <w:rFonts w:ascii="Calibri" w:eastAsia="宋体" w:hAnsi="Calibri" w:cs="Times New Roman" w:hint="eastAsia"/>
        </w:rPr>
        <w:t xml:space="preserve">       </w:t>
      </w:r>
    </w:p>
    <w:p w14:paraId="255864CF" w14:textId="77777777" w:rsidR="00EE52A7" w:rsidRPr="00DE198A" w:rsidRDefault="00EE52A7" w:rsidP="00EE52A7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 w:hint="eastAsia"/>
        </w:rPr>
        <w:tab/>
      </w:r>
      <w:r>
        <w:tab/>
      </w:r>
      <w:r w:rsidR="00D224B3" w:rsidRPr="00DE198A">
        <w:t>M</w:t>
      </w:r>
      <w:r w:rsidRPr="00DE198A">
        <w:rPr>
          <w:rFonts w:ascii="Calibri" w:eastAsia="宋体" w:hAnsi="Calibri" w:cs="Times New Roman" w:hint="eastAsia"/>
        </w:rPr>
        <w:t>yipaddress</w:t>
      </w:r>
      <w:r w:rsidR="00D224B3">
        <w:tab/>
      </w:r>
      <w:r w:rsidRPr="00DE198A">
        <w:rPr>
          <w:rFonts w:ascii="Calibri" w:eastAsia="宋体" w:hAnsi="Calibri" w:cs="Times New Roman" w:hint="eastAsia"/>
        </w:rPr>
        <w:t xml:space="preserve">= </w:t>
      </w:r>
      <w:r w:rsidR="003C7B97" w:rsidRPr="00DE198A">
        <w:rPr>
          <w:rFonts w:ascii="Calibri" w:eastAsia="宋体" w:hAnsi="Calibri" w:cs="Times New Roman" w:hint="eastAsia"/>
        </w:rPr>
        <w:t>1</w:t>
      </w:r>
      <w:r w:rsidR="003C7B97" w:rsidRPr="00DE198A">
        <w:rPr>
          <w:rFonts w:ascii="Calibri" w:eastAsia="宋体" w:hAnsi="Calibri" w:cs="Times New Roman"/>
        </w:rPr>
        <w:t>0.</w:t>
      </w:r>
      <w:r w:rsidR="003C7B97">
        <w:rPr>
          <w:rFonts w:hint="eastAsia"/>
        </w:rPr>
        <w:t>45</w:t>
      </w:r>
      <w:r w:rsidR="003C7B97" w:rsidRPr="00DE198A">
        <w:rPr>
          <w:rFonts w:ascii="Calibri" w:eastAsia="宋体" w:hAnsi="Calibri" w:cs="Times New Roman"/>
        </w:rPr>
        <w:t>.</w:t>
      </w:r>
      <w:r w:rsidR="003C7B97">
        <w:rPr>
          <w:rFonts w:hint="eastAsia"/>
        </w:rPr>
        <w:t>4</w:t>
      </w:r>
      <w:r w:rsidR="003C7B97" w:rsidRPr="00DE198A">
        <w:rPr>
          <w:rFonts w:ascii="Calibri" w:eastAsia="宋体" w:hAnsi="Calibri" w:cs="Times New Roman"/>
        </w:rPr>
        <w:t>.</w:t>
      </w:r>
      <w:r w:rsidR="003C7B97">
        <w:rPr>
          <w:rFonts w:hint="eastAsia"/>
        </w:rPr>
        <w:t>1</w:t>
      </w:r>
      <w:r w:rsidR="0035725D">
        <w:rPr>
          <w:rFonts w:hint="eastAsia"/>
        </w:rPr>
        <w:tab/>
      </w:r>
      <w:r w:rsidR="0035725D">
        <w:rPr>
          <w:rFonts w:hint="eastAsia"/>
        </w:rPr>
        <w:tab/>
      </w:r>
      <w:r w:rsidR="0035725D" w:rsidRPr="0079529E">
        <w:rPr>
          <w:color w:val="0000CC"/>
        </w:rPr>
        <w:t>#</w:t>
      </w:r>
      <w:r w:rsidR="0035725D">
        <w:rPr>
          <w:rFonts w:hint="eastAsia"/>
          <w:color w:val="0000CC"/>
        </w:rPr>
        <w:t>OLC</w:t>
      </w:r>
      <w:r w:rsidR="0035725D">
        <w:rPr>
          <w:rFonts w:hint="eastAsia"/>
          <w:color w:val="0000CC"/>
        </w:rPr>
        <w:t>的</w:t>
      </w:r>
      <w:r w:rsidR="0035725D">
        <w:rPr>
          <w:rFonts w:hint="eastAsia"/>
          <w:color w:val="0000CC"/>
        </w:rPr>
        <w:t>IP</w:t>
      </w:r>
      <w:r w:rsidR="0035725D">
        <w:rPr>
          <w:rFonts w:hint="eastAsia"/>
          <w:color w:val="0000CC"/>
        </w:rPr>
        <w:t>地址</w:t>
      </w:r>
    </w:p>
    <w:p w14:paraId="4B20179D" w14:textId="77777777" w:rsidR="00EE52A7" w:rsidRPr="00DE198A" w:rsidRDefault="00EE52A7" w:rsidP="00EE52A7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/>
        </w:rPr>
        <w:t xml:space="preserve">    </w:t>
      </w:r>
      <w:r>
        <w:tab/>
      </w:r>
      <w:r w:rsidR="00D224B3" w:rsidRPr="00DE198A">
        <w:t>P</w:t>
      </w:r>
      <w:r w:rsidRPr="00DE198A">
        <w:rPr>
          <w:rFonts w:ascii="Calibri" w:eastAsia="宋体" w:hAnsi="Calibri" w:cs="Times New Roman"/>
        </w:rPr>
        <w:t>eeripaddress</w:t>
      </w:r>
      <w:r w:rsidR="00D224B3">
        <w:tab/>
      </w:r>
      <w:r w:rsidRPr="00DE198A">
        <w:rPr>
          <w:rFonts w:ascii="Calibri" w:eastAsia="宋体" w:hAnsi="Calibri" w:cs="Times New Roman"/>
        </w:rPr>
        <w:t xml:space="preserve">= </w:t>
      </w:r>
      <w:r w:rsidR="003C7B97" w:rsidRPr="00DE198A">
        <w:rPr>
          <w:rFonts w:ascii="Calibri" w:eastAsia="宋体" w:hAnsi="Calibri" w:cs="Times New Roman" w:hint="eastAsia"/>
        </w:rPr>
        <w:t>1</w:t>
      </w:r>
      <w:r w:rsidR="003C7B97" w:rsidRPr="00DE198A">
        <w:rPr>
          <w:rFonts w:ascii="Calibri" w:eastAsia="宋体" w:hAnsi="Calibri" w:cs="Times New Roman"/>
        </w:rPr>
        <w:t>0.</w:t>
      </w:r>
      <w:r w:rsidR="003C7B97">
        <w:rPr>
          <w:rFonts w:hint="eastAsia"/>
        </w:rPr>
        <w:t>45</w:t>
      </w:r>
      <w:r w:rsidR="003C7B97" w:rsidRPr="00DE198A">
        <w:rPr>
          <w:rFonts w:ascii="Calibri" w:eastAsia="宋体" w:hAnsi="Calibri" w:cs="Times New Roman"/>
        </w:rPr>
        <w:t>.</w:t>
      </w:r>
      <w:r w:rsidR="003C7B97">
        <w:rPr>
          <w:rFonts w:hint="eastAsia"/>
        </w:rPr>
        <w:t>4</w:t>
      </w:r>
      <w:r w:rsidR="003C7B97" w:rsidRPr="00DE198A">
        <w:rPr>
          <w:rFonts w:ascii="Calibri" w:eastAsia="宋体" w:hAnsi="Calibri" w:cs="Times New Roman"/>
        </w:rPr>
        <w:t>.</w:t>
      </w:r>
      <w:r w:rsidR="00101232">
        <w:rPr>
          <w:rFonts w:hint="eastAsia"/>
        </w:rPr>
        <w:t>3</w:t>
      </w:r>
      <w:r w:rsidRPr="00DE198A">
        <w:rPr>
          <w:rFonts w:ascii="Calibri" w:eastAsia="宋体" w:hAnsi="Calibri" w:cs="Times New Roman" w:hint="eastAsia"/>
        </w:rPr>
        <w:t xml:space="preserve">     </w:t>
      </w:r>
      <w:r w:rsidR="0035725D">
        <w:rPr>
          <w:rFonts w:hint="eastAsia"/>
        </w:rPr>
        <w:tab/>
      </w:r>
      <w:r w:rsidR="0035725D" w:rsidRPr="0079529E">
        <w:rPr>
          <w:color w:val="0000CC"/>
        </w:rPr>
        <w:t>#</w:t>
      </w:r>
      <w:r w:rsidR="00687F83">
        <w:rPr>
          <w:rFonts w:hint="eastAsia"/>
          <w:color w:val="0000CC"/>
        </w:rPr>
        <w:t>服务端，即</w:t>
      </w:r>
      <w:r w:rsidR="00687F83">
        <w:rPr>
          <w:rFonts w:hint="eastAsia"/>
          <w:color w:val="0000CC"/>
        </w:rPr>
        <w:t>OCS</w:t>
      </w:r>
      <w:r w:rsidR="0035725D">
        <w:rPr>
          <w:rFonts w:hint="eastAsia"/>
          <w:color w:val="0000CC"/>
        </w:rPr>
        <w:t>的</w:t>
      </w:r>
      <w:r w:rsidR="0035725D">
        <w:rPr>
          <w:rFonts w:hint="eastAsia"/>
          <w:color w:val="0000CC"/>
        </w:rPr>
        <w:t>IP</w:t>
      </w:r>
      <w:r w:rsidR="0035725D">
        <w:rPr>
          <w:rFonts w:hint="eastAsia"/>
          <w:color w:val="0000CC"/>
        </w:rPr>
        <w:t>地址</w:t>
      </w:r>
    </w:p>
    <w:p w14:paraId="2936C7A4" w14:textId="77777777" w:rsidR="00EE52A7" w:rsidRDefault="00EE52A7" w:rsidP="00EE52A7">
      <w:pPr>
        <w:spacing w:line="300" w:lineRule="auto"/>
        <w:rPr>
          <w:color w:val="0000CC"/>
        </w:rPr>
      </w:pPr>
      <w:r w:rsidRPr="00DE198A">
        <w:rPr>
          <w:rFonts w:ascii="Calibri" w:eastAsia="宋体" w:hAnsi="Calibri" w:cs="Times New Roman" w:hint="eastAsia"/>
        </w:rPr>
        <w:tab/>
      </w:r>
      <w:r>
        <w:tab/>
      </w:r>
      <w:r w:rsidR="00D224B3" w:rsidRPr="00DE198A">
        <w:t>P</w:t>
      </w:r>
      <w:r w:rsidRPr="00DE198A">
        <w:rPr>
          <w:rFonts w:ascii="Calibri" w:eastAsia="宋体" w:hAnsi="Calibri" w:cs="Times New Roman" w:hint="eastAsia"/>
        </w:rPr>
        <w:t>ort</w:t>
      </w:r>
      <w:r w:rsidR="00D224B3">
        <w:tab/>
      </w:r>
      <w:r w:rsidR="00D224B3">
        <w:tab/>
      </w:r>
      <w:r w:rsidR="00D224B3">
        <w:tab/>
      </w:r>
      <w:r w:rsidRPr="00DE198A">
        <w:rPr>
          <w:rFonts w:ascii="Calibri" w:eastAsia="宋体" w:hAnsi="Calibri" w:cs="Times New Roman" w:hint="eastAsia"/>
        </w:rPr>
        <w:t xml:space="preserve">= </w:t>
      </w:r>
      <w:r w:rsidR="00101232">
        <w:rPr>
          <w:rFonts w:hint="eastAsia"/>
        </w:rPr>
        <w:t>7000</w:t>
      </w:r>
      <w:r w:rsidR="0035725D">
        <w:rPr>
          <w:rFonts w:hint="eastAsia"/>
        </w:rPr>
        <w:tab/>
      </w:r>
      <w:r w:rsidR="0035725D">
        <w:rPr>
          <w:rFonts w:hint="eastAsia"/>
        </w:rPr>
        <w:tab/>
      </w:r>
      <w:r w:rsidR="0035725D">
        <w:rPr>
          <w:rFonts w:hint="eastAsia"/>
        </w:rPr>
        <w:tab/>
      </w:r>
      <w:r w:rsidR="0035725D" w:rsidRPr="0079529E">
        <w:rPr>
          <w:color w:val="0000CC"/>
        </w:rPr>
        <w:t>#</w:t>
      </w:r>
      <w:r w:rsidR="00687F83">
        <w:rPr>
          <w:rFonts w:hint="eastAsia"/>
          <w:color w:val="0000CC"/>
        </w:rPr>
        <w:t>服务端，即</w:t>
      </w:r>
      <w:r w:rsidR="00687F83">
        <w:rPr>
          <w:rFonts w:hint="eastAsia"/>
          <w:color w:val="0000CC"/>
        </w:rPr>
        <w:t>OCS</w:t>
      </w:r>
      <w:r w:rsidR="00F03A4F">
        <w:rPr>
          <w:rFonts w:hint="eastAsia"/>
          <w:color w:val="0000CC"/>
        </w:rPr>
        <w:t>开放</w:t>
      </w:r>
      <w:r w:rsidR="0035725D">
        <w:rPr>
          <w:rFonts w:hint="eastAsia"/>
          <w:color w:val="0000CC"/>
        </w:rPr>
        <w:t>端口号</w:t>
      </w:r>
    </w:p>
    <w:p w14:paraId="35959DBE" w14:textId="77777777" w:rsidR="00EA42D0" w:rsidRPr="00DE198A" w:rsidRDefault="00EA42D0" w:rsidP="00EA42D0">
      <w:pPr>
        <w:spacing w:line="300" w:lineRule="auto"/>
        <w:ind w:left="420" w:firstLine="420"/>
        <w:rPr>
          <w:rFonts w:ascii="Calibri" w:eastAsia="宋体" w:hAnsi="Calibri" w:cs="Times New Roman"/>
        </w:rPr>
      </w:pPr>
      <w:r w:rsidRPr="0079529E">
        <w:rPr>
          <w:color w:val="0000CC"/>
        </w:rPr>
        <w:t>#</w:t>
      </w:r>
      <w:r>
        <w:rPr>
          <w:rFonts w:hint="eastAsia"/>
          <w:color w:val="0000CC"/>
        </w:rPr>
        <w:t>对于</w:t>
      </w:r>
      <w:r>
        <w:rPr>
          <w:color w:val="0000CC"/>
        </w:rPr>
        <w:t>zxos</w:t>
      </w:r>
      <w:r>
        <w:rPr>
          <w:rFonts w:hint="eastAsia"/>
          <w:color w:val="0000CC"/>
        </w:rPr>
        <w:t>连接，指定对端（即</w:t>
      </w:r>
      <w:r>
        <w:rPr>
          <w:rFonts w:hint="eastAsia"/>
          <w:color w:val="0000CC"/>
        </w:rPr>
        <w:t>OCS</w:t>
      </w:r>
      <w:r>
        <w:rPr>
          <w:rFonts w:hint="eastAsia"/>
          <w:color w:val="0000CC"/>
        </w:rPr>
        <w:t>）的模块号，需要与</w:t>
      </w:r>
      <w:r>
        <w:rPr>
          <w:rFonts w:hint="eastAsia"/>
          <w:color w:val="0000CC"/>
        </w:rPr>
        <w:t>OCS</w:t>
      </w:r>
      <w:r>
        <w:rPr>
          <w:rFonts w:hint="eastAsia"/>
          <w:color w:val="0000CC"/>
        </w:rPr>
        <w:t>的</w:t>
      </w:r>
      <w:r>
        <w:rPr>
          <w:color w:val="0000CC"/>
        </w:rPr>
        <w:t>win_mgt.ini</w:t>
      </w:r>
      <w:r>
        <w:rPr>
          <w:rFonts w:hint="eastAsia"/>
          <w:color w:val="0000CC"/>
        </w:rPr>
        <w:t>中配置的</w:t>
      </w:r>
      <w:r>
        <w:rPr>
          <w:color w:val="0000CC"/>
        </w:rPr>
        <w:t>OCS</w:t>
      </w:r>
      <w:r>
        <w:rPr>
          <w:rFonts w:hint="eastAsia"/>
          <w:color w:val="0000CC"/>
        </w:rPr>
        <w:t>的模块号保持一致</w:t>
      </w:r>
    </w:p>
    <w:p w14:paraId="47D16095" w14:textId="77777777" w:rsidR="00EE52A7" w:rsidRPr="00AB00AF" w:rsidRDefault="00D224B3" w:rsidP="00F050FF">
      <w:pPr>
        <w:spacing w:line="300" w:lineRule="auto"/>
        <w:ind w:left="405" w:firstLine="435"/>
        <w:rPr>
          <w:rFonts w:ascii="Calibri" w:eastAsia="宋体" w:hAnsi="Calibri" w:cs="Times New Roman"/>
        </w:rPr>
      </w:pPr>
      <w:r w:rsidRPr="00DE198A">
        <w:t>P</w:t>
      </w:r>
      <w:r w:rsidR="00EE52A7" w:rsidRPr="00DE198A">
        <w:rPr>
          <w:rFonts w:ascii="Calibri" w:eastAsia="宋体" w:hAnsi="Calibri" w:cs="Times New Roman"/>
        </w:rPr>
        <w:t>eermodule</w:t>
      </w:r>
      <w:r>
        <w:tab/>
      </w:r>
      <w:r w:rsidR="00EE52A7" w:rsidRPr="00DE198A">
        <w:rPr>
          <w:rFonts w:ascii="Calibri" w:eastAsia="宋体" w:hAnsi="Calibri" w:cs="Times New Roman"/>
        </w:rPr>
        <w:t>= 136</w:t>
      </w:r>
      <w:r w:rsidR="00EE52A7" w:rsidRPr="00DE198A">
        <w:rPr>
          <w:rFonts w:ascii="Calibri" w:eastAsia="宋体" w:hAnsi="Calibri" w:cs="Times New Roman" w:hint="eastAsia"/>
        </w:rPr>
        <w:t xml:space="preserve">   </w:t>
      </w:r>
      <w:r w:rsidR="00687F83">
        <w:rPr>
          <w:rFonts w:hint="eastAsia"/>
        </w:rPr>
        <w:tab/>
      </w:r>
      <w:r w:rsidR="00687F83">
        <w:rPr>
          <w:rFonts w:hint="eastAsia"/>
        </w:rPr>
        <w:tab/>
      </w:r>
      <w:r w:rsidR="00687F83">
        <w:rPr>
          <w:rFonts w:hint="eastAsia"/>
        </w:rPr>
        <w:tab/>
      </w:r>
    </w:p>
    <w:p w14:paraId="467316CF" w14:textId="77777777" w:rsidR="00EE52A7" w:rsidRDefault="00D224B3" w:rsidP="00EE52A7">
      <w:pPr>
        <w:spacing w:line="300" w:lineRule="auto"/>
        <w:ind w:left="405" w:firstLine="435"/>
        <w:rPr>
          <w:color w:val="0000CC"/>
        </w:rPr>
      </w:pPr>
      <w:r w:rsidRPr="00DE198A">
        <w:t>L</w:t>
      </w:r>
      <w:r w:rsidR="00EE52A7" w:rsidRPr="00DE198A">
        <w:rPr>
          <w:rFonts w:ascii="Calibri" w:eastAsia="宋体" w:hAnsi="Calibri" w:cs="Times New Roman"/>
        </w:rPr>
        <w:t>ongconn</w:t>
      </w:r>
      <w:r>
        <w:tab/>
      </w:r>
      <w:r>
        <w:tab/>
      </w:r>
      <w:r w:rsidR="00EE52A7" w:rsidRPr="00DE198A">
        <w:rPr>
          <w:rFonts w:ascii="Calibri" w:eastAsia="宋体" w:hAnsi="Calibri" w:cs="Times New Roman"/>
        </w:rPr>
        <w:t>= 1</w:t>
      </w:r>
      <w:r w:rsidR="00A00424">
        <w:tab/>
      </w:r>
      <w:r w:rsidR="00A00424">
        <w:tab/>
      </w:r>
      <w:r w:rsidR="00A00424">
        <w:tab/>
      </w:r>
      <w:r w:rsidR="00A00424">
        <w:tab/>
      </w:r>
      <w:r w:rsidR="00A00424" w:rsidRPr="00A00424">
        <w:rPr>
          <w:color w:val="0000CC"/>
        </w:rPr>
        <w:t>#</w:t>
      </w:r>
      <w:r w:rsidR="00A00424" w:rsidRPr="00A00424">
        <w:rPr>
          <w:rFonts w:hint="eastAsia"/>
          <w:color w:val="0000CC"/>
        </w:rPr>
        <w:t>连接类型，如</w:t>
      </w:r>
      <w:r w:rsidR="00A00424">
        <w:rPr>
          <w:rFonts w:hint="eastAsia"/>
          <w:color w:val="0000CC"/>
        </w:rPr>
        <w:t>TCP</w:t>
      </w:r>
      <w:r w:rsidR="00A00424">
        <w:rPr>
          <w:rFonts w:hint="eastAsia"/>
          <w:color w:val="0000CC"/>
        </w:rPr>
        <w:t>、</w:t>
      </w:r>
      <w:r w:rsidR="00A00424">
        <w:rPr>
          <w:rFonts w:hint="eastAsia"/>
          <w:color w:val="0000CC"/>
        </w:rPr>
        <w:t>UDP</w:t>
      </w:r>
      <w:r w:rsidR="00A00424">
        <w:rPr>
          <w:rFonts w:hint="eastAsia"/>
          <w:color w:val="0000CC"/>
        </w:rPr>
        <w:t>、</w:t>
      </w:r>
      <w:r w:rsidR="00A00424">
        <w:rPr>
          <w:rFonts w:hint="eastAsia"/>
          <w:color w:val="0000CC"/>
        </w:rPr>
        <w:t>SSL</w:t>
      </w:r>
      <w:r w:rsidR="00A00424">
        <w:rPr>
          <w:rFonts w:hint="eastAsia"/>
          <w:color w:val="0000CC"/>
        </w:rPr>
        <w:t>等，这里为</w:t>
      </w:r>
      <w:r w:rsidR="00A00424">
        <w:rPr>
          <w:rFonts w:hint="eastAsia"/>
          <w:color w:val="0000CC"/>
        </w:rPr>
        <w:t>TCP</w:t>
      </w:r>
    </w:p>
    <w:p w14:paraId="483EE581" w14:textId="77777777" w:rsidR="00D8225E" w:rsidRPr="005B6D1B" w:rsidRDefault="00D8225E" w:rsidP="00EE52A7">
      <w:pPr>
        <w:spacing w:line="300" w:lineRule="auto"/>
        <w:ind w:left="405" w:firstLine="435"/>
        <w:rPr>
          <w:rFonts w:ascii="Calibri" w:eastAsia="宋体" w:hAnsi="Calibri" w:cs="Times New Roman"/>
          <w:highlight w:val="yellow"/>
        </w:rPr>
      </w:pPr>
      <w:r w:rsidRPr="005B6D1B">
        <w:rPr>
          <w:color w:val="0000CC"/>
          <w:highlight w:val="yellow"/>
        </w:rPr>
        <w:t>#</w:t>
      </w:r>
      <w:r w:rsidRPr="005B6D1B">
        <w:rPr>
          <w:rFonts w:hint="eastAsia"/>
          <w:color w:val="0000CC"/>
          <w:highlight w:val="yellow"/>
        </w:rPr>
        <w:t>为该客户端连接预先分配的</w:t>
      </w:r>
      <w:r w:rsidRPr="005B6D1B">
        <w:rPr>
          <w:color w:val="0000CC"/>
          <w:highlight w:val="yellow"/>
        </w:rPr>
        <w:t>pno</w:t>
      </w:r>
      <w:r w:rsidRPr="005B6D1B">
        <w:rPr>
          <w:rFonts w:hint="eastAsia"/>
          <w:color w:val="0000CC"/>
          <w:highlight w:val="yellow"/>
        </w:rPr>
        <w:t>号，每个</w:t>
      </w:r>
      <w:r w:rsidRPr="005B6D1B">
        <w:rPr>
          <w:rFonts w:hint="eastAsia"/>
          <w:color w:val="0000CC"/>
          <w:highlight w:val="yellow"/>
        </w:rPr>
        <w:t>client</w:t>
      </w:r>
      <w:r w:rsidRPr="005B6D1B">
        <w:rPr>
          <w:rFonts w:hint="eastAsia"/>
          <w:color w:val="0000CC"/>
          <w:highlight w:val="yellow"/>
        </w:rPr>
        <w:t>连接必须有自己唯一的线程号</w:t>
      </w:r>
    </w:p>
    <w:p w14:paraId="2FF76BB1" w14:textId="77777777" w:rsidR="00EE52A7" w:rsidRPr="00DE198A" w:rsidRDefault="00D224B3" w:rsidP="00CA5016">
      <w:pPr>
        <w:spacing w:line="300" w:lineRule="auto"/>
        <w:ind w:left="405" w:firstLine="435"/>
        <w:rPr>
          <w:rFonts w:ascii="Calibri" w:eastAsia="宋体" w:hAnsi="Calibri" w:cs="Times New Roman"/>
        </w:rPr>
      </w:pPr>
      <w:r w:rsidRPr="005B6D1B">
        <w:rPr>
          <w:highlight w:val="yellow"/>
        </w:rPr>
        <w:t>C</w:t>
      </w:r>
      <w:r w:rsidR="00EE52A7" w:rsidRPr="005B6D1B">
        <w:rPr>
          <w:rFonts w:ascii="Calibri" w:eastAsia="宋体" w:hAnsi="Calibri" w:cs="Times New Roman"/>
          <w:highlight w:val="yellow"/>
        </w:rPr>
        <w:t>ommpno</w:t>
      </w:r>
      <w:r w:rsidRPr="005B6D1B">
        <w:rPr>
          <w:highlight w:val="yellow"/>
        </w:rPr>
        <w:tab/>
      </w:r>
      <w:r w:rsidR="00EE52A7" w:rsidRPr="005B6D1B">
        <w:rPr>
          <w:rFonts w:ascii="Calibri" w:eastAsia="宋体" w:hAnsi="Calibri" w:cs="Times New Roman"/>
          <w:highlight w:val="yellow"/>
        </w:rPr>
        <w:t>= 101</w:t>
      </w:r>
      <w:r w:rsidR="00D8225E">
        <w:rPr>
          <w:rFonts w:hint="eastAsia"/>
        </w:rPr>
        <w:tab/>
      </w:r>
      <w:r w:rsidR="00D8225E">
        <w:rPr>
          <w:rFonts w:hint="eastAsia"/>
        </w:rPr>
        <w:tab/>
      </w:r>
    </w:p>
    <w:p w14:paraId="41EB395F" w14:textId="77777777" w:rsidR="00EE52A7" w:rsidRPr="006508A5" w:rsidRDefault="00EE52A7" w:rsidP="006508A5">
      <w:pPr>
        <w:spacing w:line="300" w:lineRule="auto"/>
        <w:ind w:firstLine="405"/>
        <w:rPr>
          <w:rFonts w:ascii="Calibri" w:eastAsia="宋体" w:hAnsi="Calibri" w:cs="Times New Roman"/>
          <w:color w:val="0000CC"/>
        </w:rPr>
      </w:pPr>
      <w:r w:rsidRPr="00115B65">
        <w:rPr>
          <w:rFonts w:ascii="Calibri" w:eastAsia="宋体" w:hAnsi="Calibri" w:cs="Times New Roman"/>
          <w:highlight w:val="green"/>
        </w:rPr>
        <w:t>[client2]</w:t>
      </w:r>
      <w:r w:rsidRPr="00DE198A">
        <w:rPr>
          <w:rFonts w:ascii="Calibri" w:eastAsia="宋体" w:hAnsi="Calibri" w:cs="Times New Roman"/>
        </w:rPr>
        <w:t xml:space="preserve">         </w:t>
      </w:r>
      <w:r w:rsidR="0068432A">
        <w:rPr>
          <w:rFonts w:hint="eastAsia"/>
        </w:rPr>
        <w:tab/>
      </w:r>
      <w:r w:rsidR="0068432A">
        <w:rPr>
          <w:rFonts w:hint="eastAsia"/>
        </w:rPr>
        <w:tab/>
      </w:r>
      <w:r w:rsidR="0068432A">
        <w:rPr>
          <w:rFonts w:hint="eastAsia"/>
        </w:rPr>
        <w:tab/>
      </w:r>
      <w:r w:rsidR="0068432A">
        <w:rPr>
          <w:rFonts w:hint="eastAsia"/>
        </w:rPr>
        <w:tab/>
      </w:r>
      <w:r w:rsidR="0068432A">
        <w:rPr>
          <w:rFonts w:hint="eastAsia"/>
        </w:rPr>
        <w:tab/>
      </w:r>
      <w:r w:rsidR="0068432A" w:rsidRPr="00CA5016">
        <w:rPr>
          <w:color w:val="0000CC"/>
        </w:rPr>
        <w:t>#</w:t>
      </w:r>
      <w:r w:rsidR="0068432A" w:rsidRPr="00CA5016">
        <w:rPr>
          <w:rFonts w:hint="eastAsia"/>
          <w:color w:val="0000CC"/>
        </w:rPr>
        <w:t>描述一个</w:t>
      </w:r>
      <w:r w:rsidR="0068432A">
        <w:rPr>
          <w:rFonts w:hint="eastAsia"/>
          <w:color w:val="0000CC"/>
        </w:rPr>
        <w:t>客户连接</w:t>
      </w:r>
      <w:r w:rsidR="0068432A" w:rsidRPr="00CA5016">
        <w:rPr>
          <w:rFonts w:hint="eastAsia"/>
          <w:color w:val="0000CC"/>
        </w:rPr>
        <w:t>的配置</w:t>
      </w:r>
      <w:r w:rsidR="0068432A">
        <w:rPr>
          <w:rFonts w:hint="eastAsia"/>
          <w:color w:val="0000CC"/>
        </w:rPr>
        <w:t>，这里为</w:t>
      </w:r>
      <w:r w:rsidR="0068432A">
        <w:rPr>
          <w:color w:val="0000CC"/>
        </w:rPr>
        <w:t>OLC-&gt;</w:t>
      </w:r>
      <w:r w:rsidR="0068432A">
        <w:rPr>
          <w:rFonts w:hint="eastAsia"/>
          <w:color w:val="0000CC"/>
        </w:rPr>
        <w:t>SMSC</w:t>
      </w:r>
      <w:r w:rsidRPr="00DE198A">
        <w:rPr>
          <w:rFonts w:ascii="Calibri" w:eastAsia="宋体" w:hAnsi="Calibri" w:cs="Times New Roman"/>
        </w:rPr>
        <w:t xml:space="preserve">  </w:t>
      </w:r>
    </w:p>
    <w:p w14:paraId="7804C3B4" w14:textId="77777777" w:rsidR="00EE52A7" w:rsidRPr="00DE198A" w:rsidRDefault="00EE52A7" w:rsidP="00EE52A7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 w:hint="eastAsia"/>
        </w:rPr>
        <w:tab/>
      </w:r>
      <w:r>
        <w:tab/>
      </w:r>
      <w:r w:rsidR="00D224B3" w:rsidRPr="00DE198A">
        <w:t>M</w:t>
      </w:r>
      <w:r w:rsidRPr="00DE198A">
        <w:rPr>
          <w:rFonts w:ascii="Calibri" w:eastAsia="宋体" w:hAnsi="Calibri" w:cs="Times New Roman" w:hint="eastAsia"/>
        </w:rPr>
        <w:t>ainpno</w:t>
      </w:r>
      <w:r w:rsidR="00D224B3">
        <w:tab/>
      </w:r>
      <w:r w:rsidR="00D224B3">
        <w:tab/>
      </w:r>
      <w:r w:rsidRPr="00DE198A">
        <w:rPr>
          <w:rFonts w:ascii="Calibri" w:eastAsia="宋体" w:hAnsi="Calibri" w:cs="Times New Roman" w:hint="eastAsia"/>
        </w:rPr>
        <w:t xml:space="preserve">= </w:t>
      </w:r>
      <w:r w:rsidRPr="00115B65">
        <w:rPr>
          <w:rFonts w:ascii="Calibri" w:eastAsia="宋体" w:hAnsi="Calibri" w:cs="Times New Roman" w:hint="eastAsia"/>
          <w:highlight w:val="yellow"/>
        </w:rPr>
        <w:t>362</w:t>
      </w:r>
      <w:r w:rsidR="006508A5">
        <w:tab/>
      </w:r>
      <w:r w:rsidR="006508A5">
        <w:tab/>
      </w:r>
      <w:r w:rsidR="006508A5">
        <w:tab/>
      </w:r>
      <w:r w:rsidR="006508A5" w:rsidRPr="006508A5">
        <w:rPr>
          <w:color w:val="0000CC"/>
        </w:rPr>
        <w:t>#</w:t>
      </w:r>
      <w:r w:rsidR="006508A5" w:rsidRPr="006508A5">
        <w:rPr>
          <w:rFonts w:hint="eastAsia"/>
          <w:color w:val="0000CC"/>
        </w:rPr>
        <w:t>同上</w:t>
      </w:r>
      <w:r w:rsidRPr="00DE198A">
        <w:rPr>
          <w:rFonts w:ascii="Calibri" w:eastAsia="宋体" w:hAnsi="Calibri" w:cs="Times New Roman" w:hint="eastAsia"/>
        </w:rPr>
        <w:t xml:space="preserve"> </w:t>
      </w:r>
      <w:r w:rsidR="00D81627" w:rsidRPr="00D81627">
        <w:rPr>
          <w:rFonts w:ascii="Calibri" w:eastAsia="宋体" w:hAnsi="Calibri" w:cs="Times New Roman" w:hint="eastAsia"/>
          <w:highlight w:val="green"/>
        </w:rPr>
        <w:t>（</w:t>
      </w:r>
      <w:r w:rsidR="00D81627" w:rsidRPr="00D81627">
        <w:rPr>
          <w:rFonts w:ascii="Calibri" w:eastAsia="宋体" w:hAnsi="Calibri" w:cs="Times New Roman" w:hint="eastAsia"/>
          <w:highlight w:val="green"/>
        </w:rPr>
        <w:t>jdr:</w:t>
      </w:r>
      <w:r w:rsidR="00D81627" w:rsidRPr="00D81627">
        <w:rPr>
          <w:rFonts w:ascii="Calibri" w:eastAsia="宋体" w:hAnsi="Calibri" w:cs="Times New Roman" w:hint="eastAsia"/>
          <w:highlight w:val="green"/>
        </w:rPr>
        <w:t>关联业务线程）</w:t>
      </w:r>
      <w:r w:rsidRPr="00DE198A">
        <w:rPr>
          <w:rFonts w:ascii="Calibri" w:eastAsia="宋体" w:hAnsi="Calibri" w:cs="Times New Roman" w:hint="eastAsia"/>
        </w:rPr>
        <w:t xml:space="preserve">          </w:t>
      </w:r>
    </w:p>
    <w:p w14:paraId="69D4DA8E" w14:textId="77777777" w:rsidR="00EE52A7" w:rsidRPr="00DE198A" w:rsidRDefault="00EE52A7" w:rsidP="00EE52A7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 w:hint="eastAsia"/>
        </w:rPr>
        <w:tab/>
      </w:r>
      <w:r>
        <w:tab/>
      </w:r>
      <w:r w:rsidR="00D224B3" w:rsidRPr="00DE198A">
        <w:t>M</w:t>
      </w:r>
      <w:r w:rsidRPr="00DE198A">
        <w:rPr>
          <w:rFonts w:ascii="Calibri" w:eastAsia="宋体" w:hAnsi="Calibri" w:cs="Times New Roman" w:hint="eastAsia"/>
        </w:rPr>
        <w:t>yipaddress</w:t>
      </w:r>
      <w:r w:rsidR="00D224B3">
        <w:tab/>
      </w:r>
      <w:r w:rsidRPr="00DE198A">
        <w:rPr>
          <w:rFonts w:ascii="Calibri" w:eastAsia="宋体" w:hAnsi="Calibri" w:cs="Times New Roman" w:hint="eastAsia"/>
        </w:rPr>
        <w:t xml:space="preserve">= </w:t>
      </w:r>
      <w:r w:rsidR="00101232">
        <w:rPr>
          <w:rFonts w:hint="eastAsia"/>
        </w:rPr>
        <w:t>10.45.4.1</w:t>
      </w:r>
      <w:r w:rsidRPr="00DE198A">
        <w:rPr>
          <w:rFonts w:ascii="Calibri" w:eastAsia="宋体" w:hAnsi="Calibri" w:cs="Times New Roman" w:hint="eastAsia"/>
        </w:rPr>
        <w:t xml:space="preserve"> </w:t>
      </w:r>
      <w:r w:rsidR="00F03A4F">
        <w:tab/>
      </w:r>
      <w:r w:rsidR="00F03A4F">
        <w:tab/>
      </w:r>
      <w:r w:rsidR="00F03A4F" w:rsidRPr="006508A5">
        <w:rPr>
          <w:color w:val="0000CC"/>
        </w:rPr>
        <w:t>#</w:t>
      </w:r>
      <w:r w:rsidR="00F03A4F" w:rsidRPr="006508A5">
        <w:rPr>
          <w:rFonts w:hint="eastAsia"/>
          <w:color w:val="0000CC"/>
        </w:rPr>
        <w:t>同上</w:t>
      </w:r>
    </w:p>
    <w:p w14:paraId="25D177B1" w14:textId="77777777" w:rsidR="00EE52A7" w:rsidRPr="00DE198A" w:rsidRDefault="00EE52A7" w:rsidP="00EE52A7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 w:hint="eastAsia"/>
        </w:rPr>
        <w:tab/>
      </w:r>
      <w:r>
        <w:tab/>
      </w:r>
      <w:r w:rsidR="00D224B3" w:rsidRPr="00DE198A">
        <w:t>P</w:t>
      </w:r>
      <w:r w:rsidRPr="00DE198A">
        <w:rPr>
          <w:rFonts w:ascii="Calibri" w:eastAsia="宋体" w:hAnsi="Calibri" w:cs="Times New Roman" w:hint="eastAsia"/>
        </w:rPr>
        <w:t>eeripaddress</w:t>
      </w:r>
      <w:r w:rsidR="00D224B3">
        <w:tab/>
      </w:r>
      <w:r w:rsidRPr="00DE198A">
        <w:rPr>
          <w:rFonts w:ascii="Calibri" w:eastAsia="宋体" w:hAnsi="Calibri" w:cs="Times New Roman" w:hint="eastAsia"/>
        </w:rPr>
        <w:t xml:space="preserve">= </w:t>
      </w:r>
      <w:r w:rsidR="00101232">
        <w:t>10.45.4.2</w:t>
      </w:r>
      <w:r w:rsidRPr="00DE198A">
        <w:rPr>
          <w:rFonts w:ascii="Calibri" w:eastAsia="宋体" w:hAnsi="Calibri" w:cs="Times New Roman" w:hint="eastAsia"/>
        </w:rPr>
        <w:t xml:space="preserve">   </w:t>
      </w:r>
      <w:r w:rsidR="00F03A4F">
        <w:tab/>
      </w:r>
      <w:r w:rsidR="00F03A4F" w:rsidRPr="0079529E">
        <w:rPr>
          <w:color w:val="0000CC"/>
        </w:rPr>
        <w:t>#</w:t>
      </w:r>
      <w:r w:rsidR="00F03A4F">
        <w:rPr>
          <w:rFonts w:hint="eastAsia"/>
          <w:color w:val="0000CC"/>
        </w:rPr>
        <w:t>服务端</w:t>
      </w:r>
      <w:r w:rsidR="00462882">
        <w:rPr>
          <w:rFonts w:hint="eastAsia"/>
          <w:color w:val="0000CC"/>
        </w:rPr>
        <w:t>IP</w:t>
      </w:r>
      <w:r w:rsidR="00462882">
        <w:rPr>
          <w:rFonts w:hint="eastAsia"/>
          <w:color w:val="0000CC"/>
        </w:rPr>
        <w:t>地址</w:t>
      </w:r>
      <w:r w:rsidR="00F03A4F">
        <w:rPr>
          <w:rFonts w:hint="eastAsia"/>
          <w:color w:val="0000CC"/>
        </w:rPr>
        <w:t>，即</w:t>
      </w:r>
      <w:r w:rsidR="00F03A4F">
        <w:rPr>
          <w:color w:val="0000CC"/>
        </w:rPr>
        <w:t>SMSC</w:t>
      </w:r>
      <w:r w:rsidR="00F03A4F">
        <w:rPr>
          <w:rFonts w:hint="eastAsia"/>
          <w:color w:val="0000CC"/>
        </w:rPr>
        <w:t>的</w:t>
      </w:r>
      <w:r w:rsidR="00F03A4F">
        <w:rPr>
          <w:color w:val="0000CC"/>
        </w:rPr>
        <w:t>IP</w:t>
      </w:r>
      <w:r w:rsidR="00F03A4F">
        <w:rPr>
          <w:rFonts w:hint="eastAsia"/>
          <w:color w:val="0000CC"/>
        </w:rPr>
        <w:t>地址</w:t>
      </w:r>
    </w:p>
    <w:p w14:paraId="6FE98FAC" w14:textId="77777777" w:rsidR="00EE52A7" w:rsidRPr="00DE198A" w:rsidRDefault="00EE52A7" w:rsidP="00EE52A7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 w:hint="eastAsia"/>
        </w:rPr>
        <w:tab/>
      </w:r>
      <w:r>
        <w:tab/>
      </w:r>
      <w:r w:rsidR="00D224B3" w:rsidRPr="00DE198A">
        <w:t>P</w:t>
      </w:r>
      <w:r w:rsidRPr="00DE198A">
        <w:rPr>
          <w:rFonts w:ascii="Calibri" w:eastAsia="宋体" w:hAnsi="Calibri" w:cs="Times New Roman" w:hint="eastAsia"/>
        </w:rPr>
        <w:t>ort</w:t>
      </w:r>
      <w:r w:rsidR="00D224B3">
        <w:tab/>
      </w:r>
      <w:r w:rsidR="00D224B3">
        <w:tab/>
      </w:r>
      <w:r w:rsidR="00D224B3">
        <w:tab/>
      </w:r>
      <w:r w:rsidRPr="00DE198A">
        <w:rPr>
          <w:rFonts w:ascii="Calibri" w:eastAsia="宋体" w:hAnsi="Calibri" w:cs="Times New Roman" w:hint="eastAsia"/>
        </w:rPr>
        <w:t xml:space="preserve">= </w:t>
      </w:r>
      <w:r w:rsidR="00101232">
        <w:t>5555</w:t>
      </w:r>
      <w:r w:rsidRPr="00DE198A">
        <w:rPr>
          <w:rFonts w:ascii="Calibri" w:eastAsia="宋体" w:hAnsi="Calibri" w:cs="Times New Roman" w:hint="eastAsia"/>
        </w:rPr>
        <w:t xml:space="preserve">       </w:t>
      </w:r>
      <w:r w:rsidR="00F03A4F">
        <w:tab/>
      </w:r>
      <w:r w:rsidR="00F03A4F" w:rsidRPr="0079529E">
        <w:rPr>
          <w:color w:val="0000CC"/>
        </w:rPr>
        <w:t>#</w:t>
      </w:r>
      <w:r w:rsidR="00F03A4F">
        <w:rPr>
          <w:rFonts w:hint="eastAsia"/>
          <w:color w:val="0000CC"/>
        </w:rPr>
        <w:t>服务端</w:t>
      </w:r>
      <w:r w:rsidR="00462882">
        <w:rPr>
          <w:rFonts w:hint="eastAsia"/>
          <w:color w:val="0000CC"/>
        </w:rPr>
        <w:t>开放的端口号</w:t>
      </w:r>
      <w:r w:rsidR="00F03A4F">
        <w:rPr>
          <w:rFonts w:hint="eastAsia"/>
          <w:color w:val="0000CC"/>
        </w:rPr>
        <w:t>，即</w:t>
      </w:r>
      <w:r w:rsidR="00462882">
        <w:rPr>
          <w:rFonts w:hint="eastAsia"/>
          <w:color w:val="0000CC"/>
        </w:rPr>
        <w:t>SMSC</w:t>
      </w:r>
      <w:r w:rsidR="00F03A4F">
        <w:rPr>
          <w:rFonts w:hint="eastAsia"/>
          <w:color w:val="0000CC"/>
        </w:rPr>
        <w:t>开放的端口号</w:t>
      </w:r>
      <w:r w:rsidRPr="00DE198A">
        <w:rPr>
          <w:rFonts w:ascii="Calibri" w:eastAsia="宋体" w:hAnsi="Calibri" w:cs="Times New Roman" w:hint="eastAsia"/>
        </w:rPr>
        <w:t xml:space="preserve">        </w:t>
      </w:r>
    </w:p>
    <w:p w14:paraId="6E39B989" w14:textId="77777777" w:rsidR="00EE52A7" w:rsidRPr="00DE198A" w:rsidRDefault="00EE52A7" w:rsidP="00EE52A7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 w:hint="eastAsia"/>
        </w:rPr>
        <w:tab/>
      </w:r>
      <w:r>
        <w:tab/>
      </w:r>
      <w:r w:rsidR="00D224B3" w:rsidRPr="00DE198A">
        <w:t>L</w:t>
      </w:r>
      <w:r w:rsidRPr="00DE198A">
        <w:rPr>
          <w:rFonts w:ascii="Calibri" w:eastAsia="宋体" w:hAnsi="Calibri" w:cs="Times New Roman" w:hint="eastAsia"/>
        </w:rPr>
        <w:t>ongconn</w:t>
      </w:r>
      <w:r w:rsidR="00D224B3">
        <w:tab/>
      </w:r>
      <w:r w:rsidR="00D224B3">
        <w:tab/>
      </w:r>
      <w:r w:rsidRPr="00DE198A">
        <w:rPr>
          <w:rFonts w:ascii="Calibri" w:eastAsia="宋体" w:hAnsi="Calibri" w:cs="Times New Roman" w:hint="eastAsia"/>
        </w:rPr>
        <w:t xml:space="preserve">= 1       </w:t>
      </w:r>
      <w:r w:rsidR="00F03A4F">
        <w:tab/>
      </w:r>
      <w:r w:rsidR="00F03A4F">
        <w:tab/>
      </w:r>
      <w:r w:rsidR="00F03A4F" w:rsidRPr="006508A5">
        <w:rPr>
          <w:color w:val="0000CC"/>
        </w:rPr>
        <w:t>#</w:t>
      </w:r>
      <w:r w:rsidR="00F03A4F" w:rsidRPr="006508A5">
        <w:rPr>
          <w:rFonts w:hint="eastAsia"/>
          <w:color w:val="0000CC"/>
        </w:rPr>
        <w:t>同上</w:t>
      </w:r>
    </w:p>
    <w:p w14:paraId="378FA6F2" w14:textId="77777777" w:rsidR="00EE52A7" w:rsidRPr="00EE52A7" w:rsidRDefault="00EE52A7" w:rsidP="00EE52A7">
      <w:r w:rsidRPr="00DE198A">
        <w:rPr>
          <w:rFonts w:ascii="Calibri" w:eastAsia="宋体" w:hAnsi="Calibri" w:cs="Times New Roman" w:hint="eastAsia"/>
        </w:rPr>
        <w:tab/>
      </w:r>
      <w:r>
        <w:tab/>
      </w:r>
      <w:r w:rsidR="00D224B3" w:rsidRPr="00DE198A">
        <w:t>C</w:t>
      </w:r>
      <w:r w:rsidRPr="00DE198A">
        <w:rPr>
          <w:rFonts w:ascii="Calibri" w:eastAsia="宋体" w:hAnsi="Calibri" w:cs="Times New Roman" w:hint="eastAsia"/>
        </w:rPr>
        <w:t>ommpno</w:t>
      </w:r>
      <w:r w:rsidR="00D224B3">
        <w:tab/>
      </w:r>
      <w:r w:rsidRPr="00DE198A">
        <w:rPr>
          <w:rFonts w:ascii="Calibri" w:eastAsia="宋体" w:hAnsi="Calibri" w:cs="Times New Roman" w:hint="eastAsia"/>
        </w:rPr>
        <w:t>= 10</w:t>
      </w:r>
      <w:r w:rsidRPr="00DE198A">
        <w:rPr>
          <w:rFonts w:ascii="Calibri" w:eastAsia="宋体" w:hAnsi="Calibri" w:cs="Times New Roman"/>
        </w:rPr>
        <w:t>3</w:t>
      </w:r>
      <w:r w:rsidRPr="00DE198A">
        <w:rPr>
          <w:rFonts w:ascii="Calibri" w:eastAsia="宋体" w:hAnsi="Calibri" w:cs="Times New Roman" w:hint="eastAsia"/>
        </w:rPr>
        <w:t xml:space="preserve">  </w:t>
      </w:r>
      <w:r w:rsidR="00F03A4F">
        <w:tab/>
      </w:r>
      <w:r w:rsidR="00F03A4F">
        <w:tab/>
      </w:r>
      <w:r w:rsidR="00F03A4F">
        <w:tab/>
      </w:r>
      <w:r w:rsidR="00F03A4F" w:rsidRPr="006508A5">
        <w:rPr>
          <w:color w:val="0000CC"/>
        </w:rPr>
        <w:t>#</w:t>
      </w:r>
      <w:r w:rsidR="00F03A4F" w:rsidRPr="006508A5">
        <w:rPr>
          <w:rFonts w:hint="eastAsia"/>
          <w:color w:val="0000CC"/>
        </w:rPr>
        <w:t>同上</w:t>
      </w:r>
    </w:p>
    <w:p w14:paraId="1D04543A" w14:textId="77777777" w:rsidR="004B69CE" w:rsidRDefault="004B69CE" w:rsidP="004B69CE">
      <w:pPr>
        <w:pStyle w:val="3"/>
      </w:pPr>
      <w:r>
        <w:t>service362.ini</w:t>
      </w:r>
      <w:r w:rsidR="00115B65">
        <w:rPr>
          <w:rFonts w:hint="eastAsia"/>
        </w:rPr>
        <w:t>（</w:t>
      </w:r>
      <w:r w:rsidR="00115B65">
        <w:rPr>
          <w:rFonts w:hint="eastAsia"/>
        </w:rPr>
        <w:t>OLC</w:t>
      </w:r>
      <w:r w:rsidR="00115B65">
        <w:rPr>
          <w:rFonts w:hint="eastAsia"/>
        </w:rPr>
        <w:t>作为客户端时候，需要填写这个地方）</w:t>
      </w:r>
    </w:p>
    <w:p w14:paraId="4A200565" w14:textId="77777777" w:rsidR="000A42D0" w:rsidRPr="00DE198A" w:rsidRDefault="000A42D0" w:rsidP="00FE5F5B">
      <w:pPr>
        <w:spacing w:line="300" w:lineRule="auto"/>
        <w:ind w:left="300" w:firstLine="420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/>
        </w:rPr>
        <w:t>[OCS1]</w:t>
      </w:r>
      <w:r w:rsidR="00FE5F5B">
        <w:tab/>
      </w:r>
      <w:r w:rsidR="00FE5F5B">
        <w:tab/>
      </w:r>
      <w:r w:rsidR="00FE5F5B">
        <w:tab/>
      </w:r>
      <w:r w:rsidR="00FE5F5B">
        <w:tab/>
      </w:r>
      <w:r w:rsidR="00FE5F5B">
        <w:tab/>
      </w:r>
      <w:r w:rsidR="00FE5F5B">
        <w:tab/>
      </w:r>
      <w:r w:rsidR="00FE5F5B" w:rsidRPr="00FE5F5B">
        <w:rPr>
          <w:color w:val="0000CC"/>
        </w:rPr>
        <w:t>#</w:t>
      </w:r>
      <w:r w:rsidR="00FE5F5B" w:rsidRPr="00FE5F5B">
        <w:rPr>
          <w:rFonts w:hint="eastAsia"/>
          <w:color w:val="0000CC"/>
        </w:rPr>
        <w:t xml:space="preserve"> OCS</w:t>
      </w:r>
      <w:r w:rsidR="00FE5F5B" w:rsidRPr="00FE5F5B">
        <w:rPr>
          <w:rFonts w:hint="eastAsia"/>
          <w:color w:val="0000CC"/>
        </w:rPr>
        <w:t>的配置信息</w:t>
      </w:r>
    </w:p>
    <w:p w14:paraId="497BC2BE" w14:textId="77777777" w:rsidR="000A42D0" w:rsidRPr="00DE198A" w:rsidRDefault="000A42D0" w:rsidP="000A42D0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/>
        </w:rPr>
        <w:lastRenderedPageBreak/>
        <w:tab/>
      </w:r>
      <w:r w:rsidR="00FE5F5B">
        <w:tab/>
      </w:r>
      <w:r>
        <w:tab/>
      </w:r>
      <w:r w:rsidRPr="00DE198A">
        <w:rPr>
          <w:rFonts w:ascii="Calibri" w:eastAsia="宋体" w:hAnsi="Calibri" w:cs="Times New Roman"/>
        </w:rPr>
        <w:t>IPAddr</w:t>
      </w:r>
      <w:r w:rsidR="00FE5F5B">
        <w:tab/>
      </w:r>
      <w:r w:rsidR="00FE5F5B">
        <w:tab/>
      </w:r>
      <w:r w:rsidRPr="00DE198A">
        <w:rPr>
          <w:rFonts w:ascii="Calibri" w:eastAsia="宋体" w:hAnsi="Calibri" w:cs="Times New Roman"/>
        </w:rPr>
        <w:t>= 10.</w:t>
      </w:r>
      <w:r w:rsidR="00FE5F5B">
        <w:t>45.4.3</w:t>
      </w:r>
      <w:r w:rsidR="00EC1E4D">
        <w:tab/>
      </w:r>
      <w:r w:rsidR="00EC1E4D" w:rsidRPr="00F52EB3">
        <w:rPr>
          <w:color w:val="0000CC"/>
        </w:rPr>
        <w:t>#</w:t>
      </w:r>
      <w:r w:rsidR="00EC1E4D" w:rsidRPr="00F52EB3">
        <w:rPr>
          <w:rFonts w:hint="eastAsia"/>
          <w:color w:val="0000CC"/>
        </w:rPr>
        <w:t>OCS</w:t>
      </w:r>
      <w:r w:rsidR="00EC1E4D">
        <w:rPr>
          <w:rFonts w:hint="eastAsia"/>
          <w:color w:val="0000CC"/>
        </w:rPr>
        <w:t>的</w:t>
      </w:r>
      <w:r w:rsidR="00EC1E4D">
        <w:rPr>
          <w:color w:val="0000CC"/>
        </w:rPr>
        <w:t>IP</w:t>
      </w:r>
      <w:r w:rsidR="00EC1E4D">
        <w:rPr>
          <w:rFonts w:hint="eastAsia"/>
          <w:color w:val="0000CC"/>
        </w:rPr>
        <w:t>地址</w:t>
      </w:r>
    </w:p>
    <w:p w14:paraId="2BEABEB4" w14:textId="77777777" w:rsidR="000A42D0" w:rsidRDefault="000A42D0" w:rsidP="000A42D0">
      <w:pPr>
        <w:spacing w:line="300" w:lineRule="auto"/>
        <w:rPr>
          <w:color w:val="0000CC"/>
        </w:rPr>
      </w:pPr>
      <w:r w:rsidRPr="00DE198A">
        <w:rPr>
          <w:rFonts w:ascii="Calibri" w:eastAsia="宋体" w:hAnsi="Calibri" w:cs="Times New Roman"/>
        </w:rPr>
        <w:tab/>
      </w:r>
      <w:r>
        <w:tab/>
      </w:r>
      <w:r w:rsidR="00FE5F5B">
        <w:tab/>
      </w:r>
      <w:r w:rsidRPr="00DE198A">
        <w:rPr>
          <w:rFonts w:ascii="Calibri" w:eastAsia="宋体" w:hAnsi="Calibri" w:cs="Times New Roman"/>
        </w:rPr>
        <w:t>Module</w:t>
      </w:r>
      <w:r w:rsidR="00FE5F5B">
        <w:tab/>
      </w:r>
      <w:r w:rsidR="00FE5F5B">
        <w:tab/>
      </w:r>
      <w:r w:rsidRPr="00DE198A">
        <w:rPr>
          <w:rFonts w:ascii="Calibri" w:eastAsia="宋体" w:hAnsi="Calibri" w:cs="Times New Roman"/>
        </w:rPr>
        <w:t>= 136</w:t>
      </w:r>
      <w:r w:rsidR="00EC1E4D">
        <w:tab/>
      </w:r>
      <w:r w:rsidR="00EC1E4D">
        <w:tab/>
      </w:r>
      <w:r w:rsidR="00EC1E4D" w:rsidRPr="00F52EB3">
        <w:rPr>
          <w:color w:val="0000CC"/>
        </w:rPr>
        <w:t>#</w:t>
      </w:r>
      <w:r w:rsidR="00EC1E4D" w:rsidRPr="00F52EB3">
        <w:rPr>
          <w:rFonts w:hint="eastAsia"/>
          <w:color w:val="0000CC"/>
        </w:rPr>
        <w:t>OCS</w:t>
      </w:r>
      <w:r w:rsidR="00EC1E4D">
        <w:rPr>
          <w:rFonts w:hint="eastAsia"/>
          <w:color w:val="0000CC"/>
        </w:rPr>
        <w:t>的模块号</w:t>
      </w:r>
    </w:p>
    <w:p w14:paraId="67A2C466" w14:textId="77777777" w:rsidR="008223B9" w:rsidRPr="008223B9" w:rsidRDefault="008223B9" w:rsidP="000A42D0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/>
        </w:rPr>
        <w:tab/>
      </w:r>
      <w:r>
        <w:tab/>
      </w:r>
      <w:r>
        <w:tab/>
      </w:r>
      <w:r w:rsidRPr="00DE198A">
        <w:rPr>
          <w:rFonts w:ascii="Calibri" w:eastAsia="宋体" w:hAnsi="Calibri" w:cs="Times New Roman"/>
        </w:rPr>
        <w:t>Pno</w:t>
      </w:r>
      <w:r>
        <w:tab/>
      </w:r>
      <w:r>
        <w:tab/>
      </w:r>
      <w:r>
        <w:tab/>
      </w:r>
      <w:r w:rsidRPr="00DE198A">
        <w:rPr>
          <w:rFonts w:ascii="Calibri" w:eastAsia="宋体" w:hAnsi="Calibri" w:cs="Times New Roman"/>
        </w:rPr>
        <w:t>= 20</w:t>
      </w:r>
      <w:r>
        <w:tab/>
      </w:r>
      <w:r>
        <w:tab/>
      </w:r>
      <w:r>
        <w:tab/>
      </w:r>
      <w:r w:rsidRPr="00F52EB3">
        <w:rPr>
          <w:color w:val="0000CC"/>
        </w:rPr>
        <w:t>#</w:t>
      </w:r>
      <w:r>
        <w:rPr>
          <w:rFonts w:hint="eastAsia"/>
          <w:color w:val="0000CC"/>
        </w:rPr>
        <w:t>指定目标进程（这里为</w:t>
      </w:r>
      <w:r w:rsidRPr="00F52EB3">
        <w:rPr>
          <w:rFonts w:hint="eastAsia"/>
          <w:color w:val="0000CC"/>
        </w:rPr>
        <w:t>O</w:t>
      </w:r>
      <w:r>
        <w:rPr>
          <w:color w:val="0000CC"/>
        </w:rPr>
        <w:t>CDis</w:t>
      </w:r>
      <w:r>
        <w:rPr>
          <w:rFonts w:hint="eastAsia"/>
          <w:color w:val="0000CC"/>
        </w:rPr>
        <w:t>）的</w:t>
      </w:r>
      <w:r>
        <w:rPr>
          <w:color w:val="0000CC"/>
        </w:rPr>
        <w:t>Pno</w:t>
      </w:r>
      <w:r w:rsidRPr="00F52EB3">
        <w:rPr>
          <w:rFonts w:hint="eastAsia"/>
          <w:color w:val="0000CC"/>
        </w:rPr>
        <w:t>号</w:t>
      </w:r>
    </w:p>
    <w:p w14:paraId="6A55620E" w14:textId="77777777" w:rsidR="000A42D0" w:rsidRPr="00DE198A" w:rsidRDefault="00CB699A" w:rsidP="00FE5F5B">
      <w:pPr>
        <w:spacing w:line="300" w:lineRule="auto"/>
        <w:ind w:left="420" w:firstLine="420"/>
        <w:rPr>
          <w:rFonts w:ascii="Calibri" w:eastAsia="宋体" w:hAnsi="Calibri" w:cs="Times New Roman"/>
        </w:rPr>
      </w:pPr>
      <w:r w:rsidRPr="00DE198A">
        <w:t xml:space="preserve"> </w:t>
      </w:r>
      <w:r w:rsidR="000A42D0" w:rsidRPr="00DE198A">
        <w:rPr>
          <w:rFonts w:ascii="Calibri" w:eastAsia="宋体" w:hAnsi="Calibri" w:cs="Times New Roman"/>
        </w:rPr>
        <w:t>[ImpClient1]</w:t>
      </w:r>
    </w:p>
    <w:p w14:paraId="689FAD97" w14:textId="77777777" w:rsidR="000A42D0" w:rsidRPr="000A42D0" w:rsidRDefault="000A42D0" w:rsidP="00204779">
      <w:pPr>
        <w:spacing w:line="300" w:lineRule="auto"/>
      </w:pPr>
      <w:r w:rsidRPr="00DE198A">
        <w:rPr>
          <w:rFonts w:ascii="Calibri" w:eastAsia="宋体" w:hAnsi="Calibri" w:cs="Times New Roman"/>
        </w:rPr>
        <w:tab/>
      </w:r>
      <w:r w:rsidR="00FE5F5B">
        <w:tab/>
      </w:r>
      <w:r>
        <w:tab/>
      </w:r>
      <w:r w:rsidRPr="00DE198A">
        <w:rPr>
          <w:rFonts w:ascii="Calibri" w:eastAsia="宋体" w:hAnsi="Calibri" w:cs="Times New Roman"/>
        </w:rPr>
        <w:t xml:space="preserve">IPAddr  </w:t>
      </w:r>
      <w:r w:rsidR="00FE5F5B">
        <w:tab/>
      </w:r>
      <w:r w:rsidR="00FE5F5B">
        <w:tab/>
      </w:r>
      <w:r w:rsidRPr="00DE198A">
        <w:rPr>
          <w:rFonts w:ascii="Calibri" w:eastAsia="宋体" w:hAnsi="Calibri" w:cs="Times New Roman"/>
        </w:rPr>
        <w:t xml:space="preserve">= </w:t>
      </w:r>
      <w:r w:rsidR="00F52EB3">
        <w:t>10.45.4.1</w:t>
      </w:r>
      <w:r w:rsidR="00F52EB3">
        <w:tab/>
      </w:r>
      <w:r w:rsidR="00F52EB3" w:rsidRPr="00F52EB3">
        <w:rPr>
          <w:color w:val="0000CC"/>
        </w:rPr>
        <w:t>#</w:t>
      </w:r>
      <w:r w:rsidR="00F52EB3" w:rsidRPr="00F52EB3">
        <w:rPr>
          <w:rFonts w:hint="eastAsia"/>
          <w:color w:val="0000CC"/>
        </w:rPr>
        <w:t>SMSC</w:t>
      </w:r>
      <w:r w:rsidR="00F52EB3" w:rsidRPr="00F52EB3">
        <w:rPr>
          <w:rFonts w:hint="eastAsia"/>
          <w:color w:val="0000CC"/>
        </w:rPr>
        <w:t>的</w:t>
      </w:r>
      <w:r w:rsidR="00F52EB3" w:rsidRPr="00F52EB3">
        <w:rPr>
          <w:rFonts w:hint="eastAsia"/>
          <w:color w:val="0000CC"/>
        </w:rPr>
        <w:t>IP</w:t>
      </w:r>
      <w:r w:rsidR="00F52EB3" w:rsidRPr="00F52EB3">
        <w:rPr>
          <w:rFonts w:hint="eastAsia"/>
          <w:color w:val="0000CC"/>
        </w:rPr>
        <w:t>地址</w:t>
      </w:r>
    </w:p>
    <w:p w14:paraId="50D37962" w14:textId="77777777" w:rsidR="00EF4666" w:rsidRDefault="00EF4666" w:rsidP="00EF4666">
      <w:pPr>
        <w:pStyle w:val="3"/>
      </w:pPr>
      <w:r>
        <w:t>service380.ini</w:t>
      </w:r>
    </w:p>
    <w:p w14:paraId="5BE48449" w14:textId="77777777" w:rsidR="00167D35" w:rsidRPr="00DE198A" w:rsidRDefault="00167D35" w:rsidP="00167D35">
      <w:pPr>
        <w:spacing w:line="300" w:lineRule="auto"/>
        <w:ind w:left="300" w:firstLine="420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/>
        </w:rPr>
        <w:t>[OCS1]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FE5F5B">
        <w:rPr>
          <w:color w:val="0000CC"/>
        </w:rPr>
        <w:t>#</w:t>
      </w:r>
      <w:r w:rsidRPr="00FE5F5B">
        <w:rPr>
          <w:rFonts w:hint="eastAsia"/>
          <w:color w:val="0000CC"/>
        </w:rPr>
        <w:t xml:space="preserve"> OCS</w:t>
      </w:r>
      <w:r w:rsidRPr="00FE5F5B">
        <w:rPr>
          <w:rFonts w:hint="eastAsia"/>
          <w:color w:val="0000CC"/>
        </w:rPr>
        <w:t>的配置信息</w:t>
      </w:r>
      <w:r>
        <w:rPr>
          <w:rFonts w:hint="eastAsia"/>
          <w:color w:val="0000CC"/>
        </w:rPr>
        <w:t>，配置同</w:t>
      </w:r>
      <w:r>
        <w:rPr>
          <w:color w:val="0000CC"/>
        </w:rPr>
        <w:t>service362.ini</w:t>
      </w:r>
    </w:p>
    <w:p w14:paraId="68B3BCA2" w14:textId="77777777" w:rsidR="00167D35" w:rsidRDefault="00167D35" w:rsidP="00167D35">
      <w:pPr>
        <w:spacing w:line="300" w:lineRule="auto"/>
      </w:pPr>
      <w:r w:rsidRPr="00DE198A">
        <w:rPr>
          <w:rFonts w:ascii="Calibri" w:eastAsia="宋体" w:hAnsi="Calibri" w:cs="Times New Roman"/>
        </w:rPr>
        <w:tab/>
      </w:r>
      <w:r>
        <w:tab/>
      </w:r>
      <w:r>
        <w:tab/>
      </w:r>
      <w:r w:rsidRPr="00DE198A">
        <w:rPr>
          <w:rFonts w:ascii="Calibri" w:eastAsia="宋体" w:hAnsi="Calibri" w:cs="Times New Roman"/>
        </w:rPr>
        <w:t>IPAddr</w:t>
      </w:r>
      <w:r>
        <w:tab/>
      </w:r>
      <w:r>
        <w:tab/>
      </w:r>
      <w:r w:rsidRPr="00DE198A">
        <w:rPr>
          <w:rFonts w:ascii="Calibri" w:eastAsia="宋体" w:hAnsi="Calibri" w:cs="Times New Roman"/>
        </w:rPr>
        <w:t>= 10.</w:t>
      </w:r>
      <w:r>
        <w:t>45.4.3</w:t>
      </w:r>
      <w:r>
        <w:tab/>
      </w:r>
    </w:p>
    <w:p w14:paraId="52588411" w14:textId="77777777" w:rsidR="003F2995" w:rsidRPr="00DE198A" w:rsidRDefault="003F2995" w:rsidP="00167D35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/>
        </w:rPr>
        <w:tab/>
      </w:r>
      <w:r>
        <w:tab/>
      </w:r>
      <w:r>
        <w:tab/>
      </w:r>
      <w:r w:rsidRPr="00DE198A">
        <w:rPr>
          <w:rFonts w:ascii="Calibri" w:eastAsia="宋体" w:hAnsi="Calibri" w:cs="Times New Roman"/>
        </w:rPr>
        <w:t>Module</w:t>
      </w:r>
      <w:r>
        <w:tab/>
      </w:r>
      <w:r>
        <w:tab/>
      </w:r>
      <w:r w:rsidRPr="00DE198A">
        <w:rPr>
          <w:rFonts w:ascii="Calibri" w:eastAsia="宋体" w:hAnsi="Calibri" w:cs="Times New Roman"/>
        </w:rPr>
        <w:t>= 136</w:t>
      </w:r>
      <w:r>
        <w:tab/>
      </w:r>
      <w:r>
        <w:tab/>
      </w:r>
    </w:p>
    <w:p w14:paraId="28CF6BA0" w14:textId="77777777" w:rsidR="00167D35" w:rsidRPr="00DE198A" w:rsidRDefault="00167D35" w:rsidP="00167D35">
      <w:pPr>
        <w:spacing w:line="300" w:lineRule="auto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/>
        </w:rPr>
        <w:tab/>
      </w:r>
      <w:r>
        <w:tab/>
      </w:r>
      <w:r>
        <w:tab/>
      </w:r>
      <w:r w:rsidRPr="00DE198A">
        <w:rPr>
          <w:rFonts w:ascii="Calibri" w:eastAsia="宋体" w:hAnsi="Calibri" w:cs="Times New Roman"/>
        </w:rPr>
        <w:t>Pno</w:t>
      </w:r>
      <w:r>
        <w:tab/>
      </w:r>
      <w:r>
        <w:tab/>
      </w:r>
      <w:r>
        <w:tab/>
      </w:r>
      <w:r w:rsidRPr="00DE198A">
        <w:rPr>
          <w:rFonts w:ascii="Calibri" w:eastAsia="宋体" w:hAnsi="Calibri" w:cs="Times New Roman"/>
        </w:rPr>
        <w:t>= 20</w:t>
      </w:r>
      <w:r>
        <w:tab/>
      </w:r>
      <w:r>
        <w:tab/>
      </w:r>
      <w:r>
        <w:tab/>
      </w:r>
    </w:p>
    <w:p w14:paraId="38609EBC" w14:textId="77777777" w:rsidR="00167D35" w:rsidRPr="00DE198A" w:rsidRDefault="00167D35" w:rsidP="00167D35">
      <w:pPr>
        <w:spacing w:line="300" w:lineRule="auto"/>
        <w:ind w:left="420" w:firstLine="420"/>
        <w:rPr>
          <w:rFonts w:ascii="Calibri" w:eastAsia="宋体" w:hAnsi="Calibri" w:cs="Times New Roman"/>
        </w:rPr>
      </w:pPr>
      <w:r w:rsidRPr="00DE198A">
        <w:rPr>
          <w:rFonts w:ascii="Calibri" w:eastAsia="宋体" w:hAnsi="Calibri" w:cs="Times New Roman"/>
        </w:rPr>
        <w:t>[ImpClient1]</w:t>
      </w:r>
    </w:p>
    <w:p w14:paraId="6DB66251" w14:textId="77777777" w:rsidR="00167D35" w:rsidRPr="00167D35" w:rsidRDefault="00167D35" w:rsidP="00167D35">
      <w:pPr>
        <w:spacing w:line="300" w:lineRule="auto"/>
      </w:pPr>
      <w:r w:rsidRPr="00DE198A">
        <w:rPr>
          <w:rFonts w:ascii="Calibri" w:eastAsia="宋体" w:hAnsi="Calibri" w:cs="Times New Roman"/>
        </w:rPr>
        <w:tab/>
      </w:r>
      <w:r>
        <w:tab/>
      </w:r>
      <w:r>
        <w:tab/>
      </w:r>
      <w:r w:rsidRPr="00DE198A">
        <w:rPr>
          <w:rFonts w:ascii="Calibri" w:eastAsia="宋体" w:hAnsi="Calibri" w:cs="Times New Roman"/>
        </w:rPr>
        <w:t xml:space="preserve">IPAddr  </w:t>
      </w:r>
      <w:r>
        <w:tab/>
      </w:r>
      <w:r>
        <w:tab/>
      </w:r>
      <w:r w:rsidRPr="00DE198A">
        <w:rPr>
          <w:rFonts w:ascii="Calibri" w:eastAsia="宋体" w:hAnsi="Calibri" w:cs="Times New Roman"/>
        </w:rPr>
        <w:t xml:space="preserve">= </w:t>
      </w:r>
      <w:r>
        <w:t>10.45.4.2</w:t>
      </w:r>
      <w:r>
        <w:tab/>
      </w:r>
      <w:r w:rsidRPr="00F52EB3">
        <w:rPr>
          <w:color w:val="0000CC"/>
        </w:rPr>
        <w:t>#</w:t>
      </w:r>
      <w:r>
        <w:rPr>
          <w:color w:val="0000CC"/>
        </w:rPr>
        <w:t>SCP</w:t>
      </w:r>
      <w:r w:rsidRPr="00F52EB3">
        <w:rPr>
          <w:rFonts w:hint="eastAsia"/>
          <w:color w:val="0000CC"/>
        </w:rPr>
        <w:t>的</w:t>
      </w:r>
      <w:r w:rsidRPr="00F52EB3">
        <w:rPr>
          <w:rFonts w:hint="eastAsia"/>
          <w:color w:val="0000CC"/>
        </w:rPr>
        <w:t>IP</w:t>
      </w:r>
      <w:r w:rsidRPr="00F52EB3">
        <w:rPr>
          <w:rFonts w:hint="eastAsia"/>
          <w:color w:val="0000CC"/>
        </w:rPr>
        <w:t>地址</w:t>
      </w:r>
    </w:p>
    <w:p w14:paraId="08E6BD55" w14:textId="77777777" w:rsidR="00CC02E5" w:rsidRDefault="00CC02E5" w:rsidP="00CC02E5">
      <w:pPr>
        <w:pStyle w:val="2"/>
      </w:pPr>
      <w:r>
        <w:rPr>
          <w:rFonts w:hint="eastAsia"/>
        </w:rPr>
        <w:t>流程</w:t>
      </w:r>
      <w:r w:rsidR="00F56F5C">
        <w:rPr>
          <w:rFonts w:hint="eastAsia"/>
        </w:rPr>
        <w:t>（</w:t>
      </w:r>
      <w:r w:rsidR="00F56F5C">
        <w:rPr>
          <w:rFonts w:hint="eastAsia"/>
        </w:rPr>
        <w:t>jdr:</w:t>
      </w:r>
      <w:r w:rsidR="00F56F5C">
        <w:rPr>
          <w:rFonts w:hint="eastAsia"/>
        </w:rPr>
        <w:t>这里初始化</w:t>
      </w:r>
      <w:r w:rsidR="00F56F5C">
        <w:rPr>
          <w:rFonts w:hint="eastAsia"/>
        </w:rPr>
        <w:t xml:space="preserve"> </w:t>
      </w:r>
      <w:r w:rsidR="00F56F5C">
        <w:rPr>
          <w:rFonts w:hint="eastAsia"/>
        </w:rPr>
        <w:t>链路建立</w:t>
      </w:r>
      <w:r w:rsidR="00F56F5C">
        <w:rPr>
          <w:rFonts w:hint="eastAsia"/>
        </w:rPr>
        <w:t xml:space="preserve"> </w:t>
      </w:r>
      <w:r w:rsidR="00F56F5C">
        <w:rPr>
          <w:rFonts w:hint="eastAsia"/>
        </w:rPr>
        <w:t>看不懂）</w:t>
      </w:r>
    </w:p>
    <w:p w14:paraId="16FA1BC1" w14:textId="77777777" w:rsidR="00D86232" w:rsidRPr="00D86232" w:rsidRDefault="00D86232" w:rsidP="0033433C">
      <w:pPr>
        <w:ind w:left="420"/>
      </w:pPr>
      <w:r>
        <w:rPr>
          <w:rFonts w:hint="eastAsia"/>
        </w:rPr>
        <w:t>在这里列出的函数的具体逻辑可参考“</w:t>
      </w:r>
      <w:r w:rsidRPr="00D86232">
        <w:rPr>
          <w:rFonts w:hint="eastAsia"/>
        </w:rPr>
        <w:t>5</w:t>
      </w:r>
      <w:r w:rsidRPr="00D86232">
        <w:rPr>
          <w:rFonts w:hint="eastAsia"/>
        </w:rPr>
        <w:tab/>
      </w:r>
      <w:r w:rsidRPr="00D86232">
        <w:rPr>
          <w:rFonts w:hint="eastAsia"/>
        </w:rPr>
        <w:t>代码实现</w:t>
      </w:r>
      <w:r>
        <w:rPr>
          <w:rFonts w:hint="eastAsia"/>
        </w:rPr>
        <w:t>”部分</w:t>
      </w:r>
    </w:p>
    <w:p w14:paraId="14078598" w14:textId="77777777" w:rsidR="00C746C0" w:rsidRDefault="003C13F7" w:rsidP="00C746C0">
      <w:pPr>
        <w:pStyle w:val="3"/>
      </w:pPr>
      <w:r>
        <w:t>OLC</w:t>
      </w:r>
      <w:r w:rsidR="00C746C0">
        <w:rPr>
          <w:rFonts w:hint="eastAsia"/>
        </w:rPr>
        <w:t>初始化</w:t>
      </w:r>
    </w:p>
    <w:p w14:paraId="7F9CE0D2" w14:textId="77777777" w:rsidR="0068458D" w:rsidRPr="0037404A" w:rsidRDefault="00C20D43" w:rsidP="00185C65">
      <w:pPr>
        <w:pStyle w:val="a7"/>
        <w:numPr>
          <w:ilvl w:val="0"/>
          <w:numId w:val="17"/>
        </w:numPr>
        <w:ind w:firstLineChars="0"/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>main</w:t>
      </w:r>
      <w:r w:rsidRPr="0037404A">
        <w:rPr>
          <w:rFonts w:eastAsia="新宋体" w:cstheme="minorHAnsi"/>
          <w:noProof/>
          <w:kern w:val="0"/>
          <w:szCs w:val="21"/>
        </w:rPr>
        <w:t>函数中，</w:t>
      </w:r>
      <w:r w:rsidR="00185C65" w:rsidRPr="0037404A">
        <w:rPr>
          <w:rFonts w:eastAsia="新宋体" w:cstheme="minorHAnsi"/>
          <w:noProof/>
          <w:kern w:val="0"/>
          <w:szCs w:val="21"/>
        </w:rPr>
        <w:t>首先建立</w:t>
      </w:r>
      <w:r w:rsidR="00185C65" w:rsidRPr="0037404A">
        <w:rPr>
          <w:rFonts w:eastAsia="新宋体" w:cstheme="minorHAnsi"/>
          <w:noProof/>
          <w:kern w:val="0"/>
          <w:szCs w:val="21"/>
        </w:rPr>
        <w:t>3</w:t>
      </w:r>
      <w:r w:rsidR="00185C65" w:rsidRPr="0037404A">
        <w:rPr>
          <w:rFonts w:eastAsia="新宋体" w:cstheme="minorHAnsi"/>
          <w:noProof/>
          <w:kern w:val="0"/>
          <w:szCs w:val="21"/>
        </w:rPr>
        <w:t>个消息队列，然后调用</w:t>
      </w:r>
      <w:r w:rsidR="00185C65" w:rsidRPr="0037404A">
        <w:rPr>
          <w:rFonts w:eastAsia="新宋体" w:cstheme="minorHAnsi"/>
          <w:noProof/>
          <w:kern w:val="0"/>
          <w:szCs w:val="21"/>
        </w:rPr>
        <w:t>IMPInit</w:t>
      </w:r>
      <w:r w:rsidR="00185C65" w:rsidRPr="0037404A">
        <w:rPr>
          <w:rFonts w:eastAsia="新宋体" w:cstheme="minorHAnsi"/>
          <w:noProof/>
          <w:kern w:val="0"/>
          <w:szCs w:val="21"/>
        </w:rPr>
        <w:t>函数</w:t>
      </w:r>
    </w:p>
    <w:p w14:paraId="4069D8DE" w14:textId="77777777" w:rsidR="00B41AB3" w:rsidRPr="0037404A" w:rsidRDefault="00B41AB3" w:rsidP="00B41AB3">
      <w:pPr>
        <w:pStyle w:val="a7"/>
        <w:numPr>
          <w:ilvl w:val="0"/>
          <w:numId w:val="17"/>
        </w:numPr>
        <w:ind w:firstLineChars="0"/>
        <w:rPr>
          <w:rFonts w:cstheme="minorHAnsi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>IMPInit</w:t>
      </w:r>
      <w:r w:rsidRPr="0037404A">
        <w:rPr>
          <w:rFonts w:eastAsia="新宋体" w:cstheme="minorHAnsi"/>
          <w:noProof/>
          <w:kern w:val="0"/>
          <w:szCs w:val="21"/>
        </w:rPr>
        <w:t>函数中：</w:t>
      </w:r>
    </w:p>
    <w:p w14:paraId="37B18ACD" w14:textId="77777777" w:rsidR="00B41AB3" w:rsidRPr="0037404A" w:rsidRDefault="00B41AB3" w:rsidP="00B41AB3">
      <w:pPr>
        <w:pStyle w:val="a7"/>
        <w:ind w:left="360" w:firstLineChars="0" w:firstLine="0"/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>InitOSConfig</w:t>
      </w:r>
      <w:r w:rsidRPr="0037404A">
        <w:rPr>
          <w:rFonts w:eastAsia="新宋体" w:cstheme="minorHAnsi"/>
          <w:noProof/>
          <w:kern w:val="0"/>
          <w:szCs w:val="21"/>
        </w:rPr>
        <w:t>和</w:t>
      </w:r>
      <w:r w:rsidRPr="0037404A">
        <w:rPr>
          <w:rFonts w:eastAsia="新宋体" w:cstheme="minorHAnsi"/>
          <w:noProof/>
          <w:kern w:val="0"/>
          <w:szCs w:val="21"/>
        </w:rPr>
        <w:t>InitComConfig</w:t>
      </w:r>
      <w:r w:rsidRPr="0037404A">
        <w:rPr>
          <w:rFonts w:eastAsia="新宋体" w:cstheme="minorHAnsi"/>
          <w:noProof/>
          <w:kern w:val="0"/>
          <w:szCs w:val="21"/>
        </w:rPr>
        <w:t>分别读取</w:t>
      </w:r>
      <w:r w:rsidRPr="0037404A">
        <w:rPr>
          <w:rFonts w:eastAsia="新宋体" w:cstheme="minorHAnsi"/>
          <w:noProof/>
          <w:kern w:val="0"/>
          <w:szCs w:val="21"/>
        </w:rPr>
        <w:t>imp.ini</w:t>
      </w:r>
      <w:r w:rsidRPr="0037404A">
        <w:rPr>
          <w:rFonts w:eastAsia="新宋体" w:cstheme="minorHAnsi"/>
          <w:noProof/>
          <w:kern w:val="0"/>
          <w:szCs w:val="21"/>
        </w:rPr>
        <w:t>和</w:t>
      </w:r>
      <w:r w:rsidRPr="0037404A">
        <w:rPr>
          <w:rFonts w:eastAsia="新宋体" w:cstheme="minorHAnsi"/>
          <w:noProof/>
          <w:kern w:val="0"/>
          <w:szCs w:val="21"/>
        </w:rPr>
        <w:t>itcom.ini</w:t>
      </w:r>
      <w:r w:rsidRPr="0037404A">
        <w:rPr>
          <w:rFonts w:eastAsia="新宋体" w:cstheme="minorHAnsi"/>
          <w:noProof/>
          <w:kern w:val="0"/>
          <w:szCs w:val="21"/>
        </w:rPr>
        <w:t>配置信息并保存</w:t>
      </w:r>
    </w:p>
    <w:p w14:paraId="31269F42" w14:textId="77777777" w:rsidR="00B41AB3" w:rsidRPr="0037404A" w:rsidRDefault="00B41AB3" w:rsidP="00B41AB3">
      <w:pPr>
        <w:pStyle w:val="a7"/>
        <w:ind w:left="360" w:firstLineChars="0" w:firstLine="0"/>
        <w:rPr>
          <w:rFonts w:cstheme="minorHAnsi"/>
          <w:szCs w:val="21"/>
        </w:rPr>
      </w:pPr>
      <w:r w:rsidRPr="00E83BDE">
        <w:rPr>
          <w:rFonts w:eastAsia="新宋体" w:cstheme="minorHAnsi"/>
          <w:noProof/>
          <w:kern w:val="0"/>
          <w:szCs w:val="21"/>
          <w:highlight w:val="green"/>
        </w:rPr>
        <w:t>InitDllFunc</w:t>
      </w:r>
      <w:r w:rsidRPr="00E83BDE">
        <w:rPr>
          <w:rFonts w:eastAsia="新宋体" w:cstheme="minorHAnsi"/>
          <w:noProof/>
          <w:kern w:val="0"/>
          <w:szCs w:val="21"/>
          <w:highlight w:val="green"/>
        </w:rPr>
        <w:t>函数加载</w:t>
      </w:r>
      <w:r w:rsidRPr="00E83BDE">
        <w:rPr>
          <w:rFonts w:eastAsia="新宋体" w:cstheme="minorHAnsi"/>
          <w:noProof/>
          <w:kern w:val="0"/>
          <w:szCs w:val="21"/>
          <w:highlight w:val="green"/>
        </w:rPr>
        <w:t>service362</w:t>
      </w:r>
      <w:r w:rsidRPr="00E83BDE">
        <w:rPr>
          <w:rFonts w:eastAsia="新宋体" w:cstheme="minorHAnsi"/>
          <w:noProof/>
          <w:kern w:val="0"/>
          <w:szCs w:val="21"/>
          <w:highlight w:val="green"/>
        </w:rPr>
        <w:t>和</w:t>
      </w:r>
      <w:r w:rsidRPr="00E83BDE">
        <w:rPr>
          <w:rFonts w:eastAsia="新宋体" w:cstheme="minorHAnsi"/>
          <w:noProof/>
          <w:kern w:val="0"/>
          <w:szCs w:val="21"/>
          <w:highlight w:val="green"/>
        </w:rPr>
        <w:t>service380</w:t>
      </w:r>
      <w:r w:rsidRPr="00E83BDE">
        <w:rPr>
          <w:rFonts w:eastAsia="新宋体" w:cstheme="minorHAnsi"/>
          <w:noProof/>
          <w:kern w:val="0"/>
          <w:szCs w:val="21"/>
          <w:highlight w:val="green"/>
        </w:rPr>
        <w:t>动态库</w:t>
      </w:r>
    </w:p>
    <w:p w14:paraId="31B87713" w14:textId="77777777" w:rsidR="00032185" w:rsidRDefault="00B41AB3" w:rsidP="00032185">
      <w:pPr>
        <w:pStyle w:val="a7"/>
        <w:ind w:left="360" w:firstLineChars="0" w:firstLine="0"/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>InitPCB</w:t>
      </w:r>
      <w:r w:rsidRPr="0037404A">
        <w:rPr>
          <w:rFonts w:eastAsia="新宋体" w:cstheme="minorHAnsi"/>
          <w:noProof/>
          <w:kern w:val="0"/>
          <w:szCs w:val="21"/>
        </w:rPr>
        <w:t>函数中，创建各种平台级线程</w:t>
      </w:r>
      <w:r w:rsidR="00032185">
        <w:rPr>
          <w:rFonts w:eastAsia="新宋体" w:cstheme="minorHAnsi" w:hint="eastAsia"/>
          <w:noProof/>
          <w:kern w:val="0"/>
          <w:szCs w:val="21"/>
        </w:rPr>
        <w:t>（</w:t>
      </w:r>
      <w:r w:rsidR="00032185">
        <w:rPr>
          <w:rFonts w:eastAsia="新宋体" w:cstheme="minorHAnsi"/>
          <w:noProof/>
          <w:kern w:val="0"/>
          <w:szCs w:val="21"/>
        </w:rPr>
        <w:t>其中包括通讯总</w:t>
      </w:r>
      <w:r w:rsidR="00032185" w:rsidRPr="00032185">
        <w:rPr>
          <w:rFonts w:eastAsia="新宋体" w:cstheme="minorHAnsi"/>
          <w:noProof/>
          <w:kern w:val="0"/>
          <w:szCs w:val="21"/>
        </w:rPr>
        <w:t>控线程</w:t>
      </w:r>
      <w:r w:rsidR="00032185">
        <w:rPr>
          <w:rFonts w:eastAsia="新宋体" w:cstheme="minorHAnsi" w:hint="eastAsia"/>
          <w:noProof/>
          <w:kern w:val="0"/>
          <w:szCs w:val="21"/>
        </w:rPr>
        <w:t>）</w:t>
      </w:r>
      <w:r w:rsidRPr="00032185">
        <w:rPr>
          <w:rFonts w:eastAsia="新宋体" w:cstheme="minorHAnsi"/>
          <w:noProof/>
          <w:kern w:val="0"/>
          <w:szCs w:val="21"/>
        </w:rPr>
        <w:t>，以及</w:t>
      </w:r>
      <w:r w:rsidRPr="00032185">
        <w:rPr>
          <w:rFonts w:eastAsia="新宋体" w:cstheme="minorHAnsi"/>
          <w:noProof/>
          <w:kern w:val="0"/>
          <w:szCs w:val="21"/>
        </w:rPr>
        <w:t>service</w:t>
      </w:r>
      <w:r w:rsidR="005C7328">
        <w:rPr>
          <w:rFonts w:eastAsia="新宋体" w:cstheme="minorHAnsi" w:hint="eastAsia"/>
          <w:noProof/>
          <w:kern w:val="0"/>
          <w:szCs w:val="21"/>
        </w:rPr>
        <w:t>业务</w:t>
      </w:r>
      <w:r w:rsidRPr="00032185">
        <w:rPr>
          <w:rFonts w:eastAsia="新宋体" w:cstheme="minorHAnsi"/>
          <w:noProof/>
          <w:kern w:val="0"/>
          <w:szCs w:val="21"/>
        </w:rPr>
        <w:t>线</w:t>
      </w:r>
    </w:p>
    <w:p w14:paraId="0CBCF46A" w14:textId="77777777" w:rsidR="00B41AB3" w:rsidRPr="00032185" w:rsidRDefault="00B41AB3" w:rsidP="00032185">
      <w:pPr>
        <w:rPr>
          <w:rFonts w:eastAsia="新宋体" w:cstheme="minorHAnsi"/>
          <w:noProof/>
          <w:kern w:val="0"/>
          <w:szCs w:val="21"/>
        </w:rPr>
      </w:pPr>
      <w:r w:rsidRPr="00032185">
        <w:rPr>
          <w:rFonts w:eastAsia="新宋体" w:cstheme="minorHAnsi"/>
          <w:noProof/>
          <w:kern w:val="0"/>
          <w:szCs w:val="21"/>
        </w:rPr>
        <w:t>程</w:t>
      </w:r>
      <w:r w:rsidR="00032185" w:rsidRPr="00032185">
        <w:rPr>
          <w:rFonts w:eastAsia="新宋体" w:cstheme="minorHAnsi" w:hint="eastAsia"/>
          <w:noProof/>
          <w:kern w:val="0"/>
          <w:szCs w:val="21"/>
        </w:rPr>
        <w:t>，</w:t>
      </w:r>
      <w:r w:rsidR="002D20AE">
        <w:rPr>
          <w:rFonts w:eastAsia="新宋体" w:cstheme="minorHAnsi" w:hint="eastAsia"/>
          <w:noProof/>
          <w:kern w:val="0"/>
          <w:szCs w:val="21"/>
        </w:rPr>
        <w:t>这些线程的</w:t>
      </w:r>
      <w:r w:rsidR="00032185" w:rsidRPr="00032185">
        <w:rPr>
          <w:rFonts w:eastAsia="新宋体" w:cstheme="minorHAnsi" w:hint="eastAsia"/>
          <w:noProof/>
          <w:kern w:val="0"/>
          <w:szCs w:val="21"/>
        </w:rPr>
        <w:t>入口函数都为</w:t>
      </w:r>
      <w:r w:rsidR="00032185" w:rsidRPr="00032185">
        <w:rPr>
          <w:rFonts w:eastAsia="新宋体" w:cstheme="minorHAnsi"/>
          <w:noProof/>
          <w:kern w:val="0"/>
          <w:szCs w:val="21"/>
        </w:rPr>
        <w:t>IMPOS_Thread</w:t>
      </w:r>
    </w:p>
    <w:p w14:paraId="47F9382F" w14:textId="77777777" w:rsidR="005B0C2C" w:rsidRPr="0037404A" w:rsidRDefault="00CF24A0" w:rsidP="00CF24A0">
      <w:pPr>
        <w:pStyle w:val="a7"/>
        <w:ind w:left="360" w:firstLineChars="0" w:firstLine="0"/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>注意：</w:t>
      </w:r>
      <w:r w:rsidR="005B0C2C" w:rsidRPr="0037404A">
        <w:rPr>
          <w:rFonts w:eastAsia="新宋体" w:cstheme="minorHAnsi"/>
          <w:noProof/>
          <w:kern w:val="0"/>
          <w:szCs w:val="21"/>
        </w:rPr>
        <w:t>在</w:t>
      </w:r>
      <w:r w:rsidR="005B0C2C" w:rsidRPr="0037404A">
        <w:rPr>
          <w:rFonts w:eastAsia="新宋体" w:cstheme="minorHAnsi"/>
          <w:noProof/>
          <w:kern w:val="0"/>
          <w:szCs w:val="21"/>
        </w:rPr>
        <w:t>IMPOS_Thread</w:t>
      </w:r>
      <w:r w:rsidR="005B0C2C" w:rsidRPr="0037404A">
        <w:rPr>
          <w:rFonts w:eastAsia="新宋体" w:cstheme="minorHAnsi"/>
          <w:noProof/>
          <w:kern w:val="0"/>
          <w:szCs w:val="21"/>
        </w:rPr>
        <w:t>函数中，</w:t>
      </w:r>
      <w:r w:rsidR="005B0C2C" w:rsidRPr="00E83BDE">
        <w:rPr>
          <w:rFonts w:eastAsia="新宋体" w:cstheme="minorHAnsi"/>
          <w:noProof/>
          <w:kern w:val="0"/>
          <w:szCs w:val="21"/>
          <w:highlight w:val="green"/>
        </w:rPr>
        <w:t>收到消息后</w:t>
      </w:r>
      <w:r w:rsidRPr="00E83BDE">
        <w:rPr>
          <w:rFonts w:eastAsia="新宋体" w:cstheme="minorHAnsi"/>
          <w:noProof/>
          <w:kern w:val="0"/>
          <w:szCs w:val="21"/>
          <w:highlight w:val="green"/>
        </w:rPr>
        <w:t>的处理函数如下</w:t>
      </w:r>
      <w:r w:rsidR="005B0C2C" w:rsidRPr="0037404A">
        <w:rPr>
          <w:rFonts w:eastAsia="新宋体" w:cstheme="minorHAnsi"/>
          <w:noProof/>
          <w:kern w:val="0"/>
          <w:szCs w:val="21"/>
        </w:rPr>
        <w:t>：</w:t>
      </w:r>
    </w:p>
    <w:p w14:paraId="3EED4D53" w14:textId="77777777" w:rsidR="005B0C2C" w:rsidRPr="0037404A" w:rsidRDefault="005B0C2C" w:rsidP="005B0C2C">
      <w:pPr>
        <w:pStyle w:val="a7"/>
        <w:ind w:left="360" w:firstLineChars="0" w:firstLine="0"/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>如果是通讯总控线程，则其处理消息的函数为</w:t>
      </w:r>
      <w:r w:rsidR="003C26C7" w:rsidRPr="0037404A">
        <w:rPr>
          <w:rFonts w:eastAsia="新宋体" w:cstheme="minorHAnsi"/>
          <w:noProof/>
          <w:kern w:val="0"/>
          <w:szCs w:val="21"/>
        </w:rPr>
        <w:t>IMPOS_CommThread</w:t>
      </w:r>
    </w:p>
    <w:p w14:paraId="30BC325C" w14:textId="77777777" w:rsidR="0068716B" w:rsidRPr="0037404A" w:rsidRDefault="005B0C2C" w:rsidP="005B0C2C">
      <w:pPr>
        <w:pStyle w:val="a7"/>
        <w:ind w:left="360" w:firstLineChars="0" w:firstLine="0"/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>如果是</w:t>
      </w:r>
      <w:r w:rsidRPr="0037404A">
        <w:rPr>
          <w:rFonts w:eastAsia="新宋体" w:cstheme="minorHAnsi"/>
          <w:noProof/>
          <w:kern w:val="0"/>
          <w:szCs w:val="21"/>
        </w:rPr>
        <w:t>service</w:t>
      </w:r>
      <w:r w:rsidR="00FB3F65">
        <w:rPr>
          <w:rFonts w:eastAsia="新宋体" w:cstheme="minorHAnsi" w:hint="eastAsia"/>
          <w:noProof/>
          <w:kern w:val="0"/>
          <w:szCs w:val="21"/>
        </w:rPr>
        <w:t>业务</w:t>
      </w:r>
      <w:r w:rsidRPr="0037404A">
        <w:rPr>
          <w:rFonts w:eastAsia="新宋体" w:cstheme="minorHAnsi"/>
          <w:noProof/>
          <w:kern w:val="0"/>
          <w:szCs w:val="21"/>
        </w:rPr>
        <w:t>线程，则其处理消息的函数为</w:t>
      </w:r>
      <w:r w:rsidRPr="0037404A">
        <w:rPr>
          <w:rFonts w:eastAsia="新宋体" w:cstheme="minorHAnsi"/>
          <w:noProof/>
          <w:kern w:val="0"/>
          <w:szCs w:val="21"/>
        </w:rPr>
        <w:t>servicexxx.c</w:t>
      </w:r>
      <w:r w:rsidRPr="0037404A">
        <w:rPr>
          <w:rFonts w:eastAsia="新宋体" w:cstheme="minorHAnsi"/>
          <w:noProof/>
          <w:kern w:val="0"/>
          <w:szCs w:val="21"/>
        </w:rPr>
        <w:t>中定义的</w:t>
      </w:r>
      <w:r w:rsidRPr="0037404A">
        <w:rPr>
          <w:rFonts w:eastAsia="新宋体" w:cstheme="minorHAnsi"/>
          <w:noProof/>
          <w:kern w:val="0"/>
          <w:szCs w:val="21"/>
        </w:rPr>
        <w:t>service380</w:t>
      </w:r>
    </w:p>
    <w:p w14:paraId="3EE4B8A8" w14:textId="77777777" w:rsidR="005B0C2C" w:rsidRPr="0037404A" w:rsidRDefault="005B0C2C" w:rsidP="0068716B">
      <w:pPr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>或</w:t>
      </w:r>
      <w:r w:rsidRPr="0037404A">
        <w:rPr>
          <w:rFonts w:eastAsia="新宋体" w:cstheme="minorHAnsi"/>
          <w:noProof/>
          <w:kern w:val="0"/>
          <w:szCs w:val="21"/>
        </w:rPr>
        <w:t>service362</w:t>
      </w:r>
      <w:r w:rsidR="00DC0166" w:rsidRPr="0037404A">
        <w:rPr>
          <w:rFonts w:eastAsia="新宋体" w:cstheme="minorHAnsi"/>
          <w:noProof/>
          <w:kern w:val="0"/>
          <w:szCs w:val="21"/>
        </w:rPr>
        <w:t>函数</w:t>
      </w:r>
    </w:p>
    <w:p w14:paraId="678CD893" w14:textId="77777777" w:rsidR="00503495" w:rsidRPr="0037404A" w:rsidRDefault="00503495" w:rsidP="00503495">
      <w:pPr>
        <w:pStyle w:val="a7"/>
        <w:numPr>
          <w:ilvl w:val="0"/>
          <w:numId w:val="17"/>
        </w:numPr>
        <w:ind w:firstLineChars="0"/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>线程启动完毕后，</w:t>
      </w:r>
      <w:r w:rsidRPr="0037404A">
        <w:rPr>
          <w:rFonts w:eastAsia="新宋体" w:cstheme="minorHAnsi"/>
          <w:noProof/>
          <w:kern w:val="0"/>
          <w:szCs w:val="21"/>
        </w:rPr>
        <w:t>IMPInit</w:t>
      </w:r>
      <w:r w:rsidRPr="0037404A">
        <w:rPr>
          <w:rFonts w:eastAsia="新宋体" w:cstheme="minorHAnsi"/>
          <w:noProof/>
          <w:kern w:val="0"/>
          <w:szCs w:val="21"/>
        </w:rPr>
        <w:t>函数中会向所有线程发送初始化事件</w:t>
      </w:r>
      <w:r w:rsidRPr="0037404A">
        <w:rPr>
          <w:rFonts w:eastAsia="新宋体" w:cstheme="minorHAnsi"/>
          <w:noProof/>
          <w:kern w:val="0"/>
          <w:szCs w:val="21"/>
        </w:rPr>
        <w:t>InitAllProcessEvent</w:t>
      </w:r>
    </w:p>
    <w:p w14:paraId="215D6D8D" w14:textId="77777777" w:rsidR="0037016B" w:rsidRDefault="00A6514E" w:rsidP="0074000C">
      <w:pPr>
        <w:ind w:left="360"/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>S</w:t>
      </w:r>
      <w:r w:rsidR="00340DE5" w:rsidRPr="0037404A">
        <w:rPr>
          <w:rFonts w:eastAsia="新宋体" w:cstheme="minorHAnsi"/>
          <w:noProof/>
          <w:kern w:val="0"/>
          <w:szCs w:val="21"/>
        </w:rPr>
        <w:t>ervice</w:t>
      </w:r>
      <w:r>
        <w:rPr>
          <w:rFonts w:eastAsia="新宋体" w:cstheme="minorHAnsi" w:hint="eastAsia"/>
          <w:noProof/>
          <w:kern w:val="0"/>
          <w:szCs w:val="21"/>
        </w:rPr>
        <w:t>业务</w:t>
      </w:r>
      <w:r w:rsidR="00340DE5" w:rsidRPr="0037404A">
        <w:rPr>
          <w:rFonts w:eastAsia="新宋体" w:cstheme="minorHAnsi"/>
          <w:noProof/>
          <w:kern w:val="0"/>
          <w:szCs w:val="21"/>
        </w:rPr>
        <w:t>线程收到该消息后，进行初始化处理，主要是执行</w:t>
      </w:r>
      <w:r w:rsidR="00340DE5" w:rsidRPr="0037404A">
        <w:rPr>
          <w:rFonts w:eastAsia="新宋体" w:cstheme="minorHAnsi"/>
          <w:noProof/>
          <w:kern w:val="0"/>
          <w:szCs w:val="21"/>
        </w:rPr>
        <w:t>InitMsgService</w:t>
      </w:r>
      <w:r w:rsidR="00340DE5" w:rsidRPr="0037404A">
        <w:rPr>
          <w:rFonts w:eastAsia="新宋体" w:cstheme="minorHAnsi"/>
          <w:noProof/>
          <w:kern w:val="0"/>
          <w:szCs w:val="21"/>
        </w:rPr>
        <w:t>函数等</w:t>
      </w:r>
    </w:p>
    <w:p w14:paraId="18406E27" w14:textId="77777777" w:rsidR="0074000C" w:rsidRPr="0037404A" w:rsidRDefault="00340DE5" w:rsidP="0074000C">
      <w:pPr>
        <w:ind w:left="360"/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>通讯总控线程收到该消息后，主要是执行</w:t>
      </w:r>
      <w:r w:rsidRPr="0037404A">
        <w:rPr>
          <w:rFonts w:eastAsia="新宋体" w:cstheme="minorHAnsi"/>
          <w:noProof/>
          <w:kern w:val="0"/>
          <w:szCs w:val="21"/>
        </w:rPr>
        <w:t>InitTCPIP</w:t>
      </w:r>
      <w:r w:rsidRPr="0037404A">
        <w:rPr>
          <w:rFonts w:eastAsia="新宋体" w:cstheme="minorHAnsi"/>
          <w:noProof/>
          <w:kern w:val="0"/>
          <w:szCs w:val="21"/>
        </w:rPr>
        <w:t>函数，以及创建一个定时检查链路</w:t>
      </w:r>
    </w:p>
    <w:p w14:paraId="7ACE7CEC" w14:textId="77777777" w:rsidR="00340DE5" w:rsidRPr="0037404A" w:rsidRDefault="00340DE5" w:rsidP="0074000C">
      <w:pPr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lastRenderedPageBreak/>
        <w:t>的线程</w:t>
      </w:r>
    </w:p>
    <w:p w14:paraId="5E9B50C2" w14:textId="77777777" w:rsidR="00F07D85" w:rsidRPr="0037404A" w:rsidRDefault="00F07D85" w:rsidP="00F07D85">
      <w:pPr>
        <w:pStyle w:val="a7"/>
        <w:numPr>
          <w:ilvl w:val="0"/>
          <w:numId w:val="17"/>
        </w:numPr>
        <w:ind w:firstLineChars="0"/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>InitTCPIP</w:t>
      </w:r>
      <w:r w:rsidRPr="0037404A">
        <w:rPr>
          <w:rFonts w:eastAsia="新宋体" w:cstheme="minorHAnsi"/>
          <w:noProof/>
          <w:kern w:val="0"/>
          <w:szCs w:val="21"/>
        </w:rPr>
        <w:t>函数中：</w:t>
      </w:r>
    </w:p>
    <w:p w14:paraId="07761964" w14:textId="77777777" w:rsidR="009D1BAD" w:rsidRPr="005B6D1B" w:rsidRDefault="00F07D85" w:rsidP="009D1BAD">
      <w:pPr>
        <w:pStyle w:val="a7"/>
        <w:ind w:left="360" w:firstLineChars="0" w:firstLine="0"/>
        <w:rPr>
          <w:rFonts w:eastAsia="新宋体" w:cstheme="minorHAnsi"/>
          <w:noProof/>
          <w:kern w:val="0"/>
          <w:szCs w:val="21"/>
          <w:highlight w:val="yellow"/>
        </w:rPr>
      </w:pPr>
      <w:r w:rsidRPr="005B6D1B">
        <w:rPr>
          <w:rFonts w:eastAsia="新宋体" w:cstheme="minorHAnsi"/>
          <w:noProof/>
          <w:kern w:val="0"/>
          <w:szCs w:val="21"/>
          <w:highlight w:val="yellow"/>
        </w:rPr>
        <w:t>对于每个服务端创建一个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CreateServer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监听线程</w:t>
      </w:r>
      <w:r w:rsidR="00CF6697" w:rsidRPr="005B6D1B">
        <w:rPr>
          <w:rFonts w:eastAsia="新宋体" w:cstheme="minorHAnsi"/>
          <w:noProof/>
          <w:kern w:val="0"/>
          <w:szCs w:val="21"/>
          <w:highlight w:val="yellow"/>
        </w:rPr>
        <w:t>，在该线程中，每监听到一个来自客户</w:t>
      </w:r>
    </w:p>
    <w:p w14:paraId="58B8CEEB" w14:textId="2C11617F" w:rsidR="00F07D85" w:rsidRPr="009D1BAD" w:rsidRDefault="00CF6697" w:rsidP="009D1BAD">
      <w:pPr>
        <w:rPr>
          <w:rFonts w:eastAsia="新宋体" w:cstheme="minorHAnsi"/>
          <w:noProof/>
          <w:kern w:val="0"/>
          <w:szCs w:val="21"/>
        </w:rPr>
      </w:pPr>
      <w:r w:rsidRPr="005B6D1B">
        <w:rPr>
          <w:rFonts w:eastAsia="新宋体" w:cstheme="minorHAnsi"/>
          <w:noProof/>
          <w:kern w:val="0"/>
          <w:szCs w:val="21"/>
          <w:highlight w:val="yellow"/>
        </w:rPr>
        <w:t>端的连接，则分别为之创建一个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socket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接收线程和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socket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发送线程，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pno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号</w:t>
      </w:r>
      <w:r w:rsidR="009D1BAD" w:rsidRPr="005B6D1B">
        <w:rPr>
          <w:rFonts w:eastAsia="新宋体" w:cstheme="minorHAnsi" w:hint="eastAsia"/>
          <w:noProof/>
          <w:kern w:val="0"/>
          <w:szCs w:val="21"/>
          <w:highlight w:val="yellow"/>
        </w:rPr>
        <w:t>在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0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到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99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之间循环分配</w:t>
      </w:r>
      <w:bookmarkStart w:id="8" w:name="_GoBack"/>
      <w:bookmarkEnd w:id="8"/>
    </w:p>
    <w:p w14:paraId="44E6F30C" w14:textId="77777777" w:rsidR="00CF6CC0" w:rsidRPr="005B6D1B" w:rsidRDefault="00F07D85" w:rsidP="00CF6697">
      <w:pPr>
        <w:pStyle w:val="a7"/>
        <w:ind w:left="360" w:firstLineChars="0" w:firstLine="0"/>
        <w:rPr>
          <w:rFonts w:eastAsia="新宋体" w:cstheme="minorHAnsi"/>
          <w:noProof/>
          <w:kern w:val="0"/>
          <w:szCs w:val="21"/>
          <w:highlight w:val="yellow"/>
        </w:rPr>
      </w:pPr>
      <w:r w:rsidRPr="005B6D1B">
        <w:rPr>
          <w:rFonts w:eastAsia="新宋体" w:cstheme="minorHAnsi"/>
          <w:noProof/>
          <w:kern w:val="0"/>
          <w:szCs w:val="21"/>
          <w:highlight w:val="yellow"/>
        </w:rPr>
        <w:t>对于每个客户端，创建一个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socket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接收线程和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socket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发送线程</w:t>
      </w:r>
      <w:r w:rsidR="00CF6697" w:rsidRPr="005B6D1B">
        <w:rPr>
          <w:rFonts w:eastAsia="新宋体" w:cstheme="minorHAnsi"/>
          <w:noProof/>
          <w:kern w:val="0"/>
          <w:szCs w:val="21"/>
          <w:highlight w:val="yellow"/>
        </w:rPr>
        <w:t>，</w:t>
      </w:r>
      <w:r w:rsidR="00CF6697" w:rsidRPr="005B6D1B">
        <w:rPr>
          <w:rFonts w:eastAsia="新宋体" w:cstheme="minorHAnsi"/>
          <w:noProof/>
          <w:kern w:val="0"/>
          <w:szCs w:val="21"/>
          <w:highlight w:val="yellow"/>
        </w:rPr>
        <w:t>pno</w:t>
      </w:r>
      <w:r w:rsidR="00CF6697" w:rsidRPr="005B6D1B">
        <w:rPr>
          <w:rFonts w:eastAsia="新宋体" w:cstheme="minorHAnsi"/>
          <w:noProof/>
          <w:kern w:val="0"/>
          <w:szCs w:val="21"/>
          <w:highlight w:val="yellow"/>
        </w:rPr>
        <w:t>号来自于</w:t>
      </w:r>
      <w:r w:rsidR="00CF6697" w:rsidRPr="005B6D1B">
        <w:rPr>
          <w:rFonts w:eastAsia="新宋体" w:cstheme="minorHAnsi"/>
          <w:noProof/>
          <w:kern w:val="0"/>
          <w:szCs w:val="21"/>
          <w:highlight w:val="yellow"/>
        </w:rPr>
        <w:t>itcom.ini</w:t>
      </w:r>
    </w:p>
    <w:p w14:paraId="6B06FFDA" w14:textId="77777777" w:rsidR="00FC156B" w:rsidRPr="0037404A" w:rsidRDefault="00CF6697" w:rsidP="00335A04">
      <w:pPr>
        <w:rPr>
          <w:rFonts w:eastAsia="新宋体" w:cstheme="minorHAnsi"/>
          <w:noProof/>
          <w:kern w:val="0"/>
          <w:szCs w:val="21"/>
        </w:rPr>
      </w:pPr>
      <w:r w:rsidRPr="005B6D1B">
        <w:rPr>
          <w:rFonts w:eastAsia="新宋体" w:cstheme="minorHAnsi"/>
          <w:noProof/>
          <w:kern w:val="0"/>
          <w:szCs w:val="21"/>
          <w:highlight w:val="yellow"/>
        </w:rPr>
        <w:t>中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[client]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下的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commpno</w:t>
      </w:r>
      <w:r w:rsidRPr="005B6D1B">
        <w:rPr>
          <w:rFonts w:eastAsia="新宋体" w:cstheme="minorHAnsi"/>
          <w:noProof/>
          <w:kern w:val="0"/>
          <w:szCs w:val="21"/>
          <w:highlight w:val="yellow"/>
        </w:rPr>
        <w:t>配置值</w:t>
      </w:r>
      <w:r w:rsidR="00044324" w:rsidRPr="005B6D1B">
        <w:rPr>
          <w:rFonts w:eastAsia="新宋体" w:cstheme="minorHAnsi"/>
          <w:noProof/>
          <w:kern w:val="0"/>
          <w:szCs w:val="21"/>
          <w:highlight w:val="yellow"/>
        </w:rPr>
        <w:t>（位于</w:t>
      </w:r>
      <w:r w:rsidR="00044324" w:rsidRPr="005B6D1B">
        <w:rPr>
          <w:rFonts w:eastAsia="新宋体" w:cstheme="minorHAnsi"/>
          <w:noProof/>
          <w:kern w:val="0"/>
          <w:szCs w:val="21"/>
          <w:highlight w:val="yellow"/>
        </w:rPr>
        <w:t>100</w:t>
      </w:r>
      <w:r w:rsidR="00044324" w:rsidRPr="005B6D1B">
        <w:rPr>
          <w:rFonts w:eastAsia="新宋体" w:cstheme="minorHAnsi"/>
          <w:noProof/>
          <w:kern w:val="0"/>
          <w:szCs w:val="21"/>
          <w:highlight w:val="yellow"/>
        </w:rPr>
        <w:t>到</w:t>
      </w:r>
      <w:r w:rsidR="00044324" w:rsidRPr="005B6D1B">
        <w:rPr>
          <w:rFonts w:eastAsia="新宋体" w:cstheme="minorHAnsi"/>
          <w:noProof/>
          <w:kern w:val="0"/>
          <w:szCs w:val="21"/>
          <w:highlight w:val="yellow"/>
        </w:rPr>
        <w:t>255</w:t>
      </w:r>
      <w:r w:rsidR="00044324" w:rsidRPr="005B6D1B">
        <w:rPr>
          <w:rFonts w:eastAsia="新宋体" w:cstheme="minorHAnsi"/>
          <w:noProof/>
          <w:kern w:val="0"/>
          <w:szCs w:val="21"/>
          <w:highlight w:val="yellow"/>
        </w:rPr>
        <w:t>之间）</w:t>
      </w:r>
    </w:p>
    <w:p w14:paraId="06924F00" w14:textId="77777777" w:rsidR="00CF6CC0" w:rsidRPr="0037404A" w:rsidRDefault="00CF6CC0" w:rsidP="00335A04">
      <w:pPr>
        <w:rPr>
          <w:rFonts w:eastAsia="新宋体" w:cstheme="minorHAnsi"/>
          <w:noProof/>
          <w:kern w:val="0"/>
          <w:szCs w:val="21"/>
        </w:rPr>
      </w:pPr>
    </w:p>
    <w:p w14:paraId="35ED6FC5" w14:textId="77777777" w:rsidR="00EE1FB7" w:rsidRPr="0037404A" w:rsidRDefault="00EE1FB7" w:rsidP="00335A04">
      <w:pPr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ab/>
      </w:r>
      <w:r w:rsidRPr="0037404A">
        <w:rPr>
          <w:rFonts w:eastAsia="新宋体" w:cstheme="minorHAnsi"/>
          <w:noProof/>
          <w:kern w:val="0"/>
          <w:szCs w:val="21"/>
        </w:rPr>
        <w:t>即，初始化完成后，主要创建了如下线程（其它线程未</w:t>
      </w:r>
      <w:r w:rsidR="006D7D4C" w:rsidRPr="0037404A">
        <w:rPr>
          <w:rFonts w:eastAsia="新宋体" w:cstheme="minorHAnsi"/>
          <w:noProof/>
          <w:kern w:val="0"/>
          <w:szCs w:val="21"/>
        </w:rPr>
        <w:t>全部</w:t>
      </w:r>
      <w:r w:rsidRPr="0037404A">
        <w:rPr>
          <w:rFonts w:eastAsia="新宋体" w:cstheme="minorHAnsi"/>
          <w:noProof/>
          <w:kern w:val="0"/>
          <w:szCs w:val="21"/>
        </w:rPr>
        <w:t>列出）：</w:t>
      </w:r>
    </w:p>
    <w:p w14:paraId="70E597F4" w14:textId="77777777" w:rsidR="00EE1FB7" w:rsidRPr="0037404A" w:rsidRDefault="00EE1FB7" w:rsidP="00335A04">
      <w:pPr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ab/>
      </w:r>
      <w:r w:rsidR="00BE6FE5">
        <w:rPr>
          <w:rFonts w:eastAsia="新宋体" w:cstheme="minorHAnsi" w:hint="eastAsia"/>
          <w:noProof/>
          <w:kern w:val="0"/>
          <w:szCs w:val="21"/>
        </w:rPr>
        <w:t>通讯总控线程</w:t>
      </w:r>
      <w:r w:rsidRPr="0037404A">
        <w:rPr>
          <w:rFonts w:eastAsia="新宋体" w:cstheme="minorHAnsi"/>
          <w:noProof/>
          <w:kern w:val="0"/>
          <w:szCs w:val="21"/>
        </w:rPr>
        <w:t>IMPOS_CommThread</w:t>
      </w:r>
      <w:r w:rsidRPr="0037404A">
        <w:rPr>
          <w:rFonts w:eastAsia="新宋体" w:cstheme="minorHAnsi"/>
          <w:noProof/>
          <w:kern w:val="0"/>
          <w:szCs w:val="21"/>
        </w:rPr>
        <w:t>，</w:t>
      </w:r>
      <w:r w:rsidRPr="0037404A">
        <w:rPr>
          <w:rFonts w:eastAsia="新宋体" w:cstheme="minorHAnsi"/>
          <w:noProof/>
          <w:kern w:val="0"/>
          <w:szCs w:val="21"/>
        </w:rPr>
        <w:t>pno</w:t>
      </w:r>
      <w:r w:rsidRPr="0037404A">
        <w:rPr>
          <w:rFonts w:eastAsia="新宋体" w:cstheme="minorHAnsi"/>
          <w:noProof/>
          <w:kern w:val="0"/>
          <w:szCs w:val="21"/>
        </w:rPr>
        <w:t>号固定为</w:t>
      </w:r>
      <w:r w:rsidRPr="0037404A">
        <w:rPr>
          <w:rFonts w:eastAsia="新宋体" w:cstheme="minorHAnsi"/>
          <w:noProof/>
          <w:kern w:val="0"/>
          <w:szCs w:val="21"/>
        </w:rPr>
        <w:t>269</w:t>
      </w:r>
    </w:p>
    <w:p w14:paraId="33035F1B" w14:textId="77777777" w:rsidR="00EE1FB7" w:rsidRPr="0037404A" w:rsidRDefault="00EE1FB7" w:rsidP="00335A04">
      <w:pPr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ab/>
        <w:t>socket101</w:t>
      </w:r>
      <w:r w:rsidR="00D03CD2" w:rsidRPr="0037404A">
        <w:rPr>
          <w:rFonts w:eastAsia="新宋体" w:cstheme="minorHAnsi"/>
          <w:noProof/>
          <w:kern w:val="0"/>
          <w:szCs w:val="21"/>
        </w:rPr>
        <w:t>：分别有一个</w:t>
      </w:r>
      <w:r w:rsidR="002B03D4" w:rsidRPr="0037404A">
        <w:rPr>
          <w:rFonts w:eastAsia="新宋体" w:cstheme="minorHAnsi"/>
          <w:noProof/>
          <w:kern w:val="0"/>
          <w:szCs w:val="21"/>
        </w:rPr>
        <w:t>socket</w:t>
      </w:r>
      <w:r w:rsidR="00D03CD2" w:rsidRPr="0037404A">
        <w:rPr>
          <w:rFonts w:eastAsia="新宋体" w:cstheme="minorHAnsi"/>
          <w:noProof/>
          <w:kern w:val="0"/>
          <w:szCs w:val="21"/>
        </w:rPr>
        <w:t>发送线程和</w:t>
      </w:r>
      <w:r w:rsidR="002B03D4" w:rsidRPr="0037404A">
        <w:rPr>
          <w:rFonts w:eastAsia="新宋体" w:cstheme="minorHAnsi"/>
          <w:noProof/>
          <w:kern w:val="0"/>
          <w:szCs w:val="21"/>
        </w:rPr>
        <w:t>socket</w:t>
      </w:r>
      <w:r w:rsidR="00D03CD2" w:rsidRPr="0037404A">
        <w:rPr>
          <w:rFonts w:eastAsia="新宋体" w:cstheme="minorHAnsi"/>
          <w:noProof/>
          <w:kern w:val="0"/>
          <w:szCs w:val="21"/>
        </w:rPr>
        <w:t>接收线程</w:t>
      </w:r>
      <w:r w:rsidRPr="0037404A">
        <w:rPr>
          <w:rFonts w:eastAsia="新宋体" w:cstheme="minorHAnsi"/>
          <w:noProof/>
          <w:kern w:val="0"/>
          <w:szCs w:val="21"/>
        </w:rPr>
        <w:t>，</w:t>
      </w:r>
      <w:r w:rsidRPr="0037404A">
        <w:rPr>
          <w:rFonts w:eastAsia="新宋体" w:cstheme="minorHAnsi"/>
          <w:noProof/>
          <w:kern w:val="0"/>
          <w:szCs w:val="21"/>
        </w:rPr>
        <w:t>pno</w:t>
      </w:r>
      <w:r w:rsidRPr="0037404A">
        <w:rPr>
          <w:rFonts w:eastAsia="新宋体" w:cstheme="minorHAnsi"/>
          <w:noProof/>
          <w:kern w:val="0"/>
          <w:szCs w:val="21"/>
        </w:rPr>
        <w:t>号为配置值</w:t>
      </w:r>
      <w:r w:rsidRPr="0037404A">
        <w:rPr>
          <w:rFonts w:eastAsia="新宋体" w:cstheme="minorHAnsi"/>
          <w:noProof/>
          <w:kern w:val="0"/>
          <w:szCs w:val="21"/>
        </w:rPr>
        <w:t>101</w:t>
      </w:r>
    </w:p>
    <w:p w14:paraId="23646534" w14:textId="77777777" w:rsidR="00EE1FB7" w:rsidRPr="0037404A" w:rsidRDefault="00EE1FB7" w:rsidP="00335A04">
      <w:pPr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ab/>
        <w:t>socket103</w:t>
      </w:r>
      <w:r w:rsidR="00D03CD2" w:rsidRPr="0037404A">
        <w:rPr>
          <w:rFonts w:eastAsia="新宋体" w:cstheme="minorHAnsi"/>
          <w:noProof/>
          <w:kern w:val="0"/>
          <w:szCs w:val="21"/>
        </w:rPr>
        <w:t>：分别有一个</w:t>
      </w:r>
      <w:r w:rsidR="002B03D4" w:rsidRPr="0037404A">
        <w:rPr>
          <w:rFonts w:eastAsia="新宋体" w:cstheme="minorHAnsi"/>
          <w:noProof/>
          <w:kern w:val="0"/>
          <w:szCs w:val="21"/>
        </w:rPr>
        <w:t>socket</w:t>
      </w:r>
      <w:r w:rsidR="00D03CD2" w:rsidRPr="0037404A">
        <w:rPr>
          <w:rFonts w:eastAsia="新宋体" w:cstheme="minorHAnsi"/>
          <w:noProof/>
          <w:kern w:val="0"/>
          <w:szCs w:val="21"/>
        </w:rPr>
        <w:t>发送线程和</w:t>
      </w:r>
      <w:r w:rsidR="002B03D4" w:rsidRPr="0037404A">
        <w:rPr>
          <w:rFonts w:eastAsia="新宋体" w:cstheme="minorHAnsi"/>
          <w:noProof/>
          <w:kern w:val="0"/>
          <w:szCs w:val="21"/>
        </w:rPr>
        <w:t>socket</w:t>
      </w:r>
      <w:r w:rsidR="00D03CD2" w:rsidRPr="0037404A">
        <w:rPr>
          <w:rFonts w:eastAsia="新宋体" w:cstheme="minorHAnsi"/>
          <w:noProof/>
          <w:kern w:val="0"/>
          <w:szCs w:val="21"/>
        </w:rPr>
        <w:t>接收线程</w:t>
      </w:r>
      <w:r w:rsidRPr="0037404A">
        <w:rPr>
          <w:rFonts w:eastAsia="新宋体" w:cstheme="minorHAnsi"/>
          <w:noProof/>
          <w:kern w:val="0"/>
          <w:szCs w:val="21"/>
        </w:rPr>
        <w:t>，</w:t>
      </w:r>
      <w:r w:rsidRPr="0037404A">
        <w:rPr>
          <w:rFonts w:eastAsia="新宋体" w:cstheme="minorHAnsi"/>
          <w:noProof/>
          <w:kern w:val="0"/>
          <w:szCs w:val="21"/>
        </w:rPr>
        <w:t>pno</w:t>
      </w:r>
      <w:r w:rsidRPr="0037404A">
        <w:rPr>
          <w:rFonts w:eastAsia="新宋体" w:cstheme="minorHAnsi"/>
          <w:noProof/>
          <w:kern w:val="0"/>
          <w:szCs w:val="21"/>
        </w:rPr>
        <w:t>号为配置值</w:t>
      </w:r>
      <w:r w:rsidRPr="0037404A">
        <w:rPr>
          <w:rFonts w:eastAsia="新宋体" w:cstheme="minorHAnsi"/>
          <w:noProof/>
          <w:kern w:val="0"/>
          <w:szCs w:val="21"/>
        </w:rPr>
        <w:t>103</w:t>
      </w:r>
    </w:p>
    <w:p w14:paraId="5D8B3FED" w14:textId="77777777" w:rsidR="00EE1FB7" w:rsidRPr="0037404A" w:rsidRDefault="00EE1FB7" w:rsidP="00335A04">
      <w:pPr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ab/>
        <w:t>service362</w:t>
      </w:r>
      <w:r w:rsidRPr="0037404A">
        <w:rPr>
          <w:rFonts w:eastAsia="新宋体" w:cstheme="minorHAnsi"/>
          <w:noProof/>
          <w:kern w:val="0"/>
          <w:szCs w:val="21"/>
        </w:rPr>
        <w:t>线程</w:t>
      </w:r>
      <w:r w:rsidR="00C56DBB" w:rsidRPr="0037404A">
        <w:rPr>
          <w:rFonts w:eastAsia="新宋体" w:cstheme="minorHAnsi"/>
          <w:noProof/>
          <w:kern w:val="0"/>
          <w:szCs w:val="21"/>
        </w:rPr>
        <w:t>：</w:t>
      </w:r>
      <w:r w:rsidRPr="0037404A">
        <w:rPr>
          <w:rFonts w:eastAsia="新宋体" w:cstheme="minorHAnsi"/>
          <w:noProof/>
          <w:kern w:val="0"/>
          <w:szCs w:val="21"/>
        </w:rPr>
        <w:t>pno</w:t>
      </w:r>
      <w:r w:rsidRPr="0037404A">
        <w:rPr>
          <w:rFonts w:eastAsia="新宋体" w:cstheme="minorHAnsi"/>
          <w:noProof/>
          <w:kern w:val="0"/>
          <w:szCs w:val="21"/>
        </w:rPr>
        <w:t>号为</w:t>
      </w:r>
      <w:r w:rsidRPr="0037404A">
        <w:rPr>
          <w:rFonts w:eastAsia="新宋体" w:cstheme="minorHAnsi"/>
          <w:noProof/>
          <w:kern w:val="0"/>
          <w:szCs w:val="21"/>
        </w:rPr>
        <w:t>362</w:t>
      </w:r>
    </w:p>
    <w:p w14:paraId="42203E3D" w14:textId="77777777" w:rsidR="00ED6CC0" w:rsidRPr="0037404A" w:rsidRDefault="00EE1FB7" w:rsidP="00ED6CC0">
      <w:pPr>
        <w:rPr>
          <w:rFonts w:eastAsia="新宋体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ab/>
        <w:t>service380</w:t>
      </w:r>
      <w:r w:rsidR="00C56DBB" w:rsidRPr="0037404A">
        <w:rPr>
          <w:rFonts w:eastAsia="新宋体" w:cstheme="minorHAnsi"/>
          <w:noProof/>
          <w:kern w:val="0"/>
          <w:szCs w:val="21"/>
        </w:rPr>
        <w:t>线程：</w:t>
      </w:r>
      <w:r w:rsidRPr="0037404A">
        <w:rPr>
          <w:rFonts w:eastAsia="新宋体" w:cstheme="minorHAnsi"/>
          <w:noProof/>
          <w:kern w:val="0"/>
          <w:szCs w:val="21"/>
        </w:rPr>
        <w:t>pno</w:t>
      </w:r>
      <w:r w:rsidRPr="0037404A">
        <w:rPr>
          <w:rFonts w:eastAsia="新宋体" w:cstheme="minorHAnsi"/>
          <w:noProof/>
          <w:kern w:val="0"/>
          <w:szCs w:val="21"/>
        </w:rPr>
        <w:t>号为</w:t>
      </w:r>
      <w:r w:rsidRPr="0037404A">
        <w:rPr>
          <w:rFonts w:eastAsia="新宋体" w:cstheme="minorHAnsi"/>
          <w:noProof/>
          <w:kern w:val="0"/>
          <w:szCs w:val="21"/>
        </w:rPr>
        <w:t>380</w:t>
      </w:r>
    </w:p>
    <w:p w14:paraId="6A008D83" w14:textId="77777777" w:rsidR="00E27CFE" w:rsidRPr="0037404A" w:rsidRDefault="00987AEF" w:rsidP="00111190">
      <w:pPr>
        <w:ind w:firstLine="420"/>
        <w:rPr>
          <w:rFonts w:eastAsia="新宋体" w:cstheme="minorHAnsi"/>
          <w:noProof/>
          <w:kern w:val="0"/>
          <w:szCs w:val="21"/>
        </w:rPr>
      </w:pPr>
      <w:r>
        <w:rPr>
          <w:rFonts w:eastAsia="新宋体" w:cstheme="minorHAnsi" w:hint="eastAsia"/>
          <w:noProof/>
          <w:kern w:val="0"/>
          <w:szCs w:val="21"/>
        </w:rPr>
        <w:t>另外</w:t>
      </w:r>
      <w:r w:rsidR="00C56DBB" w:rsidRPr="0037404A">
        <w:rPr>
          <w:rFonts w:eastAsia="新宋体" w:cstheme="minorHAnsi"/>
          <w:noProof/>
          <w:kern w:val="0"/>
          <w:szCs w:val="21"/>
        </w:rPr>
        <w:t>对于</w:t>
      </w:r>
      <w:r w:rsidR="00ED6CC0" w:rsidRPr="0037404A">
        <w:rPr>
          <w:rFonts w:eastAsia="新宋体" w:cstheme="minorHAnsi"/>
          <w:noProof/>
          <w:kern w:val="0"/>
          <w:szCs w:val="21"/>
        </w:rPr>
        <w:t>itcom.ini</w:t>
      </w:r>
      <w:r w:rsidR="00ED6CC0" w:rsidRPr="0037404A">
        <w:rPr>
          <w:rFonts w:eastAsia="新宋体" w:cstheme="minorHAnsi"/>
          <w:noProof/>
          <w:kern w:val="0"/>
          <w:szCs w:val="21"/>
        </w:rPr>
        <w:t>中每个</w:t>
      </w:r>
      <w:r w:rsidR="00ED6CC0" w:rsidRPr="0037404A">
        <w:rPr>
          <w:rFonts w:eastAsia="新宋体" w:cstheme="minorHAnsi"/>
          <w:noProof/>
          <w:kern w:val="0"/>
          <w:szCs w:val="21"/>
        </w:rPr>
        <w:t>[server]</w:t>
      </w:r>
      <w:r w:rsidR="00ED6CC0" w:rsidRPr="0037404A">
        <w:rPr>
          <w:rFonts w:eastAsia="新宋体" w:cstheme="minorHAnsi"/>
          <w:noProof/>
          <w:kern w:val="0"/>
          <w:szCs w:val="21"/>
        </w:rPr>
        <w:t>配置项，有一个</w:t>
      </w:r>
      <w:r w:rsidR="00ED6CC0" w:rsidRPr="0037404A">
        <w:rPr>
          <w:rFonts w:eastAsia="新宋体" w:cstheme="minorHAnsi"/>
          <w:noProof/>
          <w:kern w:val="0"/>
          <w:szCs w:val="21"/>
        </w:rPr>
        <w:t>CreateServer</w:t>
      </w:r>
      <w:r w:rsidR="00ED6CC0" w:rsidRPr="0037404A">
        <w:rPr>
          <w:rFonts w:eastAsia="新宋体" w:cstheme="minorHAnsi"/>
          <w:noProof/>
          <w:kern w:val="0"/>
          <w:szCs w:val="21"/>
        </w:rPr>
        <w:t>监听线程，没有</w:t>
      </w:r>
      <w:r w:rsidR="00ED6CC0" w:rsidRPr="0037404A">
        <w:rPr>
          <w:rFonts w:eastAsia="新宋体" w:cstheme="minorHAnsi"/>
          <w:noProof/>
          <w:kern w:val="0"/>
          <w:szCs w:val="21"/>
        </w:rPr>
        <w:t>pno</w:t>
      </w:r>
      <w:r w:rsidR="00ED6CC0" w:rsidRPr="0037404A">
        <w:rPr>
          <w:rFonts w:eastAsia="新宋体" w:cstheme="minorHAnsi"/>
          <w:noProof/>
          <w:kern w:val="0"/>
          <w:szCs w:val="21"/>
        </w:rPr>
        <w:t>号</w:t>
      </w:r>
      <w:r w:rsidR="006F4862" w:rsidRPr="0037404A">
        <w:rPr>
          <w:rFonts w:eastAsia="新宋体" w:cstheme="minorHAnsi"/>
          <w:noProof/>
          <w:kern w:val="0"/>
          <w:szCs w:val="21"/>
        </w:rPr>
        <w:t>，运行时不受平台管理</w:t>
      </w:r>
    </w:p>
    <w:p w14:paraId="3241D540" w14:textId="77777777" w:rsidR="006746CC" w:rsidRDefault="006746CC" w:rsidP="00CC02E5">
      <w:pPr>
        <w:pStyle w:val="3"/>
      </w:pPr>
      <w:r>
        <w:rPr>
          <w:rFonts w:hint="eastAsia"/>
        </w:rPr>
        <w:t>链路建立</w:t>
      </w:r>
    </w:p>
    <w:p w14:paraId="229EB8FD" w14:textId="77777777" w:rsidR="00D772C6" w:rsidRPr="00D12992" w:rsidRDefault="00617EFC" w:rsidP="00D772C6">
      <w:pPr>
        <w:ind w:left="420"/>
        <w:rPr>
          <w:rFonts w:eastAsiaTheme="majorEastAsia" w:cstheme="minorHAnsi"/>
          <w:noProof/>
          <w:kern w:val="0"/>
          <w:szCs w:val="21"/>
        </w:rPr>
      </w:pPr>
      <w:r w:rsidRPr="0037404A">
        <w:rPr>
          <w:rFonts w:eastAsia="新宋体" w:cstheme="minorHAnsi"/>
          <w:noProof/>
          <w:kern w:val="0"/>
          <w:szCs w:val="21"/>
        </w:rPr>
        <w:t>在运行时，如果监听到来自</w:t>
      </w:r>
      <w:r w:rsidRPr="0037404A">
        <w:rPr>
          <w:rFonts w:eastAsia="新宋体" w:cstheme="minorHAnsi"/>
          <w:noProof/>
          <w:kern w:val="0"/>
          <w:szCs w:val="21"/>
        </w:rPr>
        <w:t>SCP</w:t>
      </w:r>
      <w:r w:rsidRPr="0037404A">
        <w:rPr>
          <w:rFonts w:eastAsia="新宋体" w:cstheme="minorHAnsi"/>
          <w:noProof/>
          <w:kern w:val="0"/>
          <w:szCs w:val="21"/>
        </w:rPr>
        <w:t>的连接</w:t>
      </w:r>
      <w:r>
        <w:rPr>
          <w:rFonts w:eastAsia="新宋体" w:cstheme="minorHAnsi" w:hint="eastAsia"/>
          <w:noProof/>
          <w:kern w:val="0"/>
          <w:szCs w:val="21"/>
        </w:rPr>
        <w:t>，</w:t>
      </w:r>
      <w:r>
        <w:rPr>
          <w:rFonts w:eastAsiaTheme="majorEastAsia" w:hAnsiTheme="majorEastAsia" w:cstheme="minorHAnsi" w:hint="eastAsia"/>
          <w:szCs w:val="21"/>
        </w:rPr>
        <w:t>即</w:t>
      </w:r>
      <w:r w:rsidR="0052640B" w:rsidRPr="00D12992">
        <w:rPr>
          <w:rFonts w:eastAsiaTheme="majorEastAsia" w:cstheme="minorHAnsi"/>
          <w:noProof/>
          <w:kern w:val="0"/>
          <w:szCs w:val="21"/>
        </w:rPr>
        <w:t>CreateServer</w:t>
      </w:r>
      <w:r>
        <w:rPr>
          <w:rFonts w:eastAsiaTheme="majorEastAsia" w:cstheme="minorHAnsi" w:hint="eastAsia"/>
          <w:noProof/>
          <w:kern w:val="0"/>
          <w:szCs w:val="21"/>
        </w:rPr>
        <w:t>线程</w:t>
      </w:r>
      <w:r w:rsidR="0052640B" w:rsidRPr="00D12992">
        <w:rPr>
          <w:rFonts w:eastAsiaTheme="majorEastAsia" w:hAnsiTheme="majorEastAsia" w:cstheme="minorHAnsi"/>
          <w:noProof/>
          <w:kern w:val="0"/>
          <w:szCs w:val="21"/>
        </w:rPr>
        <w:t>中监听到</w:t>
      </w:r>
      <w:r w:rsidR="0052640B" w:rsidRPr="00D12992">
        <w:rPr>
          <w:rFonts w:eastAsiaTheme="majorEastAsia" w:cstheme="minorHAnsi"/>
          <w:noProof/>
          <w:kern w:val="0"/>
          <w:szCs w:val="21"/>
        </w:rPr>
        <w:t>SCP</w:t>
      </w:r>
      <w:r w:rsidR="00C83263" w:rsidRPr="00D12992">
        <w:rPr>
          <w:rFonts w:eastAsiaTheme="majorEastAsia" w:hAnsiTheme="majorEastAsia" w:cstheme="minorHAnsi"/>
          <w:noProof/>
          <w:kern w:val="0"/>
          <w:szCs w:val="21"/>
        </w:rPr>
        <w:t>的连接：</w:t>
      </w:r>
    </w:p>
    <w:p w14:paraId="3E2B995A" w14:textId="77777777" w:rsidR="00623021" w:rsidRPr="00D12992" w:rsidRDefault="00623021" w:rsidP="00F61BC8">
      <w:pPr>
        <w:pStyle w:val="a7"/>
        <w:numPr>
          <w:ilvl w:val="0"/>
          <w:numId w:val="18"/>
        </w:numPr>
        <w:ind w:firstLineChars="0"/>
        <w:rPr>
          <w:rFonts w:eastAsiaTheme="majorEastAsia" w:cstheme="minorHAnsi"/>
          <w:noProof/>
          <w:kern w:val="0"/>
          <w:szCs w:val="21"/>
        </w:rPr>
      </w:pPr>
      <w:r w:rsidRPr="00D12992">
        <w:rPr>
          <w:rFonts w:eastAsiaTheme="majorEastAsia" w:hAnsiTheme="majorEastAsia" w:cstheme="minorHAnsi"/>
          <w:noProof/>
          <w:kern w:val="0"/>
          <w:szCs w:val="21"/>
        </w:rPr>
        <w:t>为该</w:t>
      </w:r>
      <w:r w:rsidRPr="00D12992">
        <w:rPr>
          <w:rFonts w:eastAsiaTheme="majorEastAsia" w:cstheme="minorHAnsi"/>
          <w:noProof/>
          <w:kern w:val="0"/>
          <w:szCs w:val="21"/>
        </w:rPr>
        <w:t>socket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连接分别</w:t>
      </w:r>
      <w:r w:rsidR="00C83263" w:rsidRPr="00D12992">
        <w:rPr>
          <w:rFonts w:eastAsiaTheme="majorEastAsia" w:hAnsiTheme="majorEastAsia" w:cstheme="minorHAnsi"/>
          <w:noProof/>
          <w:kern w:val="0"/>
          <w:szCs w:val="21"/>
        </w:rPr>
        <w:t>创建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一个</w:t>
      </w:r>
      <w:r w:rsidR="00F61BC8" w:rsidRPr="00D12992">
        <w:rPr>
          <w:rFonts w:eastAsiaTheme="majorEastAsia" w:cstheme="minorHAnsi"/>
          <w:noProof/>
          <w:kern w:val="0"/>
          <w:szCs w:val="21"/>
        </w:rPr>
        <w:t>socket</w:t>
      </w:r>
      <w:r w:rsidR="00F61BC8" w:rsidRPr="00D12992">
        <w:rPr>
          <w:rFonts w:eastAsiaTheme="majorEastAsia" w:hAnsiTheme="majorEastAsia" w:cstheme="minorHAnsi"/>
          <w:noProof/>
          <w:kern w:val="0"/>
          <w:szCs w:val="21"/>
        </w:rPr>
        <w:t>接收线程（入口函数为</w:t>
      </w:r>
      <w:r w:rsidR="00C83263" w:rsidRPr="00D12992">
        <w:rPr>
          <w:rFonts w:eastAsiaTheme="majorEastAsia" w:cstheme="minorHAnsi"/>
          <w:noProof/>
          <w:kern w:val="0"/>
          <w:szCs w:val="21"/>
        </w:rPr>
        <w:t>ReceiveData</w:t>
      </w:r>
      <w:r w:rsidR="00F61BC8" w:rsidRPr="00D12992">
        <w:rPr>
          <w:rFonts w:eastAsiaTheme="majorEastAsia" w:hAnsiTheme="majorEastAsia" w:cstheme="minorHAnsi"/>
          <w:noProof/>
          <w:kern w:val="0"/>
          <w:szCs w:val="21"/>
        </w:rPr>
        <w:t>）和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一</w:t>
      </w:r>
    </w:p>
    <w:p w14:paraId="29A6EA90" w14:textId="77777777" w:rsidR="00ED45A9" w:rsidRPr="00D12992" w:rsidRDefault="00623021" w:rsidP="00623021">
      <w:pPr>
        <w:rPr>
          <w:rFonts w:eastAsiaTheme="majorEastAsia" w:cstheme="minorHAnsi"/>
          <w:noProof/>
          <w:kern w:val="0"/>
          <w:szCs w:val="21"/>
        </w:rPr>
      </w:pPr>
      <w:r w:rsidRPr="00D12992">
        <w:rPr>
          <w:rFonts w:eastAsiaTheme="majorEastAsia" w:hAnsiTheme="majorEastAsia" w:cstheme="minorHAnsi"/>
          <w:noProof/>
          <w:kern w:val="0"/>
          <w:szCs w:val="21"/>
        </w:rPr>
        <w:t>个</w:t>
      </w:r>
      <w:r w:rsidR="00F61BC8" w:rsidRPr="00D12992">
        <w:rPr>
          <w:rFonts w:eastAsiaTheme="majorEastAsia" w:cstheme="minorHAnsi"/>
          <w:noProof/>
          <w:kern w:val="0"/>
          <w:szCs w:val="21"/>
        </w:rPr>
        <w:t>socket</w:t>
      </w:r>
      <w:r w:rsidR="00F61BC8" w:rsidRPr="00D12992">
        <w:rPr>
          <w:rFonts w:eastAsiaTheme="majorEastAsia" w:hAnsiTheme="majorEastAsia" w:cstheme="minorHAnsi"/>
          <w:noProof/>
          <w:kern w:val="0"/>
          <w:szCs w:val="21"/>
        </w:rPr>
        <w:t>发送线程（入口函数为</w:t>
      </w:r>
      <w:r w:rsidR="00C83263" w:rsidRPr="00D12992">
        <w:rPr>
          <w:rFonts w:eastAsiaTheme="majorEastAsia" w:cstheme="minorHAnsi"/>
          <w:noProof/>
          <w:kern w:val="0"/>
          <w:szCs w:val="21"/>
        </w:rPr>
        <w:t>ReceiveSendData</w:t>
      </w:r>
      <w:r w:rsidR="00F61BC8" w:rsidRPr="00D12992">
        <w:rPr>
          <w:rFonts w:eastAsiaTheme="majorEastAsia" w:hAnsiTheme="majorEastAsia" w:cstheme="minorHAnsi"/>
          <w:noProof/>
          <w:kern w:val="0"/>
          <w:szCs w:val="21"/>
        </w:rPr>
        <w:t>）</w:t>
      </w:r>
      <w:r w:rsidR="00ED45A9" w:rsidRPr="00D12992">
        <w:rPr>
          <w:rFonts w:eastAsiaTheme="majorEastAsia" w:hAnsiTheme="majorEastAsia" w:cstheme="minorHAnsi"/>
          <w:noProof/>
          <w:kern w:val="0"/>
          <w:szCs w:val="21"/>
        </w:rPr>
        <w:t>，</w:t>
      </w:r>
      <w:r w:rsidR="00F61BC8" w:rsidRPr="00D12992">
        <w:rPr>
          <w:rFonts w:eastAsiaTheme="majorEastAsia" w:hAnsiTheme="majorEastAsia" w:cstheme="minorHAnsi"/>
          <w:noProof/>
          <w:kern w:val="0"/>
          <w:szCs w:val="21"/>
        </w:rPr>
        <w:t>并</w:t>
      </w:r>
      <w:r w:rsidR="00ED45A9" w:rsidRPr="00D12992">
        <w:rPr>
          <w:rFonts w:eastAsiaTheme="majorEastAsia" w:hAnsiTheme="majorEastAsia" w:cstheme="minorHAnsi"/>
          <w:noProof/>
          <w:kern w:val="0"/>
          <w:szCs w:val="21"/>
        </w:rPr>
        <w:t>为之分配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一个空闲的</w:t>
      </w:r>
      <w:r w:rsidR="00ED45A9" w:rsidRPr="00D12992">
        <w:rPr>
          <w:rFonts w:eastAsiaTheme="majorEastAsia" w:cstheme="minorHAnsi"/>
          <w:noProof/>
          <w:kern w:val="0"/>
          <w:szCs w:val="21"/>
        </w:rPr>
        <w:t>pno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号（假如为</w:t>
      </w:r>
      <w:r w:rsidRPr="00D12992">
        <w:rPr>
          <w:rFonts w:eastAsiaTheme="majorEastAsia" w:cstheme="minorHAnsi"/>
          <w:noProof/>
          <w:kern w:val="0"/>
          <w:szCs w:val="21"/>
        </w:rPr>
        <w:t>0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）</w:t>
      </w:r>
      <w:r w:rsidR="00AF72EA" w:rsidRPr="00D12992">
        <w:rPr>
          <w:rFonts w:eastAsiaTheme="majorEastAsia" w:hAnsiTheme="majorEastAsia" w:cstheme="minorHAnsi"/>
          <w:noProof/>
          <w:kern w:val="0"/>
          <w:szCs w:val="21"/>
        </w:rPr>
        <w:t>。</w:t>
      </w:r>
    </w:p>
    <w:p w14:paraId="03815A20" w14:textId="77777777" w:rsidR="00D433B3" w:rsidRPr="00D12992" w:rsidRDefault="00ED45A9" w:rsidP="00D433B3">
      <w:pPr>
        <w:pStyle w:val="a7"/>
        <w:numPr>
          <w:ilvl w:val="0"/>
          <w:numId w:val="18"/>
        </w:numPr>
        <w:ind w:firstLineChars="0"/>
        <w:rPr>
          <w:rFonts w:eastAsiaTheme="majorEastAsia" w:cstheme="minorHAnsi"/>
          <w:noProof/>
          <w:kern w:val="0"/>
          <w:szCs w:val="21"/>
        </w:rPr>
      </w:pPr>
      <w:r w:rsidRPr="00D12992">
        <w:rPr>
          <w:rFonts w:eastAsiaTheme="majorEastAsia" w:hAnsiTheme="majorEastAsia" w:cstheme="minorHAnsi"/>
          <w:noProof/>
          <w:kern w:val="0"/>
          <w:szCs w:val="21"/>
        </w:rPr>
        <w:t>在</w:t>
      </w:r>
      <w:r w:rsidRPr="00D12992">
        <w:rPr>
          <w:rFonts w:eastAsiaTheme="majorEastAsia" w:cstheme="minorHAnsi"/>
          <w:noProof/>
          <w:kern w:val="0"/>
          <w:szCs w:val="21"/>
        </w:rPr>
        <w:t>ReceiveData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线程中，会向其</w:t>
      </w:r>
      <w:r w:rsidRPr="003644B1">
        <w:rPr>
          <w:rFonts w:eastAsiaTheme="majorEastAsia" w:hAnsiTheme="majorEastAsia" w:cstheme="minorHAnsi"/>
          <w:noProof/>
          <w:kern w:val="0"/>
          <w:szCs w:val="21"/>
          <w:highlight w:val="green"/>
        </w:rPr>
        <w:t>关联的</w:t>
      </w:r>
      <w:r w:rsidR="00D433B3" w:rsidRPr="003644B1">
        <w:rPr>
          <w:rFonts w:eastAsiaTheme="majorEastAsia" w:hAnsiTheme="majorEastAsia" w:cstheme="minorHAnsi"/>
          <w:noProof/>
          <w:kern w:val="0"/>
          <w:szCs w:val="21"/>
          <w:highlight w:val="green"/>
        </w:rPr>
        <w:t>业务</w:t>
      </w:r>
      <w:r w:rsidRPr="003644B1">
        <w:rPr>
          <w:rFonts w:eastAsiaTheme="majorEastAsia" w:hAnsiTheme="majorEastAsia" w:cstheme="minorHAnsi"/>
          <w:noProof/>
          <w:kern w:val="0"/>
          <w:szCs w:val="21"/>
          <w:highlight w:val="green"/>
        </w:rPr>
        <w:t>线程</w:t>
      </w:r>
      <w:r w:rsidRPr="00D12992">
        <w:rPr>
          <w:rFonts w:eastAsiaTheme="majorEastAsia" w:cstheme="minorHAnsi"/>
          <w:noProof/>
          <w:kern w:val="0"/>
          <w:szCs w:val="21"/>
        </w:rPr>
        <w:t>service380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发送建链通知消息</w:t>
      </w:r>
    </w:p>
    <w:p w14:paraId="146B3FDD" w14:textId="77777777" w:rsidR="00ED45A9" w:rsidRPr="00D12992" w:rsidRDefault="00ED45A9" w:rsidP="00D433B3">
      <w:pPr>
        <w:rPr>
          <w:rFonts w:eastAsiaTheme="majorEastAsia" w:cstheme="minorHAnsi"/>
          <w:noProof/>
          <w:kern w:val="0"/>
          <w:szCs w:val="21"/>
        </w:rPr>
      </w:pPr>
      <w:r w:rsidRPr="00D12992">
        <w:rPr>
          <w:rFonts w:eastAsiaTheme="majorEastAsia" w:cstheme="minorHAnsi"/>
          <w:noProof/>
          <w:kern w:val="0"/>
          <w:szCs w:val="21"/>
        </w:rPr>
        <w:t>IMP_CREAT_SOCKET_SUCCESS_EVENT</w:t>
      </w:r>
    </w:p>
    <w:p w14:paraId="717DCAA3" w14:textId="77777777" w:rsidR="00ED45A9" w:rsidRPr="00D12992" w:rsidRDefault="00ED45A9" w:rsidP="00ED45A9">
      <w:pPr>
        <w:pStyle w:val="a7"/>
        <w:numPr>
          <w:ilvl w:val="0"/>
          <w:numId w:val="18"/>
        </w:numPr>
        <w:ind w:firstLineChars="0"/>
        <w:rPr>
          <w:rFonts w:eastAsiaTheme="majorEastAsia" w:cstheme="minorHAnsi"/>
          <w:noProof/>
          <w:kern w:val="0"/>
          <w:szCs w:val="21"/>
        </w:rPr>
      </w:pPr>
      <w:r w:rsidRPr="00D12992">
        <w:rPr>
          <w:rFonts w:eastAsiaTheme="majorEastAsia" w:cstheme="minorHAnsi"/>
          <w:noProof/>
          <w:kern w:val="0"/>
          <w:szCs w:val="21"/>
        </w:rPr>
        <w:t>service380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线程收到该消息后，执行</w:t>
      </w:r>
      <w:r w:rsidRPr="00D12992">
        <w:rPr>
          <w:rFonts w:eastAsiaTheme="majorEastAsia" w:cstheme="minorHAnsi"/>
          <w:noProof/>
          <w:kern w:val="0"/>
          <w:szCs w:val="21"/>
        </w:rPr>
        <w:t>SetSocket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函数</w:t>
      </w:r>
    </w:p>
    <w:p w14:paraId="01D3C8C1" w14:textId="77777777" w:rsidR="00525C66" w:rsidRPr="00D12992" w:rsidRDefault="00ED45A9" w:rsidP="00ED45A9">
      <w:pPr>
        <w:pStyle w:val="a7"/>
        <w:numPr>
          <w:ilvl w:val="0"/>
          <w:numId w:val="18"/>
        </w:numPr>
        <w:ind w:firstLineChars="0"/>
        <w:rPr>
          <w:rFonts w:eastAsiaTheme="majorEastAsia" w:cstheme="minorHAnsi"/>
          <w:noProof/>
          <w:kern w:val="0"/>
          <w:szCs w:val="21"/>
        </w:rPr>
      </w:pPr>
      <w:r w:rsidRPr="00D12992">
        <w:rPr>
          <w:rFonts w:eastAsiaTheme="majorEastAsia" w:cstheme="minorHAnsi"/>
          <w:noProof/>
          <w:kern w:val="0"/>
          <w:szCs w:val="21"/>
        </w:rPr>
        <w:t>SetSocket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函数中，</w:t>
      </w:r>
      <w:r w:rsidR="0019307E" w:rsidRPr="00D12992">
        <w:rPr>
          <w:rFonts w:eastAsiaTheme="majorEastAsia" w:hAnsiTheme="majorEastAsia" w:cstheme="minorHAnsi"/>
          <w:noProof/>
          <w:kern w:val="0"/>
          <w:szCs w:val="21"/>
        </w:rPr>
        <w:t>根据对端</w:t>
      </w:r>
      <w:r w:rsidR="0019307E" w:rsidRPr="00D12992">
        <w:rPr>
          <w:rFonts w:eastAsiaTheme="majorEastAsia" w:cstheme="minorHAnsi"/>
          <w:noProof/>
          <w:kern w:val="0"/>
          <w:szCs w:val="21"/>
        </w:rPr>
        <w:t>IP</w:t>
      </w:r>
      <w:r w:rsidR="0019307E" w:rsidRPr="00D12992">
        <w:rPr>
          <w:rFonts w:eastAsiaTheme="majorEastAsia" w:hAnsiTheme="majorEastAsia" w:cstheme="minorHAnsi"/>
          <w:noProof/>
          <w:kern w:val="0"/>
          <w:szCs w:val="21"/>
        </w:rPr>
        <w:t>地址，判断其网元索引为</w:t>
      </w:r>
      <w:r w:rsidR="0019307E" w:rsidRPr="00D12992">
        <w:rPr>
          <w:rFonts w:eastAsiaTheme="majorEastAsia" w:cstheme="minorHAnsi"/>
          <w:noProof/>
          <w:kern w:val="0"/>
          <w:szCs w:val="21"/>
        </w:rPr>
        <w:t>1</w:t>
      </w:r>
      <w:r w:rsidR="0019307E" w:rsidRPr="00D12992">
        <w:rPr>
          <w:rFonts w:eastAsiaTheme="majorEastAsia" w:hAnsiTheme="majorEastAsia" w:cstheme="minorHAnsi"/>
          <w:noProof/>
          <w:kern w:val="0"/>
          <w:szCs w:val="21"/>
        </w:rPr>
        <w:t>；</w:t>
      </w:r>
      <w:r w:rsidR="004671DE" w:rsidRPr="00D12992">
        <w:rPr>
          <w:rFonts w:eastAsiaTheme="majorEastAsia" w:hAnsiTheme="majorEastAsia" w:cstheme="minorHAnsi"/>
          <w:noProof/>
          <w:kern w:val="0"/>
          <w:szCs w:val="21"/>
        </w:rPr>
        <w:t>另外为之分配一个空</w:t>
      </w:r>
    </w:p>
    <w:p w14:paraId="34C93934" w14:textId="77777777" w:rsidR="00ED45A9" w:rsidRPr="009C4AD2" w:rsidRDefault="004671DE" w:rsidP="00525C66">
      <w:pPr>
        <w:rPr>
          <w:rFonts w:asciiTheme="majorEastAsia" w:eastAsiaTheme="majorEastAsia" w:hAnsiTheme="majorEastAsia" w:cs="Times New Roman"/>
          <w:noProof/>
          <w:kern w:val="0"/>
          <w:szCs w:val="21"/>
        </w:rPr>
      </w:pPr>
      <w:r w:rsidRPr="00D12992">
        <w:rPr>
          <w:rFonts w:eastAsiaTheme="majorEastAsia" w:hAnsiTheme="majorEastAsia" w:cstheme="minorHAnsi"/>
          <w:noProof/>
          <w:kern w:val="0"/>
          <w:szCs w:val="21"/>
        </w:rPr>
        <w:t>闲的链路索引</w:t>
      </w:r>
      <w:r w:rsidR="00525C66" w:rsidRPr="00D12992">
        <w:rPr>
          <w:rFonts w:eastAsiaTheme="majorEastAsia" w:hAnsiTheme="majorEastAsia" w:cstheme="minorHAnsi"/>
          <w:noProof/>
          <w:kern w:val="0"/>
          <w:szCs w:val="21"/>
        </w:rPr>
        <w:t>（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假如为</w:t>
      </w:r>
      <w:r w:rsidRPr="00D12992">
        <w:rPr>
          <w:rFonts w:eastAsiaTheme="majorEastAsia" w:cstheme="minorHAnsi"/>
          <w:noProof/>
          <w:kern w:val="0"/>
          <w:szCs w:val="21"/>
        </w:rPr>
        <w:t>0</w:t>
      </w:r>
      <w:r w:rsidR="00525C66" w:rsidRPr="00D12992">
        <w:rPr>
          <w:rFonts w:eastAsiaTheme="majorEastAsia" w:hAnsiTheme="majorEastAsia" w:cstheme="minorHAnsi"/>
          <w:noProof/>
          <w:kern w:val="0"/>
          <w:szCs w:val="21"/>
        </w:rPr>
        <w:t>）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；</w:t>
      </w:r>
      <w:r w:rsidRPr="00D81627">
        <w:rPr>
          <w:rFonts w:eastAsiaTheme="majorEastAsia" w:hAnsiTheme="majorEastAsia" w:cstheme="minorHAnsi"/>
          <w:noProof/>
          <w:kern w:val="0"/>
          <w:szCs w:val="21"/>
          <w:highlight w:val="green"/>
        </w:rPr>
        <w:t>同时建立网元</w:t>
      </w:r>
      <w:r w:rsidRPr="00D81627">
        <w:rPr>
          <w:rFonts w:eastAsiaTheme="majorEastAsia" w:cstheme="minorHAnsi"/>
          <w:noProof/>
          <w:kern w:val="0"/>
          <w:szCs w:val="21"/>
          <w:highlight w:val="green"/>
        </w:rPr>
        <w:t>+</w:t>
      </w:r>
      <w:r w:rsidRPr="00D81627">
        <w:rPr>
          <w:rFonts w:eastAsiaTheme="majorEastAsia" w:hAnsiTheme="majorEastAsia" w:cstheme="minorHAnsi"/>
          <w:noProof/>
          <w:kern w:val="0"/>
          <w:szCs w:val="21"/>
          <w:highlight w:val="green"/>
        </w:rPr>
        <w:t>链路与</w:t>
      </w:r>
      <w:r w:rsidRPr="00D81627">
        <w:rPr>
          <w:rFonts w:eastAsiaTheme="majorEastAsia" w:cstheme="minorHAnsi"/>
          <w:noProof/>
          <w:kern w:val="0"/>
          <w:szCs w:val="21"/>
          <w:highlight w:val="green"/>
        </w:rPr>
        <w:t>pno</w:t>
      </w:r>
      <w:r w:rsidRPr="00D81627">
        <w:rPr>
          <w:rFonts w:eastAsiaTheme="majorEastAsia" w:hAnsiTheme="majorEastAsia" w:cstheme="minorHAnsi"/>
          <w:noProof/>
          <w:kern w:val="0"/>
          <w:szCs w:val="21"/>
          <w:highlight w:val="green"/>
        </w:rPr>
        <w:t>的对应关系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，即</w:t>
      </w:r>
      <w:r w:rsidRPr="00D12992">
        <w:rPr>
          <w:rFonts w:eastAsiaTheme="majorEastAsia" w:cstheme="minorHAnsi"/>
          <w:noProof/>
          <w:kern w:val="0"/>
          <w:szCs w:val="21"/>
        </w:rPr>
        <w:t>EntityIdx=1&amp;&amp;SktIdx=0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的</w:t>
      </w:r>
      <w:r w:rsidR="00BF1CD2" w:rsidRPr="00D12992">
        <w:rPr>
          <w:rFonts w:eastAsiaTheme="majorEastAsia" w:hAnsiTheme="majorEastAsia" w:cstheme="minorHAnsi"/>
          <w:noProof/>
          <w:kern w:val="0"/>
          <w:szCs w:val="21"/>
        </w:rPr>
        <w:t>链路的</w:t>
      </w:r>
      <w:r w:rsidRPr="00D12992">
        <w:rPr>
          <w:rFonts w:eastAsiaTheme="majorEastAsia" w:cstheme="minorHAnsi"/>
          <w:noProof/>
          <w:kern w:val="0"/>
          <w:szCs w:val="21"/>
        </w:rPr>
        <w:t>Pno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为</w:t>
      </w:r>
      <w:r w:rsidRPr="00D12992">
        <w:rPr>
          <w:rFonts w:eastAsiaTheme="majorEastAsia" w:cstheme="minorHAnsi"/>
          <w:noProof/>
          <w:kern w:val="0"/>
          <w:szCs w:val="21"/>
        </w:rPr>
        <w:t>0</w:t>
      </w:r>
      <w:r w:rsidR="00A752BF">
        <w:rPr>
          <w:rFonts w:eastAsiaTheme="majorEastAsia" w:cstheme="minorHAnsi" w:hint="eastAsia"/>
          <w:noProof/>
          <w:kern w:val="0"/>
          <w:szCs w:val="21"/>
        </w:rPr>
        <w:t>。网元索引的含义，见“</w:t>
      </w:r>
      <w:r w:rsidR="00A752BF" w:rsidRPr="00A752BF">
        <w:rPr>
          <w:rFonts w:eastAsiaTheme="majorEastAsia" w:cstheme="minorHAnsi" w:hint="eastAsia"/>
          <w:noProof/>
          <w:kern w:val="0"/>
          <w:szCs w:val="21"/>
        </w:rPr>
        <w:t>5.3.4.2</w:t>
      </w:r>
      <w:r w:rsidR="00A752BF" w:rsidRPr="00A752BF">
        <w:rPr>
          <w:rFonts w:eastAsiaTheme="majorEastAsia" w:cstheme="minorHAnsi" w:hint="eastAsia"/>
          <w:noProof/>
          <w:kern w:val="0"/>
          <w:szCs w:val="21"/>
        </w:rPr>
        <w:tab/>
      </w:r>
      <w:r w:rsidR="00A752BF" w:rsidRPr="00A752BF">
        <w:rPr>
          <w:rFonts w:eastAsiaTheme="majorEastAsia" w:cstheme="minorHAnsi" w:hint="eastAsia"/>
          <w:noProof/>
          <w:kern w:val="0"/>
          <w:szCs w:val="21"/>
        </w:rPr>
        <w:t>相关名词</w:t>
      </w:r>
      <w:r w:rsidR="00A752BF">
        <w:rPr>
          <w:rFonts w:eastAsiaTheme="majorEastAsia" w:cstheme="minorHAnsi" w:hint="eastAsia"/>
          <w:noProof/>
          <w:kern w:val="0"/>
          <w:szCs w:val="21"/>
        </w:rPr>
        <w:t>”。</w:t>
      </w:r>
    </w:p>
    <w:p w14:paraId="26A4565D" w14:textId="77777777" w:rsidR="00C55163" w:rsidRPr="009C4AD2" w:rsidRDefault="00C55163" w:rsidP="004671DE">
      <w:pPr>
        <w:rPr>
          <w:rFonts w:asciiTheme="majorEastAsia" w:eastAsiaTheme="majorEastAsia" w:hAnsiTheme="majorEastAsia" w:cs="Times New Roman"/>
          <w:noProof/>
          <w:kern w:val="0"/>
          <w:szCs w:val="21"/>
        </w:rPr>
      </w:pPr>
    </w:p>
    <w:p w14:paraId="0991E96F" w14:textId="77777777" w:rsidR="00C21CDC" w:rsidRPr="00D12992" w:rsidRDefault="00C55163" w:rsidP="004537DD">
      <w:pPr>
        <w:ind w:left="420"/>
        <w:rPr>
          <w:rFonts w:eastAsiaTheme="majorEastAsia" w:cstheme="minorHAnsi"/>
          <w:noProof/>
          <w:kern w:val="0"/>
          <w:szCs w:val="21"/>
        </w:rPr>
      </w:pPr>
      <w:r w:rsidRPr="00D12992">
        <w:rPr>
          <w:rFonts w:eastAsiaTheme="majorEastAsia" w:cstheme="minorHAnsi"/>
          <w:noProof/>
          <w:kern w:val="0"/>
          <w:szCs w:val="21"/>
        </w:rPr>
        <w:lastRenderedPageBreak/>
        <w:t>OLC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作为客户端建立连接的过程也是一样的，只不过连接是在</w:t>
      </w:r>
      <w:r w:rsidRPr="00D12992">
        <w:rPr>
          <w:rFonts w:eastAsiaTheme="majorEastAsia" w:cstheme="minorHAnsi"/>
          <w:noProof/>
          <w:kern w:val="0"/>
          <w:szCs w:val="21"/>
        </w:rPr>
        <w:t>OLC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启动时即建链</w:t>
      </w:r>
      <w:r w:rsidR="00CC758F" w:rsidRPr="00D12992">
        <w:rPr>
          <w:rFonts w:eastAsiaTheme="majorEastAsia" w:hAnsiTheme="majorEastAsia" w:cstheme="minorHAnsi"/>
          <w:noProof/>
          <w:kern w:val="0"/>
          <w:szCs w:val="21"/>
        </w:rPr>
        <w:t>，时机</w:t>
      </w:r>
    </w:p>
    <w:p w14:paraId="3DB4EAEA" w14:textId="77777777" w:rsidR="004537DD" w:rsidRPr="00D12992" w:rsidRDefault="00CC758F" w:rsidP="00BB68C8">
      <w:pPr>
        <w:rPr>
          <w:rFonts w:eastAsiaTheme="majorEastAsia" w:cstheme="minorHAnsi"/>
          <w:noProof/>
          <w:kern w:val="0"/>
          <w:szCs w:val="21"/>
        </w:rPr>
      </w:pPr>
      <w:r w:rsidRPr="00D12992">
        <w:rPr>
          <w:rFonts w:eastAsiaTheme="majorEastAsia" w:hAnsiTheme="majorEastAsia" w:cstheme="minorHAnsi"/>
          <w:noProof/>
          <w:kern w:val="0"/>
          <w:szCs w:val="21"/>
        </w:rPr>
        <w:t>不同而已</w:t>
      </w:r>
      <w:r w:rsidR="004537DD" w:rsidRPr="00D12992">
        <w:rPr>
          <w:rFonts w:eastAsiaTheme="majorEastAsia" w:hAnsiTheme="majorEastAsia" w:cstheme="minorHAnsi"/>
          <w:noProof/>
          <w:kern w:val="0"/>
          <w:szCs w:val="21"/>
        </w:rPr>
        <w:t>。例</w:t>
      </w:r>
      <w:r w:rsidR="00BB68C8" w:rsidRPr="00D12992">
        <w:rPr>
          <w:rFonts w:eastAsiaTheme="majorEastAsia" w:hAnsiTheme="majorEastAsia" w:cstheme="minorHAnsi"/>
          <w:noProof/>
          <w:kern w:val="0"/>
          <w:szCs w:val="21"/>
        </w:rPr>
        <w:t>如，对于</w:t>
      </w:r>
      <w:r w:rsidR="00BB68C8" w:rsidRPr="00D12992">
        <w:rPr>
          <w:rFonts w:eastAsiaTheme="majorEastAsia" w:cstheme="minorHAnsi"/>
          <w:noProof/>
          <w:kern w:val="0"/>
          <w:szCs w:val="21"/>
        </w:rPr>
        <w:t>socket103</w:t>
      </w:r>
      <w:r w:rsidR="00BB68C8" w:rsidRPr="00D12992">
        <w:rPr>
          <w:rFonts w:eastAsiaTheme="majorEastAsia" w:hAnsiTheme="majorEastAsia" w:cstheme="minorHAnsi"/>
          <w:noProof/>
          <w:kern w:val="0"/>
          <w:szCs w:val="21"/>
        </w:rPr>
        <w:t>的建链通知，则为：</w:t>
      </w:r>
    </w:p>
    <w:p w14:paraId="60A4F78F" w14:textId="77777777" w:rsidR="002B0949" w:rsidRPr="00D12992" w:rsidRDefault="00BB68C8" w:rsidP="002B0949">
      <w:pPr>
        <w:pStyle w:val="a7"/>
        <w:numPr>
          <w:ilvl w:val="0"/>
          <w:numId w:val="19"/>
        </w:numPr>
        <w:ind w:firstLineChars="0"/>
        <w:rPr>
          <w:rFonts w:eastAsiaTheme="majorEastAsia" w:cstheme="minorHAnsi"/>
          <w:noProof/>
          <w:kern w:val="0"/>
          <w:szCs w:val="21"/>
        </w:rPr>
      </w:pPr>
      <w:r w:rsidRPr="00D12992">
        <w:rPr>
          <w:rFonts w:eastAsiaTheme="majorEastAsia" w:hAnsiTheme="majorEastAsia" w:cstheme="minorHAnsi"/>
          <w:noProof/>
          <w:kern w:val="0"/>
          <w:szCs w:val="21"/>
        </w:rPr>
        <w:t>在</w:t>
      </w:r>
      <w:r w:rsidRPr="00D12992">
        <w:rPr>
          <w:rFonts w:eastAsiaTheme="majorEastAsia" w:cstheme="minorHAnsi"/>
          <w:noProof/>
          <w:kern w:val="0"/>
          <w:szCs w:val="21"/>
        </w:rPr>
        <w:t>ReceiveData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线程中，会向其关联的</w:t>
      </w:r>
      <w:r w:rsidR="002B0949" w:rsidRPr="00D12992">
        <w:rPr>
          <w:rFonts w:eastAsiaTheme="majorEastAsia" w:hAnsiTheme="majorEastAsia" w:cstheme="minorHAnsi"/>
          <w:noProof/>
          <w:kern w:val="0"/>
          <w:szCs w:val="21"/>
        </w:rPr>
        <w:t>业务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线程</w:t>
      </w:r>
      <w:r w:rsidRPr="00D12992">
        <w:rPr>
          <w:rFonts w:eastAsiaTheme="majorEastAsia" w:cstheme="minorHAnsi"/>
          <w:noProof/>
          <w:kern w:val="0"/>
          <w:szCs w:val="21"/>
        </w:rPr>
        <w:t>service362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发送建链通知消息</w:t>
      </w:r>
    </w:p>
    <w:p w14:paraId="33BA2003" w14:textId="77777777" w:rsidR="00BB68C8" w:rsidRPr="00D12992" w:rsidRDefault="00BB68C8" w:rsidP="002B0949">
      <w:pPr>
        <w:rPr>
          <w:rFonts w:eastAsiaTheme="majorEastAsia" w:cstheme="minorHAnsi"/>
          <w:noProof/>
          <w:kern w:val="0"/>
          <w:szCs w:val="21"/>
        </w:rPr>
      </w:pPr>
      <w:r w:rsidRPr="00D12992">
        <w:rPr>
          <w:rFonts w:eastAsiaTheme="majorEastAsia" w:cstheme="minorHAnsi"/>
          <w:noProof/>
          <w:kern w:val="0"/>
          <w:szCs w:val="21"/>
        </w:rPr>
        <w:t>IMP_CREAT_SOCKET_SUCCESS_EVENT</w:t>
      </w:r>
    </w:p>
    <w:p w14:paraId="066ADE9F" w14:textId="77777777" w:rsidR="00BB68C8" w:rsidRPr="00D12992" w:rsidRDefault="00BB68C8" w:rsidP="00BB68C8">
      <w:pPr>
        <w:pStyle w:val="a7"/>
        <w:numPr>
          <w:ilvl w:val="0"/>
          <w:numId w:val="19"/>
        </w:numPr>
        <w:ind w:firstLineChars="0"/>
        <w:rPr>
          <w:rFonts w:eastAsiaTheme="majorEastAsia" w:cstheme="minorHAnsi"/>
          <w:noProof/>
          <w:kern w:val="0"/>
          <w:szCs w:val="21"/>
        </w:rPr>
      </w:pPr>
      <w:r w:rsidRPr="00D12992">
        <w:rPr>
          <w:rFonts w:eastAsiaTheme="majorEastAsia" w:cstheme="minorHAnsi"/>
          <w:noProof/>
          <w:kern w:val="0"/>
          <w:szCs w:val="21"/>
        </w:rPr>
        <w:t>service362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线程收到该消息后，执行</w:t>
      </w:r>
      <w:r w:rsidRPr="00D12992">
        <w:rPr>
          <w:rFonts w:eastAsiaTheme="majorEastAsia" w:cstheme="minorHAnsi"/>
          <w:noProof/>
          <w:kern w:val="0"/>
          <w:szCs w:val="21"/>
        </w:rPr>
        <w:t>SetSocket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函数</w:t>
      </w:r>
    </w:p>
    <w:p w14:paraId="4CEB30D5" w14:textId="77777777" w:rsidR="002F2E1C" w:rsidRPr="00D12992" w:rsidRDefault="00BB68C8" w:rsidP="00BB68C8">
      <w:pPr>
        <w:pStyle w:val="a7"/>
        <w:numPr>
          <w:ilvl w:val="0"/>
          <w:numId w:val="19"/>
        </w:numPr>
        <w:ind w:firstLineChars="0"/>
        <w:rPr>
          <w:rFonts w:eastAsiaTheme="majorEastAsia" w:cstheme="minorHAnsi"/>
          <w:noProof/>
          <w:kern w:val="0"/>
          <w:szCs w:val="21"/>
        </w:rPr>
      </w:pPr>
      <w:r w:rsidRPr="00D12992">
        <w:rPr>
          <w:rFonts w:eastAsiaTheme="majorEastAsia" w:cstheme="minorHAnsi"/>
          <w:noProof/>
          <w:kern w:val="0"/>
          <w:szCs w:val="21"/>
        </w:rPr>
        <w:t>SetSocket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函数中，根据对端</w:t>
      </w:r>
      <w:r w:rsidRPr="00D12992">
        <w:rPr>
          <w:rFonts w:eastAsiaTheme="majorEastAsia" w:cstheme="minorHAnsi"/>
          <w:noProof/>
          <w:kern w:val="0"/>
          <w:szCs w:val="21"/>
        </w:rPr>
        <w:t>IP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地址，判断其网元索引为</w:t>
      </w:r>
      <w:r w:rsidRPr="00D12992">
        <w:rPr>
          <w:rFonts w:eastAsiaTheme="majorEastAsia" w:cstheme="minorHAnsi"/>
          <w:noProof/>
          <w:kern w:val="0"/>
          <w:szCs w:val="21"/>
        </w:rPr>
        <w:t>1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；另外为之分配一个空</w:t>
      </w:r>
    </w:p>
    <w:p w14:paraId="75BD489F" w14:textId="77777777" w:rsidR="00BB68C8" w:rsidRPr="002F2E1C" w:rsidRDefault="00BB68C8" w:rsidP="00BB68C8">
      <w:pPr>
        <w:rPr>
          <w:rFonts w:asciiTheme="majorEastAsia" w:eastAsiaTheme="majorEastAsia" w:hAnsiTheme="majorEastAsia" w:cs="Times New Roman"/>
          <w:noProof/>
          <w:kern w:val="0"/>
          <w:szCs w:val="21"/>
        </w:rPr>
      </w:pPr>
      <w:r w:rsidRPr="00D12992">
        <w:rPr>
          <w:rFonts w:eastAsiaTheme="majorEastAsia" w:hAnsiTheme="majorEastAsia" w:cstheme="minorHAnsi"/>
          <w:noProof/>
          <w:kern w:val="0"/>
          <w:szCs w:val="21"/>
        </w:rPr>
        <w:t>闲的链路索引，假如为</w:t>
      </w:r>
      <w:r w:rsidRPr="00D12992">
        <w:rPr>
          <w:rFonts w:eastAsiaTheme="majorEastAsia" w:cstheme="minorHAnsi"/>
          <w:noProof/>
          <w:kern w:val="0"/>
          <w:szCs w:val="21"/>
        </w:rPr>
        <w:t>0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；同时建立网元</w:t>
      </w:r>
      <w:r w:rsidRPr="00D12992">
        <w:rPr>
          <w:rFonts w:eastAsiaTheme="majorEastAsia" w:cstheme="minorHAnsi"/>
          <w:noProof/>
          <w:kern w:val="0"/>
          <w:szCs w:val="21"/>
        </w:rPr>
        <w:t>+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链路与</w:t>
      </w:r>
      <w:r w:rsidRPr="00D12992">
        <w:rPr>
          <w:rFonts w:eastAsiaTheme="majorEastAsia" w:cstheme="minorHAnsi"/>
          <w:noProof/>
          <w:kern w:val="0"/>
          <w:szCs w:val="21"/>
        </w:rPr>
        <w:t>pno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的对应关系，即</w:t>
      </w:r>
      <w:r w:rsidRPr="00D12992">
        <w:rPr>
          <w:rFonts w:eastAsiaTheme="majorEastAsia" w:cstheme="minorHAnsi"/>
          <w:noProof/>
          <w:kern w:val="0"/>
          <w:szCs w:val="21"/>
        </w:rPr>
        <w:t>EntityIdx=1&amp;&amp;SktIdx=0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的</w:t>
      </w:r>
      <w:r w:rsidR="002F2E1C" w:rsidRPr="00D12992">
        <w:rPr>
          <w:rFonts w:eastAsiaTheme="majorEastAsia" w:hAnsiTheme="majorEastAsia" w:cstheme="minorHAnsi"/>
          <w:noProof/>
          <w:kern w:val="0"/>
          <w:szCs w:val="21"/>
        </w:rPr>
        <w:t>链路的</w:t>
      </w:r>
      <w:r w:rsidRPr="00D12992">
        <w:rPr>
          <w:rFonts w:eastAsiaTheme="majorEastAsia" w:cstheme="minorHAnsi"/>
          <w:noProof/>
          <w:kern w:val="0"/>
          <w:szCs w:val="21"/>
        </w:rPr>
        <w:t>Pno</w:t>
      </w:r>
      <w:r w:rsidRPr="00D12992">
        <w:rPr>
          <w:rFonts w:eastAsiaTheme="majorEastAsia" w:hAnsiTheme="majorEastAsia" w:cstheme="minorHAnsi"/>
          <w:noProof/>
          <w:kern w:val="0"/>
          <w:szCs w:val="21"/>
        </w:rPr>
        <w:t>为</w:t>
      </w:r>
      <w:r w:rsidR="00917A74" w:rsidRPr="00D12992">
        <w:rPr>
          <w:rFonts w:eastAsiaTheme="majorEastAsia" w:cstheme="minorHAnsi"/>
          <w:noProof/>
          <w:kern w:val="0"/>
          <w:szCs w:val="21"/>
        </w:rPr>
        <w:t>103</w:t>
      </w:r>
      <w:r w:rsidR="0022305C">
        <w:rPr>
          <w:rFonts w:eastAsiaTheme="majorEastAsia" w:cstheme="minorHAnsi" w:hint="eastAsia"/>
          <w:noProof/>
          <w:kern w:val="0"/>
          <w:szCs w:val="21"/>
        </w:rPr>
        <w:t>。</w:t>
      </w:r>
    </w:p>
    <w:p w14:paraId="7997F584" w14:textId="77777777" w:rsidR="006746CC" w:rsidRDefault="006746CC" w:rsidP="00CC02E5">
      <w:pPr>
        <w:pStyle w:val="3"/>
      </w:pPr>
      <w:r>
        <w:rPr>
          <w:rFonts w:hint="eastAsia"/>
        </w:rPr>
        <w:t>链路断链</w:t>
      </w:r>
    </w:p>
    <w:p w14:paraId="55B2CF99" w14:textId="77777777" w:rsidR="00CC2790" w:rsidRPr="00BD3E9D" w:rsidRDefault="00AD66B6" w:rsidP="00CC2790">
      <w:pPr>
        <w:ind w:left="420"/>
        <w:rPr>
          <w:rFonts w:eastAsiaTheme="majorEastAsia" w:cstheme="minorHAnsi"/>
          <w:szCs w:val="21"/>
        </w:rPr>
      </w:pPr>
      <w:r w:rsidRPr="00BD3E9D">
        <w:rPr>
          <w:rFonts w:eastAsiaTheme="majorEastAsia" w:hAnsiTheme="majorEastAsia" w:cstheme="minorHAnsi"/>
          <w:szCs w:val="21"/>
        </w:rPr>
        <w:t>假如</w:t>
      </w:r>
      <w:r w:rsidR="003A322F">
        <w:rPr>
          <w:rFonts w:eastAsiaTheme="majorEastAsia" w:hAnsiTheme="majorEastAsia" w:cstheme="minorHAnsi" w:hint="eastAsia"/>
          <w:szCs w:val="21"/>
        </w:rPr>
        <w:t>与</w:t>
      </w:r>
      <w:r w:rsidR="003A322F">
        <w:rPr>
          <w:rFonts w:eastAsiaTheme="majorEastAsia" w:hAnsiTheme="majorEastAsia" w:cstheme="minorHAnsi" w:hint="eastAsia"/>
          <w:szCs w:val="21"/>
        </w:rPr>
        <w:t>SCP</w:t>
      </w:r>
      <w:r w:rsidR="003A322F">
        <w:rPr>
          <w:rFonts w:eastAsiaTheme="majorEastAsia" w:hAnsiTheme="majorEastAsia" w:cstheme="minorHAnsi" w:hint="eastAsia"/>
          <w:szCs w:val="21"/>
        </w:rPr>
        <w:t>的连接</w:t>
      </w:r>
      <w:r w:rsidR="00CC2790" w:rsidRPr="00BD3E9D">
        <w:rPr>
          <w:rFonts w:eastAsiaTheme="majorEastAsia" w:cstheme="minorHAnsi"/>
          <w:szCs w:val="21"/>
        </w:rPr>
        <w:t>socket0</w:t>
      </w:r>
      <w:r w:rsidR="00CC2790" w:rsidRPr="00BD3E9D">
        <w:rPr>
          <w:rFonts w:eastAsiaTheme="majorEastAsia" w:hAnsiTheme="majorEastAsia" w:cstheme="minorHAnsi"/>
          <w:szCs w:val="21"/>
        </w:rPr>
        <w:t>断链：</w:t>
      </w:r>
    </w:p>
    <w:p w14:paraId="47D30A28" w14:textId="77777777" w:rsidR="00B51990" w:rsidRPr="00BD3E9D" w:rsidRDefault="00C14519" w:rsidP="00CC2790">
      <w:pPr>
        <w:pStyle w:val="a7"/>
        <w:numPr>
          <w:ilvl w:val="0"/>
          <w:numId w:val="21"/>
        </w:numPr>
        <w:ind w:firstLineChars="0"/>
        <w:rPr>
          <w:rFonts w:eastAsiaTheme="majorEastAsia" w:cstheme="minorHAnsi"/>
          <w:noProof/>
          <w:kern w:val="0"/>
          <w:szCs w:val="21"/>
        </w:rPr>
      </w:pPr>
      <w:r w:rsidRPr="00BD3E9D">
        <w:rPr>
          <w:rFonts w:eastAsiaTheme="majorEastAsia" w:hAnsiTheme="majorEastAsia" w:cstheme="minorHAnsi"/>
          <w:szCs w:val="21"/>
        </w:rPr>
        <w:t>在断链时，</w:t>
      </w:r>
      <w:r w:rsidR="00B51990" w:rsidRPr="00BD3E9D">
        <w:rPr>
          <w:rFonts w:eastAsiaTheme="majorEastAsia" w:cstheme="minorHAnsi"/>
          <w:szCs w:val="21"/>
        </w:rPr>
        <w:t>socket</w:t>
      </w:r>
      <w:r w:rsidR="00B51990" w:rsidRPr="00BD3E9D">
        <w:rPr>
          <w:rFonts w:eastAsiaTheme="majorEastAsia" w:hAnsiTheme="majorEastAsia" w:cstheme="minorHAnsi"/>
          <w:szCs w:val="21"/>
        </w:rPr>
        <w:t>接收线程</w:t>
      </w:r>
      <w:r w:rsidRPr="00BD3E9D">
        <w:rPr>
          <w:rFonts w:eastAsiaTheme="majorEastAsia" w:hAnsiTheme="majorEastAsia" w:cstheme="minorHAnsi"/>
          <w:szCs w:val="21"/>
        </w:rPr>
        <w:t>在</w:t>
      </w:r>
      <w:r w:rsidRPr="00BD3E9D">
        <w:rPr>
          <w:rFonts w:eastAsiaTheme="majorEastAsia" w:cstheme="minorHAnsi"/>
          <w:noProof/>
          <w:kern w:val="0"/>
          <w:szCs w:val="21"/>
        </w:rPr>
        <w:t>ReceiveData</w:t>
      </w:r>
      <w:r w:rsidR="00B51990" w:rsidRPr="00BD3E9D">
        <w:rPr>
          <w:rFonts w:eastAsiaTheme="majorEastAsia" w:hAnsiTheme="majorEastAsia" w:cstheme="minorHAnsi"/>
          <w:noProof/>
          <w:kern w:val="0"/>
          <w:szCs w:val="21"/>
        </w:rPr>
        <w:t>函数中</w:t>
      </w:r>
      <w:r w:rsidRPr="00BD3E9D">
        <w:rPr>
          <w:rFonts w:eastAsiaTheme="majorEastAsia" w:cstheme="minorHAnsi"/>
          <w:noProof/>
          <w:kern w:val="0"/>
          <w:szCs w:val="21"/>
        </w:rPr>
        <w:t>recv</w:t>
      </w:r>
      <w:r w:rsidR="00B51990" w:rsidRPr="00BD3E9D">
        <w:rPr>
          <w:rFonts w:eastAsiaTheme="majorEastAsia" w:hAnsiTheme="majorEastAsia" w:cstheme="minorHAnsi"/>
          <w:noProof/>
          <w:kern w:val="0"/>
          <w:szCs w:val="21"/>
        </w:rPr>
        <w:t>会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返回错误码</w:t>
      </w:r>
      <w:r w:rsidR="00B51990" w:rsidRPr="00BD3E9D">
        <w:rPr>
          <w:rFonts w:eastAsiaTheme="majorEastAsia" w:hAnsiTheme="majorEastAsia" w:cstheme="minorHAnsi"/>
          <w:noProof/>
          <w:kern w:val="0"/>
          <w:szCs w:val="21"/>
        </w:rPr>
        <w:t>，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此线程发</w:t>
      </w:r>
    </w:p>
    <w:p w14:paraId="063977C0" w14:textId="77777777" w:rsidR="00C14519" w:rsidRPr="00BD3E9D" w:rsidRDefault="00C14519" w:rsidP="0082203E">
      <w:pPr>
        <w:rPr>
          <w:rFonts w:eastAsiaTheme="majorEastAsia" w:cstheme="minorHAnsi"/>
          <w:noProof/>
          <w:kern w:val="0"/>
          <w:szCs w:val="21"/>
        </w:rPr>
      </w:pPr>
      <w:r w:rsidRPr="00BD3E9D">
        <w:rPr>
          <w:rFonts w:eastAsiaTheme="majorEastAsia" w:cstheme="minorHAnsi"/>
          <w:noProof/>
          <w:kern w:val="0"/>
          <w:szCs w:val="21"/>
        </w:rPr>
        <w:t>EXIT</w:t>
      </w:r>
      <w:r w:rsidR="00B51990" w:rsidRPr="00BD3E9D">
        <w:rPr>
          <w:rFonts w:eastAsiaTheme="majorEastAsia" w:hAnsiTheme="majorEastAsia" w:cstheme="minorHAnsi"/>
          <w:noProof/>
          <w:kern w:val="0"/>
          <w:szCs w:val="21"/>
        </w:rPr>
        <w:t>消息给</w:t>
      </w:r>
      <w:r w:rsidR="00B51990" w:rsidRPr="00BD3E9D">
        <w:rPr>
          <w:rFonts w:eastAsiaTheme="majorEastAsia" w:cstheme="minorHAnsi"/>
          <w:noProof/>
          <w:kern w:val="0"/>
          <w:szCs w:val="21"/>
        </w:rPr>
        <w:t>socket</w:t>
      </w:r>
      <w:r w:rsidR="00B51990" w:rsidRPr="00BD3E9D">
        <w:rPr>
          <w:rFonts w:eastAsiaTheme="majorEastAsia" w:hAnsiTheme="majorEastAsia" w:cstheme="minorHAnsi"/>
          <w:noProof/>
          <w:kern w:val="0"/>
          <w:szCs w:val="21"/>
        </w:rPr>
        <w:t>发送线程（发送线程收到该消息时</w:t>
      </w:r>
      <w:r w:rsidR="00A852E7">
        <w:rPr>
          <w:rFonts w:eastAsiaTheme="majorEastAsia" w:hAnsiTheme="majorEastAsia" w:cstheme="minorHAnsi" w:hint="eastAsia"/>
          <w:noProof/>
          <w:kern w:val="0"/>
          <w:szCs w:val="21"/>
        </w:rPr>
        <w:t>会</w:t>
      </w:r>
      <w:r w:rsidR="00B51990" w:rsidRPr="00BD3E9D">
        <w:rPr>
          <w:rFonts w:eastAsiaTheme="majorEastAsia" w:hAnsiTheme="majorEastAsia" w:cstheme="minorHAnsi"/>
          <w:noProof/>
          <w:kern w:val="0"/>
          <w:szCs w:val="21"/>
        </w:rPr>
        <w:t>退出）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，同时发断链通知</w:t>
      </w:r>
      <w:r w:rsidRPr="00BD3E9D">
        <w:rPr>
          <w:rFonts w:eastAsiaTheme="majorEastAsia" w:cstheme="minorHAnsi"/>
          <w:noProof/>
          <w:kern w:val="0"/>
          <w:szCs w:val="21"/>
        </w:rPr>
        <w:t>IMP_CLEAR_SOCKET_SUCCESS_EVENT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到关联的</w:t>
      </w:r>
      <w:r w:rsidR="00B51990" w:rsidRPr="00BD3E9D">
        <w:rPr>
          <w:rFonts w:eastAsiaTheme="majorEastAsia" w:hAnsiTheme="majorEastAsia" w:cstheme="minorHAnsi"/>
          <w:noProof/>
          <w:kern w:val="0"/>
          <w:szCs w:val="21"/>
        </w:rPr>
        <w:t>业务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线程</w:t>
      </w:r>
      <w:r w:rsidR="00B51990" w:rsidRPr="00BD3E9D">
        <w:rPr>
          <w:rFonts w:eastAsiaTheme="majorEastAsia" w:cstheme="minorHAnsi"/>
          <w:noProof/>
          <w:kern w:val="0"/>
          <w:szCs w:val="21"/>
        </w:rPr>
        <w:t>service380</w:t>
      </w:r>
    </w:p>
    <w:p w14:paraId="65B3C4B5" w14:textId="77777777" w:rsidR="00CC2790" w:rsidRPr="00BD3E9D" w:rsidRDefault="00CC2790" w:rsidP="00CC2790">
      <w:pPr>
        <w:pStyle w:val="a7"/>
        <w:numPr>
          <w:ilvl w:val="0"/>
          <w:numId w:val="21"/>
        </w:numPr>
        <w:ind w:firstLineChars="0"/>
        <w:rPr>
          <w:rFonts w:eastAsiaTheme="majorEastAsia" w:cstheme="minorHAnsi"/>
          <w:noProof/>
          <w:kern w:val="0"/>
          <w:szCs w:val="21"/>
        </w:rPr>
      </w:pPr>
      <w:r w:rsidRPr="00BD3E9D">
        <w:rPr>
          <w:rFonts w:eastAsiaTheme="majorEastAsia" w:cstheme="minorHAnsi"/>
          <w:noProof/>
          <w:kern w:val="0"/>
          <w:szCs w:val="21"/>
        </w:rPr>
        <w:t>service380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线程收到该消息后，执行</w:t>
      </w:r>
      <w:r w:rsidRPr="00BD3E9D">
        <w:rPr>
          <w:rFonts w:eastAsiaTheme="majorEastAsia" w:cstheme="minorHAnsi"/>
          <w:noProof/>
          <w:kern w:val="0"/>
          <w:szCs w:val="21"/>
        </w:rPr>
        <w:t>ClearSocket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函数</w:t>
      </w:r>
    </w:p>
    <w:p w14:paraId="3C8E4A4A" w14:textId="77777777" w:rsidR="0082203E" w:rsidRPr="00BD3E9D" w:rsidRDefault="00CC2790" w:rsidP="005A6EFA">
      <w:pPr>
        <w:pStyle w:val="a7"/>
        <w:numPr>
          <w:ilvl w:val="0"/>
          <w:numId w:val="21"/>
        </w:numPr>
        <w:ind w:firstLineChars="0"/>
        <w:rPr>
          <w:rFonts w:eastAsia="新宋体" w:cstheme="minorHAnsi"/>
          <w:noProof/>
          <w:kern w:val="0"/>
          <w:szCs w:val="21"/>
        </w:rPr>
      </w:pPr>
      <w:r w:rsidRPr="00BD3E9D">
        <w:rPr>
          <w:rFonts w:eastAsiaTheme="majorEastAsia" w:cstheme="minorHAnsi"/>
          <w:noProof/>
          <w:kern w:val="0"/>
          <w:szCs w:val="21"/>
        </w:rPr>
        <w:t>ClearSocket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函数中，根据对端</w:t>
      </w:r>
      <w:r w:rsidRPr="00BD3E9D">
        <w:rPr>
          <w:rFonts w:eastAsiaTheme="majorEastAsia" w:cstheme="minorHAnsi"/>
          <w:noProof/>
          <w:kern w:val="0"/>
          <w:szCs w:val="21"/>
        </w:rPr>
        <w:t>IP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地址，判断其网元索引为</w:t>
      </w:r>
      <w:r w:rsidRPr="00BD3E9D">
        <w:rPr>
          <w:rFonts w:eastAsiaTheme="majorEastAsia" w:cstheme="minorHAnsi"/>
          <w:noProof/>
          <w:kern w:val="0"/>
          <w:szCs w:val="21"/>
        </w:rPr>
        <w:t>1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；另外</w:t>
      </w:r>
      <w:r w:rsidR="005A6EFA" w:rsidRPr="00BD3E9D">
        <w:rPr>
          <w:rFonts w:eastAsiaTheme="majorEastAsia" w:hAnsiTheme="majorEastAsia" w:cstheme="minorHAnsi"/>
          <w:noProof/>
          <w:kern w:val="0"/>
          <w:szCs w:val="21"/>
        </w:rPr>
        <w:t>根据断链的</w:t>
      </w:r>
    </w:p>
    <w:p w14:paraId="39C4E05C" w14:textId="77777777" w:rsidR="00CC2790" w:rsidRPr="0082203E" w:rsidRDefault="005A6EFA" w:rsidP="0082203E">
      <w:pPr>
        <w:rPr>
          <w:rFonts w:ascii="新宋体" w:eastAsia="新宋体" w:hAnsi="Times New Roman" w:cs="Times New Roman"/>
          <w:noProof/>
          <w:kern w:val="0"/>
          <w:szCs w:val="21"/>
        </w:rPr>
      </w:pPr>
      <w:r w:rsidRPr="00BD3E9D">
        <w:rPr>
          <w:rFonts w:eastAsiaTheme="majorEastAsia" w:cstheme="minorHAnsi"/>
          <w:noProof/>
          <w:kern w:val="0"/>
          <w:szCs w:val="21"/>
        </w:rPr>
        <w:t>socket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的</w:t>
      </w:r>
      <w:r w:rsidRPr="00BD3E9D">
        <w:rPr>
          <w:rFonts w:eastAsiaTheme="majorEastAsia" w:cstheme="minorHAnsi"/>
          <w:noProof/>
          <w:kern w:val="0"/>
          <w:szCs w:val="21"/>
        </w:rPr>
        <w:t>pno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号</w:t>
      </w:r>
      <w:r w:rsidRPr="00BD3E9D">
        <w:rPr>
          <w:rFonts w:eastAsiaTheme="majorEastAsia" w:cstheme="minorHAnsi"/>
          <w:noProof/>
          <w:kern w:val="0"/>
          <w:szCs w:val="21"/>
        </w:rPr>
        <w:t>0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来查找链路索引</w:t>
      </w:r>
      <w:r w:rsidR="008402B6" w:rsidRPr="00BD3E9D">
        <w:rPr>
          <w:rFonts w:eastAsiaTheme="majorEastAsia" w:cstheme="minorHAnsi"/>
          <w:noProof/>
          <w:kern w:val="0"/>
          <w:szCs w:val="21"/>
        </w:rPr>
        <w:t>SktIdx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，找出来的索引为</w:t>
      </w:r>
      <w:r w:rsidRPr="00BD3E9D">
        <w:rPr>
          <w:rFonts w:eastAsiaTheme="majorEastAsia" w:cstheme="minorHAnsi"/>
          <w:noProof/>
          <w:kern w:val="0"/>
          <w:szCs w:val="21"/>
        </w:rPr>
        <w:t>0</w:t>
      </w:r>
      <w:r w:rsidR="00CC2790" w:rsidRPr="00BD3E9D">
        <w:rPr>
          <w:rFonts w:eastAsiaTheme="majorEastAsia" w:hAnsiTheme="majorEastAsia" w:cstheme="minorHAnsi"/>
          <w:noProof/>
          <w:kern w:val="0"/>
          <w:szCs w:val="21"/>
        </w:rPr>
        <w:t>；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然后清理</w:t>
      </w:r>
      <w:r w:rsidRPr="00BD3E9D">
        <w:rPr>
          <w:rFonts w:eastAsiaTheme="majorEastAsia" w:cstheme="minorHAnsi"/>
          <w:noProof/>
          <w:kern w:val="0"/>
          <w:szCs w:val="21"/>
        </w:rPr>
        <w:t>EntityIdx=1&amp;&amp;SktIdx=0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的</w:t>
      </w:r>
      <w:r w:rsidRPr="00BD3E9D">
        <w:rPr>
          <w:rFonts w:eastAsiaTheme="majorEastAsia" w:cstheme="minorHAnsi"/>
          <w:noProof/>
          <w:kern w:val="0"/>
          <w:szCs w:val="21"/>
        </w:rPr>
        <w:t>socket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节点的信息</w:t>
      </w:r>
      <w:r w:rsidR="00D25757" w:rsidRPr="00BD3E9D">
        <w:rPr>
          <w:rFonts w:eastAsiaTheme="majorEastAsia" w:hAnsiTheme="majorEastAsia" w:cstheme="minorHAnsi"/>
          <w:noProof/>
          <w:kern w:val="0"/>
          <w:szCs w:val="21"/>
        </w:rPr>
        <w:t>，主要是解除其与</w:t>
      </w:r>
      <w:r w:rsidR="00D25757" w:rsidRPr="00BD3E9D">
        <w:rPr>
          <w:rFonts w:eastAsiaTheme="majorEastAsia" w:cstheme="minorHAnsi"/>
          <w:noProof/>
          <w:kern w:val="0"/>
          <w:szCs w:val="21"/>
        </w:rPr>
        <w:t>pno=0</w:t>
      </w:r>
      <w:r w:rsidR="00D25757" w:rsidRPr="00BD3E9D">
        <w:rPr>
          <w:rFonts w:eastAsiaTheme="majorEastAsia" w:hAnsiTheme="majorEastAsia" w:cstheme="minorHAnsi"/>
          <w:noProof/>
          <w:kern w:val="0"/>
          <w:szCs w:val="21"/>
        </w:rPr>
        <w:t>的绑定</w:t>
      </w:r>
      <w:r w:rsidR="00A62A51">
        <w:rPr>
          <w:rFonts w:eastAsiaTheme="majorEastAsia" w:hAnsiTheme="majorEastAsia" w:cstheme="minorHAnsi" w:hint="eastAsia"/>
          <w:noProof/>
          <w:kern w:val="0"/>
          <w:szCs w:val="21"/>
        </w:rPr>
        <w:t>，</w:t>
      </w:r>
      <w:r w:rsidR="00D25757" w:rsidRPr="00BD3E9D">
        <w:rPr>
          <w:rFonts w:eastAsiaTheme="majorEastAsia" w:hAnsiTheme="majorEastAsia" w:cstheme="minorHAnsi"/>
          <w:noProof/>
          <w:kern w:val="0"/>
          <w:szCs w:val="21"/>
        </w:rPr>
        <w:t>及相关信息</w:t>
      </w:r>
    </w:p>
    <w:p w14:paraId="50DFFD57" w14:textId="77777777" w:rsidR="00492201" w:rsidRDefault="00192345" w:rsidP="00151E2A">
      <w:pPr>
        <w:pStyle w:val="3"/>
      </w:pPr>
      <w:r>
        <w:rPr>
          <w:rFonts w:hint="eastAsia"/>
        </w:rPr>
        <w:t>消息收发</w:t>
      </w:r>
      <w:r w:rsidR="00AE40F1" w:rsidRPr="002E13F5">
        <w:rPr>
          <w:rFonts w:hint="eastAsia"/>
          <w:highlight w:val="green"/>
        </w:rPr>
        <w:t>（</w:t>
      </w:r>
      <w:r w:rsidR="00AE40F1" w:rsidRPr="002E13F5">
        <w:rPr>
          <w:rFonts w:hint="eastAsia"/>
          <w:highlight w:val="green"/>
        </w:rPr>
        <w:t>jdr:</w:t>
      </w:r>
      <w:r w:rsidR="00AE40F1" w:rsidRPr="002E13F5">
        <w:rPr>
          <w:rFonts w:hint="eastAsia"/>
          <w:highlight w:val="green"/>
        </w:rPr>
        <w:t>重点）</w:t>
      </w:r>
      <w:r w:rsidR="00D81627" w:rsidRPr="002E13F5">
        <w:rPr>
          <w:rFonts w:hint="eastAsia"/>
          <w:highlight w:val="green"/>
        </w:rPr>
        <w:t>（</w:t>
      </w:r>
      <w:r w:rsidR="00D81627" w:rsidRPr="002E13F5">
        <w:rPr>
          <w:rFonts w:hint="eastAsia"/>
          <w:highlight w:val="green"/>
        </w:rPr>
        <w:t>jdr:</w:t>
      </w:r>
      <w:r w:rsidR="002E13F5" w:rsidRPr="002E13F5">
        <w:rPr>
          <w:rFonts w:ascii="宋体" w:eastAsia="宋体" w:cs="宋体" w:hint="eastAsia"/>
          <w:szCs w:val="21"/>
          <w:highlight w:val="green"/>
        </w:rPr>
        <w:t xml:space="preserve"> （</w:t>
      </w:r>
      <w:r w:rsidR="002E13F5" w:rsidRPr="002E13F5">
        <w:rPr>
          <w:rFonts w:ascii="Calibri" w:eastAsia="宋体" w:hAnsi="Calibri" w:cs="Calibri"/>
          <w:szCs w:val="21"/>
          <w:highlight w:val="green"/>
        </w:rPr>
        <w:t>jdr:</w:t>
      </w:r>
      <w:r w:rsidR="002E13F5" w:rsidRPr="002E13F5">
        <w:rPr>
          <w:rFonts w:ascii="宋体" w:eastAsia="宋体" w:hAnsi="Calibri" w:cs="宋体" w:hint="eastAsia"/>
          <w:szCs w:val="21"/>
          <w:highlight w:val="green"/>
          <w:lang w:val="zh-CN"/>
        </w:rPr>
        <w:t>在</w:t>
      </w:r>
      <w:r w:rsidR="002E13F5" w:rsidRPr="002E13F5">
        <w:rPr>
          <w:rFonts w:ascii="Calibri" w:eastAsia="宋体" w:hAnsi="Calibri" w:cs="Calibri"/>
          <w:szCs w:val="21"/>
          <w:highlight w:val="green"/>
        </w:rPr>
        <w:t>OLC</w:t>
      </w:r>
      <w:r w:rsidR="002E13F5" w:rsidRPr="002E13F5">
        <w:rPr>
          <w:rFonts w:ascii="宋体" w:eastAsia="宋体" w:hAnsi="Calibri" w:cs="宋体" w:hint="eastAsia"/>
          <w:szCs w:val="21"/>
          <w:highlight w:val="green"/>
          <w:lang w:val="zh-CN"/>
        </w:rPr>
        <w:t>内部的消息转发</w:t>
      </w:r>
      <w:r w:rsidR="002E13F5" w:rsidRPr="002E13F5">
        <w:rPr>
          <w:rFonts w:ascii="宋体" w:eastAsia="宋体" w:hAnsi="Calibri" w:cs="宋体" w:hint="eastAsia"/>
          <w:szCs w:val="21"/>
          <w:highlight w:val="green"/>
        </w:rPr>
        <w:t>，</w:t>
      </w:r>
      <w:r w:rsidR="002E13F5" w:rsidRPr="002E13F5">
        <w:rPr>
          <w:rFonts w:ascii="宋体" w:eastAsia="宋体" w:hAnsi="Calibri" w:cs="宋体" w:hint="eastAsia"/>
          <w:szCs w:val="21"/>
          <w:highlight w:val="green"/>
          <w:lang w:val="zh-CN"/>
        </w:rPr>
        <w:t>都是用</w:t>
      </w:r>
      <w:r w:rsidR="002E13F5" w:rsidRPr="002E13F5">
        <w:rPr>
          <w:rFonts w:ascii="Calibri" w:eastAsia="宋体" w:hAnsi="Calibri" w:cs="Calibri"/>
          <w:szCs w:val="21"/>
          <w:highlight w:val="green"/>
        </w:rPr>
        <w:t>ASCEND</w:t>
      </w:r>
      <w:r w:rsidR="002E13F5" w:rsidRPr="002E13F5">
        <w:rPr>
          <w:rFonts w:ascii="宋体" w:eastAsia="宋体" w:hAnsi="Calibri" w:cs="宋体" w:hint="eastAsia"/>
          <w:szCs w:val="21"/>
          <w:highlight w:val="green"/>
          <w:lang w:val="zh-CN"/>
        </w:rPr>
        <w:t>在各个模块间使用</w:t>
      </w:r>
      <w:r w:rsidR="002E13F5" w:rsidRPr="002E13F5">
        <w:rPr>
          <w:rFonts w:ascii="Calibri" w:eastAsia="宋体" w:hAnsi="Calibri" w:cs="Calibri"/>
          <w:szCs w:val="21"/>
          <w:highlight w:val="green"/>
        </w:rPr>
        <w:t>SOCKET,</w:t>
      </w:r>
      <w:r w:rsidR="002E13F5" w:rsidRPr="002E13F5">
        <w:rPr>
          <w:rFonts w:ascii="宋体" w:eastAsia="宋体" w:hAnsi="Calibri" w:cs="宋体" w:hint="eastAsia"/>
          <w:szCs w:val="21"/>
          <w:highlight w:val="green"/>
          <w:lang w:val="zh-CN"/>
        </w:rPr>
        <w:t>比如</w:t>
      </w:r>
      <w:r w:rsidR="002E13F5" w:rsidRPr="002E13F5">
        <w:rPr>
          <w:rFonts w:ascii="Calibri" w:eastAsia="宋体" w:hAnsi="Calibri" w:cs="Calibri"/>
          <w:szCs w:val="21"/>
          <w:highlight w:val="green"/>
        </w:rPr>
        <w:t>OLC</w:t>
      </w:r>
      <w:r w:rsidR="002E13F5" w:rsidRPr="002E13F5">
        <w:rPr>
          <w:rFonts w:ascii="宋体" w:eastAsia="宋体" w:hAnsi="Calibri" w:cs="宋体" w:hint="eastAsia"/>
          <w:szCs w:val="21"/>
          <w:highlight w:val="green"/>
          <w:lang w:val="zh-CN"/>
        </w:rPr>
        <w:t>和</w:t>
      </w:r>
      <w:r w:rsidR="002E13F5" w:rsidRPr="002E13F5">
        <w:rPr>
          <w:rFonts w:ascii="Calibri" w:eastAsia="宋体" w:hAnsi="Calibri" w:cs="Calibri"/>
          <w:szCs w:val="21"/>
          <w:highlight w:val="green"/>
        </w:rPr>
        <w:t>OCS</w:t>
      </w:r>
      <w:r w:rsidR="002E13F5" w:rsidRPr="002E13F5">
        <w:rPr>
          <w:rFonts w:ascii="宋体" w:eastAsia="宋体" w:hAnsi="Calibri" w:cs="宋体" w:hint="eastAsia"/>
          <w:szCs w:val="21"/>
          <w:highlight w:val="green"/>
          <w:lang w:val="zh-CN"/>
        </w:rPr>
        <w:t>之间</w:t>
      </w:r>
      <w:r w:rsidR="002E13F5" w:rsidRPr="002E13F5">
        <w:rPr>
          <w:rFonts w:ascii="宋体" w:eastAsia="宋体" w:hAnsi="Calibri" w:cs="宋体" w:hint="eastAsia"/>
          <w:szCs w:val="21"/>
          <w:highlight w:val="green"/>
        </w:rPr>
        <w:t>，</w:t>
      </w:r>
      <w:r w:rsidR="002E13F5" w:rsidRPr="002E13F5">
        <w:rPr>
          <w:rFonts w:ascii="Calibri" w:eastAsia="宋体" w:hAnsi="Calibri" w:cs="Calibri"/>
          <w:szCs w:val="21"/>
          <w:highlight w:val="green"/>
        </w:rPr>
        <w:t>OLC</w:t>
      </w:r>
      <w:r w:rsidR="002E13F5" w:rsidRPr="002E13F5">
        <w:rPr>
          <w:rFonts w:ascii="宋体" w:eastAsia="宋体" w:hAnsi="Calibri" w:cs="宋体" w:hint="eastAsia"/>
          <w:szCs w:val="21"/>
          <w:highlight w:val="green"/>
          <w:lang w:val="zh-CN"/>
        </w:rPr>
        <w:t>和</w:t>
      </w:r>
      <w:r w:rsidR="002E13F5" w:rsidRPr="002E13F5">
        <w:rPr>
          <w:rFonts w:ascii="Calibri" w:eastAsia="宋体" w:hAnsi="Calibri" w:cs="Calibri"/>
          <w:szCs w:val="21"/>
          <w:highlight w:val="green"/>
        </w:rPr>
        <w:t>SCP</w:t>
      </w:r>
      <w:r w:rsidR="002E13F5" w:rsidRPr="002E13F5">
        <w:rPr>
          <w:rFonts w:ascii="宋体" w:eastAsia="宋体" w:hAnsi="Calibri" w:cs="宋体" w:hint="eastAsia"/>
          <w:szCs w:val="21"/>
          <w:highlight w:val="green"/>
          <w:lang w:val="zh-CN"/>
        </w:rPr>
        <w:t>之间等等</w:t>
      </w:r>
      <w:r w:rsidR="00D81627" w:rsidRPr="002E13F5">
        <w:rPr>
          <w:rFonts w:hint="eastAsia"/>
          <w:highlight w:val="green"/>
        </w:rPr>
        <w:t>）</w:t>
      </w:r>
    </w:p>
    <w:p w14:paraId="3C06DD3B" w14:textId="77777777" w:rsidR="00105209" w:rsidRDefault="00684BFC" w:rsidP="00684BFC">
      <w:pPr>
        <w:ind w:left="420"/>
      </w:pPr>
      <w:r>
        <w:rPr>
          <w:rFonts w:hint="eastAsia"/>
        </w:rPr>
        <w:t>这里以</w:t>
      </w:r>
      <w:r>
        <w:rPr>
          <w:rFonts w:hint="eastAsia"/>
        </w:rPr>
        <w:t>SCP</w:t>
      </w:r>
      <w:r>
        <w:rPr>
          <w:rFonts w:hint="eastAsia"/>
        </w:rPr>
        <w:t>发送</w:t>
      </w:r>
      <w:r>
        <w:rPr>
          <w:rFonts w:hint="eastAsia"/>
        </w:rPr>
        <w:t>CCR</w:t>
      </w:r>
      <w:r>
        <w:rPr>
          <w:rFonts w:hint="eastAsia"/>
        </w:rPr>
        <w:t>到</w:t>
      </w:r>
      <w:r>
        <w:rPr>
          <w:rFonts w:hint="eastAsia"/>
        </w:rPr>
        <w:t>OLC</w:t>
      </w:r>
      <w:r>
        <w:rPr>
          <w:rFonts w:hint="eastAsia"/>
        </w:rPr>
        <w:t>，然后</w:t>
      </w:r>
      <w:r>
        <w:rPr>
          <w:rFonts w:hint="eastAsia"/>
        </w:rPr>
        <w:t>OLC</w:t>
      </w:r>
      <w:r>
        <w:rPr>
          <w:rFonts w:hint="eastAsia"/>
        </w:rPr>
        <w:t>转发</w:t>
      </w:r>
      <w:r>
        <w:rPr>
          <w:rFonts w:hint="eastAsia"/>
        </w:rPr>
        <w:t>CCR</w:t>
      </w:r>
      <w:r>
        <w:rPr>
          <w:rFonts w:hint="eastAsia"/>
        </w:rPr>
        <w:t>到</w:t>
      </w:r>
      <w:r>
        <w:rPr>
          <w:rFonts w:hint="eastAsia"/>
        </w:rPr>
        <w:t>OCS</w:t>
      </w:r>
      <w:r>
        <w:rPr>
          <w:rFonts w:hint="eastAsia"/>
        </w:rPr>
        <w:t>，</w:t>
      </w:r>
      <w:r w:rsidR="00105209">
        <w:t>OLC</w:t>
      </w:r>
      <w:r>
        <w:rPr>
          <w:rFonts w:hint="eastAsia"/>
        </w:rPr>
        <w:t>收到</w:t>
      </w:r>
      <w:r>
        <w:rPr>
          <w:rFonts w:hint="eastAsia"/>
        </w:rPr>
        <w:t>OCS</w:t>
      </w:r>
      <w:r>
        <w:rPr>
          <w:rFonts w:hint="eastAsia"/>
        </w:rPr>
        <w:t>响应的</w:t>
      </w:r>
      <w:r>
        <w:rPr>
          <w:rFonts w:hint="eastAsia"/>
        </w:rPr>
        <w:t>CCA</w:t>
      </w:r>
      <w:r>
        <w:rPr>
          <w:rFonts w:hint="eastAsia"/>
        </w:rPr>
        <w:t>，并</w:t>
      </w:r>
    </w:p>
    <w:p w14:paraId="6E61E61D" w14:textId="77777777" w:rsidR="00C134BB" w:rsidRPr="00C134BB" w:rsidRDefault="00684BFC" w:rsidP="00684BFC">
      <w:r>
        <w:rPr>
          <w:rFonts w:hint="eastAsia"/>
        </w:rPr>
        <w:t>转发</w:t>
      </w:r>
      <w:r w:rsidR="00264FB0">
        <w:rPr>
          <w:rFonts w:hint="eastAsia"/>
        </w:rPr>
        <w:t>CCA</w:t>
      </w:r>
      <w:r>
        <w:rPr>
          <w:rFonts w:hint="eastAsia"/>
        </w:rPr>
        <w:t>到</w:t>
      </w:r>
      <w:r w:rsidR="00CD124C">
        <w:rPr>
          <w:rFonts w:hint="eastAsia"/>
        </w:rPr>
        <w:t>SCP</w:t>
      </w:r>
      <w:r>
        <w:rPr>
          <w:rFonts w:hint="eastAsia"/>
        </w:rPr>
        <w:t>的过程来说明</w:t>
      </w:r>
      <w:r w:rsidR="00F3659F">
        <w:rPr>
          <w:rFonts w:hint="eastAsia"/>
        </w:rPr>
        <w:t>。</w:t>
      </w:r>
      <w:r w:rsidR="00C134BB">
        <w:rPr>
          <w:rFonts w:hint="eastAsia"/>
        </w:rPr>
        <w:t>完整的过程如下图：</w:t>
      </w:r>
    </w:p>
    <w:p w14:paraId="3CC5E3E4" w14:textId="77777777" w:rsidR="00492201" w:rsidRPr="00492201" w:rsidRDefault="00D01F93" w:rsidP="00492201">
      <w:r>
        <w:object w:dxaOrig="11733" w:dyaOrig="9424" w14:anchorId="3EFCFE84">
          <v:shape id="_x0000_i1028" type="#_x0000_t75" style="width:414.5pt;height:333.4pt" o:ole="">
            <v:imagedata r:id="rId18" o:title=""/>
          </v:shape>
          <o:OLEObject Type="Embed" ProgID="Visio.Drawing.11" ShapeID="_x0000_i1028" DrawAspect="Content" ObjectID="_1589200355" r:id="rId19"/>
        </w:object>
      </w:r>
    </w:p>
    <w:p w14:paraId="0EC47753" w14:textId="77777777" w:rsidR="00DD425F" w:rsidRPr="005665FD" w:rsidRDefault="00A35241" w:rsidP="00DD425F">
      <w:r>
        <w:tab/>
      </w:r>
      <w:r>
        <w:rPr>
          <w:rFonts w:hint="eastAsia"/>
        </w:rPr>
        <w:t>下面是按步骤分解之后的</w:t>
      </w:r>
      <w:r>
        <w:rPr>
          <w:rFonts w:hint="eastAsia"/>
        </w:rPr>
        <w:t>3</w:t>
      </w:r>
      <w:r>
        <w:rPr>
          <w:rFonts w:hint="eastAsia"/>
        </w:rPr>
        <w:t>张序列图：</w:t>
      </w:r>
    </w:p>
    <w:p w14:paraId="2222684C" w14:textId="77777777" w:rsidR="005759D5" w:rsidRDefault="009D1BBD" w:rsidP="005759D5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OLC</w:t>
      </w:r>
      <w:r w:rsidR="001D64FC">
        <w:rPr>
          <w:rFonts w:hint="eastAsia"/>
          <w:noProof/>
          <w:kern w:val="0"/>
        </w:rPr>
        <w:t>处理</w:t>
      </w:r>
      <w:r>
        <w:rPr>
          <w:rFonts w:hint="eastAsia"/>
          <w:noProof/>
          <w:kern w:val="0"/>
        </w:rPr>
        <w:t>CCR</w:t>
      </w:r>
    </w:p>
    <w:p w14:paraId="1D07E77B" w14:textId="77777777" w:rsidR="002065E3" w:rsidRPr="00BD3E9D" w:rsidRDefault="00EC5AF6" w:rsidP="008519DC">
      <w:pPr>
        <w:rPr>
          <w:rFonts w:cstheme="minorHAnsi"/>
        </w:rPr>
      </w:pPr>
      <w:r>
        <w:object w:dxaOrig="8544" w:dyaOrig="4538" w14:anchorId="0ABCE64C">
          <v:shape id="_x0000_i1029" type="#_x0000_t75" style="width:415.8pt;height:220.55pt" o:ole="">
            <v:imagedata r:id="rId20" o:title=""/>
          </v:shape>
          <o:OLEObject Type="Embed" ProgID="Visio.Drawing.11" ShapeID="_x0000_i1029" DrawAspect="Content" ObjectID="_1589200356" r:id="rId21"/>
        </w:object>
      </w:r>
      <w:r w:rsidR="008519DC" w:rsidRPr="00BD3E9D">
        <w:rPr>
          <w:rFonts w:cstheme="minorHAnsi"/>
        </w:rPr>
        <w:tab/>
        <w:t>1</w:t>
      </w:r>
      <w:r w:rsidR="008519DC" w:rsidRPr="00BD3E9D">
        <w:rPr>
          <w:rFonts w:cstheme="minorHAnsi"/>
        </w:rPr>
        <w:t>、</w:t>
      </w:r>
      <w:r w:rsidR="002C450B" w:rsidRPr="00BD3E9D">
        <w:rPr>
          <w:rFonts w:eastAsiaTheme="majorEastAsia" w:cstheme="minorHAnsi"/>
          <w:szCs w:val="21"/>
        </w:rPr>
        <w:t>socket0</w:t>
      </w:r>
      <w:r w:rsidR="002C450B" w:rsidRPr="00BD3E9D">
        <w:rPr>
          <w:rFonts w:eastAsiaTheme="majorEastAsia" w:hAnsiTheme="majorEastAsia" w:cstheme="minorHAnsi"/>
          <w:szCs w:val="21"/>
        </w:rPr>
        <w:t>接收线程在</w:t>
      </w:r>
      <w:r w:rsidR="002C450B" w:rsidRPr="00BD3E9D">
        <w:rPr>
          <w:rFonts w:eastAsiaTheme="majorEastAsia" w:cstheme="minorHAnsi"/>
          <w:szCs w:val="21"/>
        </w:rPr>
        <w:t>ReceiveData</w:t>
      </w:r>
      <w:r w:rsidR="00041498" w:rsidRPr="00BD3E9D">
        <w:rPr>
          <w:rFonts w:eastAsiaTheme="majorEastAsia" w:hAnsiTheme="majorEastAsia" w:cstheme="minorHAnsi"/>
          <w:szCs w:val="21"/>
        </w:rPr>
        <w:t>函数</w:t>
      </w:r>
      <w:r w:rsidR="002C450B" w:rsidRPr="00BD3E9D">
        <w:rPr>
          <w:rFonts w:eastAsiaTheme="majorEastAsia" w:hAnsiTheme="majorEastAsia" w:cstheme="minorHAnsi"/>
          <w:szCs w:val="21"/>
        </w:rPr>
        <w:t>中，阻塞在</w:t>
      </w:r>
      <w:r w:rsidR="002C450B" w:rsidRPr="00BD3E9D">
        <w:rPr>
          <w:rFonts w:eastAsiaTheme="majorEastAsia" w:cstheme="minorHAnsi"/>
          <w:szCs w:val="21"/>
        </w:rPr>
        <w:t>socket</w:t>
      </w:r>
      <w:r w:rsidR="002C450B" w:rsidRPr="00BD3E9D">
        <w:rPr>
          <w:rFonts w:eastAsiaTheme="majorEastAsia" w:hAnsiTheme="majorEastAsia" w:cstheme="minorHAnsi"/>
          <w:szCs w:val="21"/>
        </w:rPr>
        <w:t>的</w:t>
      </w:r>
      <w:r w:rsidR="002C450B" w:rsidRPr="00BD3E9D">
        <w:rPr>
          <w:rFonts w:eastAsiaTheme="majorEastAsia" w:cstheme="minorHAnsi"/>
          <w:szCs w:val="21"/>
        </w:rPr>
        <w:t>recv</w:t>
      </w:r>
      <w:r w:rsidR="002C450B" w:rsidRPr="00BD3E9D">
        <w:rPr>
          <w:rFonts w:eastAsiaTheme="majorEastAsia" w:hAnsiTheme="majorEastAsia" w:cstheme="minorHAnsi"/>
          <w:szCs w:val="21"/>
        </w:rPr>
        <w:t>调用上，等待</w:t>
      </w:r>
      <w:r w:rsidR="002C450B" w:rsidRPr="00BD3E9D">
        <w:rPr>
          <w:rFonts w:eastAsiaTheme="majorEastAsia" w:cstheme="minorHAnsi"/>
          <w:szCs w:val="21"/>
        </w:rPr>
        <w:t>SCP</w:t>
      </w:r>
    </w:p>
    <w:p w14:paraId="5348122E" w14:textId="77777777" w:rsidR="00126790" w:rsidRPr="00BD3E9D" w:rsidRDefault="002C450B" w:rsidP="002C450B">
      <w:pPr>
        <w:rPr>
          <w:rFonts w:eastAsiaTheme="majorEastAsia" w:cstheme="minorHAnsi"/>
          <w:szCs w:val="21"/>
        </w:rPr>
      </w:pPr>
      <w:r w:rsidRPr="00BD3E9D">
        <w:rPr>
          <w:rFonts w:eastAsiaTheme="majorEastAsia" w:hAnsiTheme="majorEastAsia" w:cstheme="minorHAnsi"/>
          <w:szCs w:val="21"/>
        </w:rPr>
        <w:t>的</w:t>
      </w:r>
      <w:r w:rsidRPr="00BD3E9D">
        <w:rPr>
          <w:rFonts w:eastAsiaTheme="majorEastAsia" w:cstheme="minorHAnsi"/>
          <w:szCs w:val="21"/>
        </w:rPr>
        <w:t>DCC</w:t>
      </w:r>
      <w:r w:rsidRPr="00BD3E9D">
        <w:rPr>
          <w:rFonts w:eastAsiaTheme="majorEastAsia" w:hAnsiTheme="majorEastAsia" w:cstheme="minorHAnsi"/>
          <w:szCs w:val="21"/>
        </w:rPr>
        <w:t>数据</w:t>
      </w:r>
    </w:p>
    <w:p w14:paraId="0EEE46E8" w14:textId="77777777" w:rsidR="002C450B" w:rsidRPr="00BD3E9D" w:rsidRDefault="008519DC" w:rsidP="00126790">
      <w:pPr>
        <w:ind w:firstLine="420"/>
        <w:rPr>
          <w:rFonts w:eastAsiaTheme="majorEastAsia" w:cstheme="minorHAnsi"/>
          <w:szCs w:val="21"/>
        </w:rPr>
      </w:pPr>
      <w:r w:rsidRPr="00BD3E9D">
        <w:rPr>
          <w:rFonts w:eastAsiaTheme="majorEastAsia" w:cstheme="minorHAnsi"/>
          <w:szCs w:val="21"/>
        </w:rPr>
        <w:lastRenderedPageBreak/>
        <w:t>2</w:t>
      </w:r>
      <w:r w:rsidRPr="00BD3E9D">
        <w:rPr>
          <w:rFonts w:eastAsiaTheme="majorEastAsia" w:hAnsiTheme="majorEastAsia" w:cstheme="minorHAnsi"/>
          <w:szCs w:val="21"/>
        </w:rPr>
        <w:t>、</w:t>
      </w:r>
      <w:r w:rsidR="00181952" w:rsidRPr="00BD3E9D">
        <w:rPr>
          <w:rFonts w:eastAsiaTheme="majorEastAsia" w:cstheme="minorHAnsi"/>
          <w:szCs w:val="21"/>
        </w:rPr>
        <w:t>socket0</w:t>
      </w:r>
      <w:r w:rsidR="00181952" w:rsidRPr="00BD3E9D">
        <w:rPr>
          <w:rFonts w:eastAsiaTheme="majorEastAsia" w:hAnsiTheme="majorEastAsia" w:cstheme="minorHAnsi"/>
          <w:szCs w:val="21"/>
        </w:rPr>
        <w:t>接收线程</w:t>
      </w:r>
      <w:r w:rsidR="004772D8" w:rsidRPr="00BD3E9D">
        <w:rPr>
          <w:rFonts w:eastAsiaTheme="majorEastAsia" w:hAnsiTheme="majorEastAsia" w:cstheme="minorHAnsi"/>
          <w:szCs w:val="21"/>
        </w:rPr>
        <w:t>收到</w:t>
      </w:r>
      <w:r w:rsidR="004772D8" w:rsidRPr="00BD3E9D">
        <w:rPr>
          <w:rFonts w:eastAsiaTheme="majorEastAsia" w:cstheme="minorHAnsi"/>
          <w:szCs w:val="21"/>
        </w:rPr>
        <w:t>SCP</w:t>
      </w:r>
      <w:r w:rsidR="004772D8" w:rsidRPr="00BD3E9D">
        <w:rPr>
          <w:rFonts w:eastAsiaTheme="majorEastAsia" w:hAnsiTheme="majorEastAsia" w:cstheme="minorHAnsi"/>
          <w:szCs w:val="21"/>
        </w:rPr>
        <w:t>的</w:t>
      </w:r>
      <w:r w:rsidR="002C450B" w:rsidRPr="00BD3E9D">
        <w:rPr>
          <w:rFonts w:eastAsiaTheme="majorEastAsia" w:hAnsiTheme="majorEastAsia" w:cstheme="minorHAnsi"/>
          <w:szCs w:val="21"/>
        </w:rPr>
        <w:t>数据，</w:t>
      </w:r>
      <w:r w:rsidR="002C450B" w:rsidRPr="00BD3E9D">
        <w:rPr>
          <w:rFonts w:eastAsiaTheme="majorEastAsia" w:cstheme="minorHAnsi"/>
          <w:szCs w:val="21"/>
        </w:rPr>
        <w:t>recv</w:t>
      </w:r>
      <w:r w:rsidR="004772D8" w:rsidRPr="00BD3E9D">
        <w:rPr>
          <w:rFonts w:eastAsiaTheme="majorEastAsia" w:hAnsiTheme="majorEastAsia" w:cstheme="minorHAnsi"/>
          <w:szCs w:val="21"/>
        </w:rPr>
        <w:t>调用</w:t>
      </w:r>
      <w:r w:rsidR="002C450B" w:rsidRPr="00BD3E9D">
        <w:rPr>
          <w:rFonts w:eastAsiaTheme="majorEastAsia" w:hAnsiTheme="majorEastAsia" w:cstheme="minorHAnsi"/>
          <w:szCs w:val="21"/>
        </w:rPr>
        <w:t>返回，</w:t>
      </w:r>
      <w:r w:rsidR="00181952">
        <w:rPr>
          <w:rFonts w:eastAsiaTheme="majorEastAsia" w:cstheme="minorHAnsi" w:hint="eastAsia"/>
          <w:szCs w:val="21"/>
        </w:rPr>
        <w:t>然后</w:t>
      </w:r>
      <w:r w:rsidR="002C450B" w:rsidRPr="00BD3E9D">
        <w:rPr>
          <w:rFonts w:eastAsiaTheme="majorEastAsia" w:hAnsiTheme="majorEastAsia" w:cstheme="minorHAnsi"/>
          <w:szCs w:val="21"/>
        </w:rPr>
        <w:t>将该消息</w:t>
      </w:r>
      <w:r w:rsidR="002C450B" w:rsidRPr="00BD3E9D">
        <w:rPr>
          <w:rFonts w:eastAsiaTheme="majorEastAsia" w:cstheme="minorHAnsi"/>
          <w:noProof/>
          <w:kern w:val="0"/>
          <w:szCs w:val="21"/>
        </w:rPr>
        <w:t>ASEND</w:t>
      </w:r>
      <w:r w:rsidR="002C450B" w:rsidRPr="00BD3E9D">
        <w:rPr>
          <w:rFonts w:eastAsiaTheme="majorEastAsia" w:hAnsiTheme="majorEastAsia" w:cstheme="minorHAnsi"/>
          <w:noProof/>
          <w:kern w:val="0"/>
          <w:szCs w:val="21"/>
        </w:rPr>
        <w:t>到关联的</w:t>
      </w:r>
      <w:r w:rsidR="002C450B" w:rsidRPr="00BD3E9D">
        <w:rPr>
          <w:rFonts w:eastAsiaTheme="majorEastAsia" w:cstheme="minorHAnsi"/>
          <w:noProof/>
          <w:kern w:val="0"/>
          <w:szCs w:val="21"/>
        </w:rPr>
        <w:t>service</w:t>
      </w:r>
      <w:r w:rsidR="002C450B" w:rsidRPr="00BD3E9D">
        <w:rPr>
          <w:rFonts w:eastAsiaTheme="majorEastAsia" w:hAnsiTheme="majorEastAsia" w:cstheme="minorHAnsi"/>
          <w:noProof/>
          <w:kern w:val="0"/>
          <w:szCs w:val="21"/>
        </w:rPr>
        <w:t>线程即</w:t>
      </w:r>
      <w:r w:rsidR="002C450B" w:rsidRPr="00BD3E9D">
        <w:rPr>
          <w:rFonts w:eastAsiaTheme="majorEastAsia" w:cstheme="minorHAnsi"/>
          <w:noProof/>
          <w:kern w:val="0"/>
          <w:szCs w:val="21"/>
        </w:rPr>
        <w:t>service380</w:t>
      </w:r>
    </w:p>
    <w:p w14:paraId="6622DDBD" w14:textId="77777777" w:rsidR="00150DE9" w:rsidRPr="00BD3E9D" w:rsidRDefault="002C450B" w:rsidP="002C450B">
      <w:pPr>
        <w:rPr>
          <w:rFonts w:eastAsiaTheme="majorEastAsia" w:cstheme="minorHAnsi"/>
          <w:noProof/>
          <w:kern w:val="0"/>
          <w:szCs w:val="21"/>
        </w:rPr>
      </w:pPr>
      <w:r w:rsidRPr="00BD3E9D">
        <w:rPr>
          <w:rFonts w:eastAsiaTheme="majorEastAsia" w:cstheme="minorHAnsi"/>
          <w:szCs w:val="21"/>
        </w:rPr>
        <w:tab/>
      </w:r>
      <w:r w:rsidR="00A00BE1" w:rsidRPr="00BD3E9D">
        <w:rPr>
          <w:rFonts w:eastAsiaTheme="majorEastAsia" w:cstheme="minorHAnsi"/>
          <w:szCs w:val="21"/>
        </w:rPr>
        <w:t>3</w:t>
      </w:r>
      <w:r w:rsidR="00A00BE1" w:rsidRPr="00BD3E9D">
        <w:rPr>
          <w:rFonts w:eastAsiaTheme="majorEastAsia" w:hAnsiTheme="majorEastAsia" w:cstheme="minorHAnsi"/>
          <w:szCs w:val="21"/>
        </w:rPr>
        <w:t>、</w:t>
      </w:r>
      <w:r w:rsidRPr="00BD3E9D">
        <w:rPr>
          <w:rFonts w:eastAsiaTheme="majorEastAsia" w:cstheme="minorHAnsi"/>
          <w:noProof/>
          <w:kern w:val="0"/>
          <w:szCs w:val="21"/>
        </w:rPr>
        <w:t>service380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线程收到该消息后，调用</w:t>
      </w:r>
      <w:r w:rsidRPr="00BD3E9D">
        <w:rPr>
          <w:rFonts w:eastAsiaTheme="majorEastAsia" w:cstheme="minorHAnsi"/>
          <w:noProof/>
          <w:kern w:val="0"/>
          <w:szCs w:val="21"/>
        </w:rPr>
        <w:t>service380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函数，判断出事件号为</w:t>
      </w:r>
      <w:r w:rsidRPr="00BD3E9D">
        <w:rPr>
          <w:rFonts w:eastAsiaTheme="majorEastAsia" w:cstheme="minorHAnsi"/>
          <w:noProof/>
          <w:kern w:val="0"/>
          <w:szCs w:val="21"/>
        </w:rPr>
        <w:t>IMP_SENDMSG_EVENT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，则执行</w:t>
      </w:r>
      <w:r w:rsidRPr="00BD3E9D">
        <w:rPr>
          <w:rFonts w:eastAsiaTheme="majorEastAsia" w:cstheme="minorHAnsi"/>
          <w:noProof/>
          <w:kern w:val="0"/>
          <w:szCs w:val="21"/>
        </w:rPr>
        <w:t>DealFromComm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，</w:t>
      </w:r>
      <w:r w:rsidRPr="00CF183F">
        <w:rPr>
          <w:rFonts w:eastAsiaTheme="majorEastAsia" w:hAnsiTheme="majorEastAsia" w:cstheme="minorHAnsi"/>
          <w:noProof/>
          <w:kern w:val="0"/>
          <w:szCs w:val="21"/>
          <w:highlight w:val="green"/>
        </w:rPr>
        <w:t>该函数通过</w:t>
      </w:r>
      <w:r w:rsidRPr="00CF183F">
        <w:rPr>
          <w:rFonts w:eastAsiaTheme="majorEastAsia" w:cstheme="minorHAnsi"/>
          <w:noProof/>
          <w:kern w:val="0"/>
          <w:szCs w:val="21"/>
          <w:highlight w:val="green"/>
        </w:rPr>
        <w:t>GetLinkInfo</w:t>
      </w:r>
      <w:r w:rsidRPr="00CF183F">
        <w:rPr>
          <w:rFonts w:eastAsiaTheme="majorEastAsia" w:hAnsiTheme="majorEastAsia" w:cstheme="minorHAnsi"/>
          <w:noProof/>
          <w:kern w:val="0"/>
          <w:szCs w:val="21"/>
          <w:highlight w:val="green"/>
        </w:rPr>
        <w:t>获取</w:t>
      </w:r>
      <w:r w:rsidR="00864132" w:rsidRPr="00CF183F">
        <w:rPr>
          <w:rFonts w:eastAsiaTheme="majorEastAsia" w:hAnsiTheme="majorEastAsia" w:cstheme="minorHAnsi" w:hint="eastAsia"/>
          <w:noProof/>
          <w:kern w:val="0"/>
          <w:szCs w:val="21"/>
          <w:highlight w:val="green"/>
        </w:rPr>
        <w:t>到</w:t>
      </w:r>
      <w:r w:rsidR="003A4703" w:rsidRPr="00CF183F">
        <w:rPr>
          <w:rFonts w:eastAsiaTheme="majorEastAsia" w:hAnsiTheme="majorEastAsia" w:cstheme="minorHAnsi" w:hint="eastAsia"/>
          <w:noProof/>
          <w:kern w:val="0"/>
          <w:szCs w:val="21"/>
          <w:highlight w:val="green"/>
        </w:rPr>
        <w:t>消息所来自的</w:t>
      </w:r>
      <w:r w:rsidRPr="00CF183F">
        <w:rPr>
          <w:rFonts w:eastAsiaTheme="majorEastAsia" w:hAnsiTheme="majorEastAsia" w:cstheme="minorHAnsi"/>
          <w:noProof/>
          <w:kern w:val="0"/>
          <w:szCs w:val="21"/>
          <w:highlight w:val="green"/>
        </w:rPr>
        <w:t>网元索引</w:t>
      </w:r>
      <w:r w:rsidRPr="00CF183F">
        <w:rPr>
          <w:rFonts w:eastAsiaTheme="majorEastAsia" w:cstheme="minorHAnsi"/>
          <w:noProof/>
          <w:kern w:val="0"/>
          <w:szCs w:val="21"/>
          <w:highlight w:val="green"/>
        </w:rPr>
        <w:t>Entityidx</w:t>
      </w:r>
      <w:r w:rsidRPr="00CF183F">
        <w:rPr>
          <w:rFonts w:eastAsiaTheme="majorEastAsia" w:hAnsiTheme="majorEastAsia" w:cstheme="minorHAnsi"/>
          <w:noProof/>
          <w:kern w:val="0"/>
          <w:szCs w:val="21"/>
          <w:highlight w:val="green"/>
        </w:rPr>
        <w:t>、链路索引</w:t>
      </w:r>
      <w:r w:rsidRPr="00CF183F">
        <w:rPr>
          <w:rFonts w:eastAsiaTheme="majorEastAsia" w:cstheme="minorHAnsi"/>
          <w:noProof/>
          <w:kern w:val="0"/>
          <w:szCs w:val="21"/>
          <w:highlight w:val="green"/>
        </w:rPr>
        <w:t>SktIdx</w:t>
      </w:r>
      <w:r w:rsidRPr="00CF183F">
        <w:rPr>
          <w:rFonts w:eastAsiaTheme="majorEastAsia" w:hAnsiTheme="majorEastAsia" w:cstheme="minorHAnsi"/>
          <w:noProof/>
          <w:kern w:val="0"/>
          <w:szCs w:val="21"/>
          <w:highlight w:val="green"/>
        </w:rPr>
        <w:t>，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如果</w:t>
      </w:r>
      <w:r w:rsidR="00B83828" w:rsidRPr="00BD3E9D">
        <w:rPr>
          <w:rFonts w:eastAsiaTheme="majorEastAsia" w:hAnsiTheme="majorEastAsia" w:cstheme="minorHAnsi"/>
          <w:noProof/>
          <w:kern w:val="0"/>
          <w:szCs w:val="21"/>
        </w:rPr>
        <w:t>该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链路</w:t>
      </w:r>
      <w:r w:rsidR="00B83828" w:rsidRPr="00BD3E9D">
        <w:rPr>
          <w:rFonts w:eastAsiaTheme="majorEastAsia" w:hAnsiTheme="majorEastAsia" w:cstheme="minorHAnsi"/>
          <w:noProof/>
          <w:kern w:val="0"/>
          <w:szCs w:val="21"/>
        </w:rPr>
        <w:t>的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缓冲中</w:t>
      </w:r>
      <w:r w:rsidRPr="00CF183F">
        <w:rPr>
          <w:rFonts w:eastAsiaTheme="majorEastAsia" w:hAnsiTheme="majorEastAsia" w:cstheme="minorHAnsi"/>
          <w:noProof/>
          <w:kern w:val="0"/>
          <w:szCs w:val="21"/>
          <w:highlight w:val="green"/>
        </w:rPr>
        <w:t>具备一个完整的</w:t>
      </w:r>
      <w:r w:rsidRPr="00CF183F">
        <w:rPr>
          <w:rFonts w:eastAsiaTheme="majorEastAsia" w:cstheme="minorHAnsi"/>
          <w:noProof/>
          <w:kern w:val="0"/>
          <w:szCs w:val="21"/>
          <w:highlight w:val="green"/>
        </w:rPr>
        <w:t>CCR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，则对该</w:t>
      </w:r>
      <w:r w:rsidRPr="00BD3E9D">
        <w:rPr>
          <w:rFonts w:eastAsiaTheme="majorEastAsia" w:cstheme="minorHAnsi"/>
          <w:noProof/>
          <w:kern w:val="0"/>
          <w:szCs w:val="21"/>
        </w:rPr>
        <w:t>CCR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进行处理</w:t>
      </w:r>
      <w:r w:rsidR="007B5070" w:rsidRPr="00BD3E9D">
        <w:rPr>
          <w:rFonts w:eastAsiaTheme="majorEastAsia" w:hAnsiTheme="majorEastAsia" w:cstheme="minorHAnsi"/>
          <w:noProof/>
          <w:kern w:val="0"/>
          <w:szCs w:val="21"/>
        </w:rPr>
        <w:t>，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如将</w:t>
      </w:r>
      <w:r w:rsidR="003B66B5" w:rsidRPr="00BD3E9D">
        <w:rPr>
          <w:rFonts w:eastAsiaTheme="majorEastAsia" w:hAnsiTheme="majorEastAsia" w:cstheme="minorHAnsi"/>
          <w:noProof/>
          <w:kern w:val="0"/>
          <w:szCs w:val="21"/>
        </w:rPr>
        <w:t>该请求的</w:t>
      </w:r>
      <w:r w:rsidR="003B66B5" w:rsidRPr="00CF183F">
        <w:rPr>
          <w:rFonts w:eastAsiaTheme="majorEastAsia" w:cstheme="minorHAnsi"/>
          <w:noProof/>
          <w:kern w:val="0"/>
          <w:szCs w:val="21"/>
          <w:highlight w:val="green"/>
        </w:rPr>
        <w:t>HashKey</w:t>
      </w:r>
      <w:r w:rsidR="003B66B5" w:rsidRPr="00CF183F">
        <w:rPr>
          <w:rFonts w:eastAsiaTheme="majorEastAsia" w:hAnsiTheme="majorEastAsia" w:cstheme="minorHAnsi"/>
          <w:noProof/>
          <w:kern w:val="0"/>
          <w:szCs w:val="21"/>
          <w:highlight w:val="green"/>
        </w:rPr>
        <w:t>、</w:t>
      </w:r>
      <w:r w:rsidRPr="00CF183F">
        <w:rPr>
          <w:rFonts w:eastAsiaTheme="majorEastAsia" w:cstheme="minorHAnsi"/>
          <w:noProof/>
          <w:kern w:val="0"/>
          <w:szCs w:val="21"/>
          <w:highlight w:val="green"/>
        </w:rPr>
        <w:t>Entityidx</w:t>
      </w:r>
      <w:r w:rsidR="003B66B5" w:rsidRPr="00CF183F">
        <w:rPr>
          <w:rFonts w:eastAsiaTheme="majorEastAsia" w:hAnsiTheme="majorEastAsia" w:cstheme="minorHAnsi"/>
          <w:noProof/>
          <w:kern w:val="0"/>
          <w:szCs w:val="21"/>
          <w:highlight w:val="green"/>
        </w:rPr>
        <w:t>和</w:t>
      </w:r>
      <w:r w:rsidRPr="00CF183F">
        <w:rPr>
          <w:rFonts w:eastAsiaTheme="majorEastAsia" w:cstheme="minorHAnsi"/>
          <w:noProof/>
          <w:kern w:val="0"/>
          <w:szCs w:val="21"/>
          <w:highlight w:val="green"/>
        </w:rPr>
        <w:t>SktIdx</w:t>
      </w:r>
      <w:r w:rsidRPr="00CF183F">
        <w:rPr>
          <w:rFonts w:eastAsiaTheme="majorEastAsia" w:hAnsiTheme="majorEastAsia" w:cstheme="minorHAnsi"/>
          <w:noProof/>
          <w:kern w:val="0"/>
          <w:szCs w:val="21"/>
          <w:highlight w:val="green"/>
        </w:rPr>
        <w:t>保存到</w:t>
      </w:r>
      <w:r w:rsidRPr="00CF183F">
        <w:rPr>
          <w:rFonts w:eastAsiaTheme="majorEastAsia" w:cstheme="minorHAnsi"/>
          <w:noProof/>
          <w:kern w:val="0"/>
          <w:szCs w:val="21"/>
          <w:highlight w:val="green"/>
        </w:rPr>
        <w:t>hash</w:t>
      </w:r>
      <w:r w:rsidRPr="00CF183F">
        <w:rPr>
          <w:rFonts w:eastAsiaTheme="majorEastAsia" w:hAnsiTheme="majorEastAsia" w:cstheme="minorHAnsi"/>
          <w:noProof/>
          <w:kern w:val="0"/>
          <w:szCs w:val="21"/>
          <w:highlight w:val="green"/>
        </w:rPr>
        <w:t>节点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，加</w:t>
      </w:r>
      <w:r w:rsidR="003B66B5" w:rsidRPr="00BD3E9D">
        <w:rPr>
          <w:rFonts w:eastAsiaTheme="majorEastAsia" w:cstheme="minorHAnsi"/>
          <w:noProof/>
          <w:kern w:val="0"/>
          <w:szCs w:val="21"/>
        </w:rPr>
        <w:t>OCDis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分发头，非</w:t>
      </w:r>
      <w:r w:rsidRPr="00BD3E9D">
        <w:rPr>
          <w:rFonts w:eastAsiaTheme="majorEastAsia" w:cstheme="minorHAnsi"/>
          <w:noProof/>
          <w:kern w:val="0"/>
          <w:szCs w:val="21"/>
        </w:rPr>
        <w:t>DCC</w:t>
      </w:r>
      <w:r w:rsidR="00150DE9" w:rsidRPr="00BD3E9D">
        <w:rPr>
          <w:rFonts w:eastAsiaTheme="majorEastAsia" w:hAnsiTheme="majorEastAsia" w:cstheme="minorHAnsi"/>
          <w:noProof/>
          <w:kern w:val="0"/>
          <w:szCs w:val="21"/>
        </w:rPr>
        <w:t>接口会进行协议转换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，查找目标</w:t>
      </w:r>
      <w:r w:rsidRPr="00BD3E9D">
        <w:rPr>
          <w:rFonts w:eastAsiaTheme="majorEastAsia" w:cstheme="minorHAnsi"/>
          <w:noProof/>
          <w:kern w:val="0"/>
          <w:szCs w:val="21"/>
        </w:rPr>
        <w:t>OCS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的</w:t>
      </w:r>
      <w:r w:rsidR="007B5070" w:rsidRPr="00BD3E9D">
        <w:rPr>
          <w:rFonts w:eastAsiaTheme="majorEastAsia" w:hAnsiTheme="majorEastAsia" w:cstheme="minorHAnsi"/>
          <w:noProof/>
          <w:kern w:val="0"/>
          <w:szCs w:val="21"/>
        </w:rPr>
        <w:t>路由（即获取</w:t>
      </w:r>
      <w:r w:rsidRPr="00BD3E9D">
        <w:rPr>
          <w:rFonts w:eastAsiaTheme="majorEastAsia" w:cstheme="minorHAnsi"/>
          <w:noProof/>
          <w:kern w:val="0"/>
          <w:szCs w:val="21"/>
        </w:rPr>
        <w:t>EntityIdx</w:t>
      </w:r>
      <w:r w:rsidR="00D00462">
        <w:rPr>
          <w:rFonts w:eastAsiaTheme="majorEastAsia" w:cstheme="minorHAnsi" w:hint="eastAsia"/>
          <w:noProof/>
          <w:kern w:val="0"/>
          <w:szCs w:val="21"/>
        </w:rPr>
        <w:t>，从而获取到目标</w:t>
      </w:r>
      <w:r w:rsidR="00D00462">
        <w:rPr>
          <w:rFonts w:eastAsiaTheme="majorEastAsia" w:cstheme="minorHAnsi" w:hint="eastAsia"/>
          <w:noProof/>
          <w:kern w:val="0"/>
          <w:szCs w:val="21"/>
        </w:rPr>
        <w:t>OCS</w:t>
      </w:r>
      <w:r w:rsidR="00D00462">
        <w:rPr>
          <w:rFonts w:eastAsiaTheme="majorEastAsia" w:cstheme="minorHAnsi" w:hint="eastAsia"/>
          <w:noProof/>
          <w:kern w:val="0"/>
          <w:szCs w:val="21"/>
        </w:rPr>
        <w:t>的</w:t>
      </w:r>
      <w:r w:rsidR="00D00462">
        <w:rPr>
          <w:rFonts w:eastAsiaTheme="majorEastAsia" w:cstheme="minorHAnsi"/>
          <w:noProof/>
          <w:kern w:val="0"/>
          <w:szCs w:val="21"/>
        </w:rPr>
        <w:t>module</w:t>
      </w:r>
      <w:r w:rsidR="00F90380">
        <w:rPr>
          <w:rFonts w:eastAsiaTheme="majorEastAsia" w:cstheme="minorHAnsi" w:hint="eastAsia"/>
          <w:noProof/>
          <w:kern w:val="0"/>
          <w:szCs w:val="21"/>
        </w:rPr>
        <w:t>，以及目标进程的</w:t>
      </w:r>
      <w:r w:rsidR="00D00462">
        <w:rPr>
          <w:rFonts w:eastAsiaTheme="majorEastAsia" w:cstheme="minorHAnsi"/>
          <w:noProof/>
          <w:kern w:val="0"/>
          <w:szCs w:val="21"/>
        </w:rPr>
        <w:t>pno</w:t>
      </w:r>
      <w:r w:rsidR="00150DE9" w:rsidRPr="00BD3E9D">
        <w:rPr>
          <w:rFonts w:eastAsiaTheme="majorEastAsia" w:hAnsiTheme="majorEastAsia" w:cstheme="minorHAnsi"/>
          <w:noProof/>
          <w:kern w:val="0"/>
          <w:szCs w:val="21"/>
        </w:rPr>
        <w:t>）</w:t>
      </w:r>
      <w:r w:rsidR="007B5070" w:rsidRPr="00BD3E9D">
        <w:rPr>
          <w:rFonts w:eastAsiaTheme="majorEastAsia" w:hAnsiTheme="majorEastAsia" w:cstheme="minorHAnsi"/>
          <w:noProof/>
          <w:kern w:val="0"/>
          <w:szCs w:val="21"/>
        </w:rPr>
        <w:t>，等</w:t>
      </w:r>
    </w:p>
    <w:p w14:paraId="62A182FC" w14:textId="77777777" w:rsidR="002C450B" w:rsidRPr="00BD3E9D" w:rsidRDefault="00150DE9" w:rsidP="00150DE9">
      <w:pPr>
        <w:ind w:firstLine="420"/>
        <w:rPr>
          <w:rFonts w:eastAsiaTheme="majorEastAsia" w:cstheme="minorHAnsi"/>
          <w:noProof/>
          <w:kern w:val="0"/>
          <w:szCs w:val="21"/>
        </w:rPr>
      </w:pPr>
      <w:r w:rsidRPr="00BD3E9D">
        <w:rPr>
          <w:rFonts w:eastAsiaTheme="majorEastAsia" w:cstheme="minorHAnsi"/>
          <w:noProof/>
          <w:kern w:val="0"/>
          <w:szCs w:val="21"/>
        </w:rPr>
        <w:t>4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、</w:t>
      </w:r>
      <w:r w:rsidRPr="00BD3E9D">
        <w:rPr>
          <w:rFonts w:eastAsiaTheme="majorEastAsia" w:cstheme="minorHAnsi"/>
          <w:noProof/>
          <w:kern w:val="0"/>
          <w:szCs w:val="21"/>
        </w:rPr>
        <w:t>service380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线程处理完该</w:t>
      </w:r>
      <w:r w:rsidRPr="00BD3E9D">
        <w:rPr>
          <w:rFonts w:eastAsiaTheme="majorEastAsia" w:cstheme="minorHAnsi"/>
          <w:noProof/>
          <w:kern w:val="0"/>
          <w:szCs w:val="21"/>
        </w:rPr>
        <w:t>CCR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后，</w:t>
      </w:r>
      <w:r w:rsidR="002C450B" w:rsidRPr="00430713">
        <w:rPr>
          <w:rFonts w:eastAsiaTheme="majorEastAsia" w:hAnsiTheme="majorEastAsia" w:cstheme="minorHAnsi"/>
          <w:noProof/>
          <w:kern w:val="0"/>
          <w:szCs w:val="21"/>
          <w:highlight w:val="yellow"/>
        </w:rPr>
        <w:t>将该</w:t>
      </w:r>
      <w:r w:rsidR="002C450B" w:rsidRPr="00430713">
        <w:rPr>
          <w:rFonts w:eastAsiaTheme="majorEastAsia" w:cstheme="minorHAnsi"/>
          <w:noProof/>
          <w:kern w:val="0"/>
          <w:szCs w:val="21"/>
          <w:highlight w:val="yellow"/>
        </w:rPr>
        <w:t>CCR ASEND</w:t>
      </w:r>
      <w:r w:rsidR="002C450B" w:rsidRPr="00430713">
        <w:rPr>
          <w:rFonts w:eastAsiaTheme="majorEastAsia" w:hAnsiTheme="majorEastAsia" w:cstheme="minorHAnsi"/>
          <w:noProof/>
          <w:kern w:val="0"/>
          <w:szCs w:val="21"/>
          <w:highlight w:val="yellow"/>
        </w:rPr>
        <w:t>到目标</w:t>
      </w:r>
      <w:r w:rsidR="002C450B" w:rsidRPr="00430713">
        <w:rPr>
          <w:rFonts w:eastAsiaTheme="majorEastAsia" w:cstheme="minorHAnsi"/>
          <w:noProof/>
          <w:kern w:val="0"/>
          <w:szCs w:val="21"/>
          <w:highlight w:val="yellow"/>
        </w:rPr>
        <w:t>OCS</w:t>
      </w:r>
      <w:r w:rsidR="002C450B" w:rsidRPr="00430713">
        <w:rPr>
          <w:rFonts w:eastAsiaTheme="majorEastAsia" w:hAnsiTheme="majorEastAsia" w:cstheme="minorHAnsi"/>
          <w:noProof/>
          <w:kern w:val="0"/>
          <w:szCs w:val="21"/>
          <w:highlight w:val="yellow"/>
        </w:rPr>
        <w:t>（模块号和</w:t>
      </w:r>
      <w:r w:rsidR="002C450B" w:rsidRPr="00430713">
        <w:rPr>
          <w:rFonts w:eastAsiaTheme="majorEastAsia" w:cstheme="minorHAnsi"/>
          <w:noProof/>
          <w:kern w:val="0"/>
          <w:szCs w:val="21"/>
          <w:highlight w:val="yellow"/>
        </w:rPr>
        <w:t>Pno</w:t>
      </w:r>
      <w:r w:rsidR="002C450B" w:rsidRPr="00430713">
        <w:rPr>
          <w:rFonts w:eastAsiaTheme="majorEastAsia" w:hAnsiTheme="majorEastAsia" w:cstheme="minorHAnsi"/>
          <w:noProof/>
          <w:kern w:val="0"/>
          <w:szCs w:val="21"/>
          <w:highlight w:val="yellow"/>
        </w:rPr>
        <w:t>号来源于</w:t>
      </w:r>
      <w:r w:rsidR="002C450B" w:rsidRPr="00430713">
        <w:rPr>
          <w:rFonts w:eastAsiaTheme="majorEastAsia" w:cstheme="minorHAnsi"/>
          <w:noProof/>
          <w:kern w:val="0"/>
          <w:szCs w:val="21"/>
          <w:highlight w:val="yellow"/>
        </w:rPr>
        <w:t>servicexxx.ini</w:t>
      </w:r>
      <w:r w:rsidR="002C450B" w:rsidRPr="00430713">
        <w:rPr>
          <w:rFonts w:eastAsiaTheme="majorEastAsia" w:hAnsiTheme="majorEastAsia" w:cstheme="minorHAnsi"/>
          <w:noProof/>
          <w:kern w:val="0"/>
          <w:szCs w:val="21"/>
          <w:highlight w:val="yellow"/>
        </w:rPr>
        <w:t>中</w:t>
      </w:r>
      <w:r w:rsidR="00542C28" w:rsidRPr="00430713">
        <w:rPr>
          <w:rFonts w:eastAsiaTheme="majorEastAsia" w:cstheme="minorHAnsi"/>
          <w:noProof/>
          <w:kern w:val="0"/>
          <w:szCs w:val="21"/>
          <w:highlight w:val="yellow"/>
        </w:rPr>
        <w:t>[OCS]</w:t>
      </w:r>
      <w:r w:rsidR="00542C28" w:rsidRPr="00430713">
        <w:rPr>
          <w:rFonts w:eastAsiaTheme="majorEastAsia" w:hAnsiTheme="majorEastAsia" w:cstheme="minorHAnsi"/>
          <w:noProof/>
          <w:kern w:val="0"/>
          <w:szCs w:val="21"/>
          <w:highlight w:val="yellow"/>
        </w:rPr>
        <w:t>配置节点</w:t>
      </w:r>
      <w:r w:rsidR="002C450B" w:rsidRPr="00430713">
        <w:rPr>
          <w:rFonts w:eastAsiaTheme="majorEastAsia" w:hAnsiTheme="majorEastAsia" w:cstheme="minorHAnsi"/>
          <w:noProof/>
          <w:kern w:val="0"/>
          <w:szCs w:val="21"/>
          <w:highlight w:val="yellow"/>
        </w:rPr>
        <w:t>的</w:t>
      </w:r>
      <w:r w:rsidR="002C450B" w:rsidRPr="00430713">
        <w:rPr>
          <w:rFonts w:eastAsiaTheme="majorEastAsia" w:cstheme="minorHAnsi"/>
          <w:noProof/>
          <w:kern w:val="0"/>
          <w:szCs w:val="21"/>
          <w:highlight w:val="yellow"/>
        </w:rPr>
        <w:t>module</w:t>
      </w:r>
      <w:r w:rsidR="002C450B" w:rsidRPr="00430713">
        <w:rPr>
          <w:rFonts w:eastAsiaTheme="majorEastAsia" w:hAnsiTheme="majorEastAsia" w:cstheme="minorHAnsi"/>
          <w:noProof/>
          <w:kern w:val="0"/>
          <w:szCs w:val="21"/>
          <w:highlight w:val="yellow"/>
        </w:rPr>
        <w:t>、</w:t>
      </w:r>
      <w:r w:rsidR="002C450B" w:rsidRPr="00430713">
        <w:rPr>
          <w:rFonts w:eastAsiaTheme="majorEastAsia" w:cstheme="minorHAnsi"/>
          <w:noProof/>
          <w:kern w:val="0"/>
          <w:szCs w:val="21"/>
          <w:highlight w:val="yellow"/>
        </w:rPr>
        <w:t>pno</w:t>
      </w:r>
      <w:r w:rsidR="002C450B" w:rsidRPr="00430713">
        <w:rPr>
          <w:rFonts w:eastAsiaTheme="majorEastAsia" w:hAnsiTheme="majorEastAsia" w:cstheme="minorHAnsi"/>
          <w:noProof/>
          <w:kern w:val="0"/>
          <w:szCs w:val="21"/>
          <w:highlight w:val="yellow"/>
        </w:rPr>
        <w:t>）</w:t>
      </w:r>
      <w:r w:rsidR="00611D27" w:rsidRPr="00430713">
        <w:rPr>
          <w:rFonts w:eastAsiaTheme="majorEastAsia" w:hAnsiTheme="majorEastAsia" w:cstheme="minorHAnsi"/>
          <w:noProof/>
          <w:kern w:val="0"/>
          <w:szCs w:val="21"/>
          <w:highlight w:val="yellow"/>
        </w:rPr>
        <w:t>。</w:t>
      </w:r>
      <w:r w:rsidR="002C450B" w:rsidRPr="00BD3E9D">
        <w:rPr>
          <w:rFonts w:eastAsiaTheme="majorEastAsia" w:hAnsiTheme="majorEastAsia" w:cstheme="minorHAnsi"/>
          <w:noProof/>
          <w:kern w:val="0"/>
          <w:szCs w:val="21"/>
        </w:rPr>
        <w:t>这里目标</w:t>
      </w:r>
      <w:r w:rsidR="002C450B" w:rsidRPr="00BD3E9D">
        <w:rPr>
          <w:rFonts w:eastAsiaTheme="majorEastAsia" w:cstheme="minorHAnsi"/>
          <w:noProof/>
          <w:kern w:val="0"/>
          <w:szCs w:val="21"/>
        </w:rPr>
        <w:t>OCS</w:t>
      </w:r>
      <w:r w:rsidR="002C450B" w:rsidRPr="00BD3E9D">
        <w:rPr>
          <w:rFonts w:eastAsiaTheme="majorEastAsia" w:hAnsiTheme="majorEastAsia" w:cstheme="minorHAnsi"/>
          <w:noProof/>
          <w:kern w:val="0"/>
          <w:szCs w:val="21"/>
        </w:rPr>
        <w:t>的模块号为</w:t>
      </w:r>
      <w:r w:rsidR="002C450B" w:rsidRPr="00BD3E9D">
        <w:rPr>
          <w:rFonts w:eastAsiaTheme="majorEastAsia" w:cstheme="minorHAnsi"/>
          <w:noProof/>
          <w:kern w:val="0"/>
          <w:szCs w:val="21"/>
        </w:rPr>
        <w:t>136</w:t>
      </w:r>
      <w:r w:rsidR="002C450B" w:rsidRPr="00BD3E9D">
        <w:rPr>
          <w:rFonts w:eastAsiaTheme="majorEastAsia" w:hAnsiTheme="majorEastAsia" w:cstheme="minorHAnsi"/>
          <w:noProof/>
          <w:kern w:val="0"/>
          <w:szCs w:val="21"/>
        </w:rPr>
        <w:t>，</w:t>
      </w:r>
      <w:r w:rsidR="002C450B" w:rsidRPr="00BD3E9D">
        <w:rPr>
          <w:rFonts w:eastAsiaTheme="majorEastAsia" w:cstheme="minorHAnsi"/>
          <w:noProof/>
          <w:kern w:val="0"/>
          <w:szCs w:val="21"/>
        </w:rPr>
        <w:t>Pno</w:t>
      </w:r>
      <w:r w:rsidR="002C450B" w:rsidRPr="00BD3E9D">
        <w:rPr>
          <w:rFonts w:eastAsiaTheme="majorEastAsia" w:hAnsiTheme="majorEastAsia" w:cstheme="minorHAnsi"/>
          <w:noProof/>
          <w:kern w:val="0"/>
          <w:szCs w:val="21"/>
        </w:rPr>
        <w:t>为</w:t>
      </w:r>
      <w:r w:rsidR="002C450B" w:rsidRPr="00BD3E9D">
        <w:rPr>
          <w:rFonts w:eastAsiaTheme="majorEastAsia" w:cstheme="minorHAnsi"/>
          <w:noProof/>
          <w:kern w:val="0"/>
          <w:szCs w:val="21"/>
        </w:rPr>
        <w:t>20</w:t>
      </w:r>
      <w:r w:rsidR="0006010C" w:rsidRPr="00BD3E9D">
        <w:rPr>
          <w:rFonts w:eastAsiaTheme="majorEastAsia" w:hAnsiTheme="majorEastAsia" w:cstheme="minorHAnsi"/>
          <w:noProof/>
          <w:kern w:val="0"/>
          <w:szCs w:val="21"/>
        </w:rPr>
        <w:t>。</w:t>
      </w:r>
      <w:r w:rsidR="0006010C" w:rsidRPr="00CF183F">
        <w:rPr>
          <w:rFonts w:eastAsiaTheme="majorEastAsia" w:hAnsiTheme="majorEastAsia" w:cstheme="minorHAnsi"/>
          <w:noProof/>
          <w:kern w:val="0"/>
          <w:szCs w:val="21"/>
          <w:highlight w:val="green"/>
        </w:rPr>
        <w:t>发送方</w:t>
      </w:r>
      <w:r w:rsidR="002C450B" w:rsidRPr="00CF183F">
        <w:rPr>
          <w:rFonts w:eastAsiaTheme="majorEastAsia" w:cstheme="minorHAnsi"/>
          <w:noProof/>
          <w:kern w:val="0"/>
          <w:szCs w:val="21"/>
          <w:highlight w:val="green"/>
        </w:rPr>
        <w:t>PID</w:t>
      </w:r>
      <w:r w:rsidR="002C450B" w:rsidRPr="00CF183F">
        <w:rPr>
          <w:rFonts w:eastAsiaTheme="majorEastAsia" w:hAnsiTheme="majorEastAsia" w:cstheme="minorHAnsi"/>
          <w:noProof/>
          <w:kern w:val="0"/>
          <w:szCs w:val="21"/>
          <w:highlight w:val="green"/>
        </w:rPr>
        <w:t>设置为</w:t>
      </w:r>
      <w:r w:rsidR="002C450B" w:rsidRPr="00CF183F">
        <w:rPr>
          <w:rFonts w:eastAsiaTheme="majorEastAsia" w:cstheme="minorHAnsi"/>
          <w:noProof/>
          <w:kern w:val="0"/>
          <w:szCs w:val="21"/>
          <w:highlight w:val="green"/>
        </w:rPr>
        <w:t>OLC</w:t>
      </w:r>
      <w:r w:rsidR="002C450B" w:rsidRPr="00CF183F">
        <w:rPr>
          <w:rFonts w:eastAsiaTheme="majorEastAsia" w:hAnsiTheme="majorEastAsia" w:cstheme="minorHAnsi"/>
          <w:noProof/>
          <w:kern w:val="0"/>
          <w:szCs w:val="21"/>
          <w:highlight w:val="green"/>
        </w:rPr>
        <w:t>的模块号</w:t>
      </w:r>
      <w:r w:rsidR="00E268BB" w:rsidRPr="00CF183F">
        <w:rPr>
          <w:rFonts w:eastAsiaTheme="majorEastAsia" w:cstheme="minorHAnsi"/>
          <w:noProof/>
          <w:kern w:val="0"/>
          <w:szCs w:val="21"/>
          <w:highlight w:val="green"/>
        </w:rPr>
        <w:t>157</w:t>
      </w:r>
      <w:r w:rsidR="002C450B" w:rsidRPr="00CF183F">
        <w:rPr>
          <w:rFonts w:eastAsiaTheme="majorEastAsia" w:hAnsiTheme="majorEastAsia" w:cstheme="minorHAnsi"/>
          <w:noProof/>
          <w:kern w:val="0"/>
          <w:szCs w:val="21"/>
          <w:highlight w:val="green"/>
        </w:rPr>
        <w:t>，</w:t>
      </w:r>
      <w:r w:rsidR="002C450B" w:rsidRPr="00CF183F">
        <w:rPr>
          <w:rFonts w:eastAsiaTheme="majorEastAsia" w:cstheme="minorHAnsi"/>
          <w:noProof/>
          <w:kern w:val="0"/>
          <w:szCs w:val="21"/>
          <w:highlight w:val="green"/>
        </w:rPr>
        <w:t>pno</w:t>
      </w:r>
      <w:r w:rsidR="002C450B" w:rsidRPr="00CF183F">
        <w:rPr>
          <w:rFonts w:eastAsiaTheme="majorEastAsia" w:hAnsiTheme="majorEastAsia" w:cstheme="minorHAnsi"/>
          <w:noProof/>
          <w:kern w:val="0"/>
          <w:szCs w:val="21"/>
          <w:highlight w:val="green"/>
        </w:rPr>
        <w:t>号为</w:t>
      </w:r>
      <w:r w:rsidR="002C450B" w:rsidRPr="00CF183F">
        <w:rPr>
          <w:rFonts w:eastAsiaTheme="majorEastAsia" w:cstheme="minorHAnsi"/>
          <w:noProof/>
          <w:kern w:val="0"/>
          <w:szCs w:val="21"/>
          <w:highlight w:val="green"/>
        </w:rPr>
        <w:t>380</w:t>
      </w:r>
      <w:r w:rsidR="002C450B" w:rsidRPr="00CF183F">
        <w:rPr>
          <w:rFonts w:eastAsiaTheme="majorEastAsia" w:hAnsiTheme="majorEastAsia" w:cstheme="minorHAnsi"/>
          <w:noProof/>
          <w:kern w:val="0"/>
          <w:szCs w:val="21"/>
          <w:highlight w:val="green"/>
        </w:rPr>
        <w:t>。</w:t>
      </w:r>
      <w:r w:rsidR="00CF183F" w:rsidRPr="00CF183F">
        <w:rPr>
          <w:rFonts w:eastAsiaTheme="majorEastAsia" w:hAnsiTheme="majorEastAsia" w:cstheme="minorHAnsi" w:hint="eastAsia"/>
          <w:noProof/>
          <w:kern w:val="0"/>
          <w:szCs w:val="21"/>
          <w:highlight w:val="yellow"/>
        </w:rPr>
        <w:t>（</w:t>
      </w:r>
      <w:r w:rsidR="00CF183F" w:rsidRPr="00CF183F">
        <w:rPr>
          <w:rFonts w:eastAsiaTheme="majorEastAsia" w:hAnsiTheme="majorEastAsia" w:cstheme="minorHAnsi" w:hint="eastAsia"/>
          <w:noProof/>
          <w:kern w:val="0"/>
          <w:szCs w:val="21"/>
          <w:highlight w:val="yellow"/>
        </w:rPr>
        <w:t>jdr</w:t>
      </w:r>
      <w:r w:rsidR="00CF183F" w:rsidRPr="00CF183F">
        <w:rPr>
          <w:rFonts w:eastAsiaTheme="majorEastAsia" w:hAnsiTheme="majorEastAsia" w:cstheme="minorHAnsi" w:hint="eastAsia"/>
          <w:noProof/>
          <w:kern w:val="0"/>
          <w:szCs w:val="21"/>
          <w:highlight w:val="yellow"/>
        </w:rPr>
        <w:t>：发送方数据，和</w:t>
      </w:r>
      <w:r w:rsidR="00CF183F" w:rsidRPr="00CF183F">
        <w:rPr>
          <w:rFonts w:eastAsiaTheme="majorEastAsia" w:hAnsiTheme="majorEastAsia" w:cstheme="minorHAnsi" w:hint="eastAsia"/>
          <w:noProof/>
          <w:kern w:val="0"/>
          <w:szCs w:val="21"/>
          <w:highlight w:val="yellow"/>
        </w:rPr>
        <w:t>OLC</w:t>
      </w:r>
      <w:r w:rsidR="00CF183F" w:rsidRPr="00CF183F">
        <w:rPr>
          <w:rFonts w:eastAsiaTheme="majorEastAsia" w:hAnsiTheme="majorEastAsia" w:cstheme="minorHAnsi" w:hint="eastAsia"/>
          <w:noProof/>
          <w:kern w:val="0"/>
          <w:szCs w:val="21"/>
          <w:highlight w:val="yellow"/>
        </w:rPr>
        <w:t>自身有关，可以直接写入到数据中发送方的模块好和</w:t>
      </w:r>
      <w:r w:rsidR="00CF183F" w:rsidRPr="00CF183F">
        <w:rPr>
          <w:rFonts w:eastAsiaTheme="majorEastAsia" w:hAnsiTheme="majorEastAsia" w:cstheme="minorHAnsi" w:hint="eastAsia"/>
          <w:noProof/>
          <w:kern w:val="0"/>
          <w:szCs w:val="21"/>
          <w:highlight w:val="yellow"/>
        </w:rPr>
        <w:t>pno</w:t>
      </w:r>
      <w:r w:rsidR="00CF183F" w:rsidRPr="00CF183F">
        <w:rPr>
          <w:rFonts w:eastAsiaTheme="majorEastAsia" w:hAnsiTheme="majorEastAsia" w:cstheme="minorHAnsi" w:hint="eastAsia"/>
          <w:noProof/>
          <w:kern w:val="0"/>
          <w:szCs w:val="21"/>
          <w:highlight w:val="yellow"/>
        </w:rPr>
        <w:t>号）</w:t>
      </w:r>
    </w:p>
    <w:p w14:paraId="692AE9E4" w14:textId="77777777" w:rsidR="002C450B" w:rsidRPr="00BD3E9D" w:rsidRDefault="002C450B" w:rsidP="002C450B">
      <w:pPr>
        <w:rPr>
          <w:rFonts w:eastAsiaTheme="majorEastAsia" w:cstheme="minorHAnsi"/>
          <w:szCs w:val="21"/>
        </w:rPr>
      </w:pPr>
      <w:r w:rsidRPr="00BD3E9D">
        <w:rPr>
          <w:rFonts w:eastAsiaTheme="majorEastAsia" w:cstheme="minorHAnsi"/>
          <w:noProof/>
          <w:kern w:val="0"/>
          <w:szCs w:val="21"/>
        </w:rPr>
        <w:tab/>
      </w:r>
      <w:r w:rsidR="00150DE9" w:rsidRPr="00BD3E9D">
        <w:rPr>
          <w:rFonts w:eastAsiaTheme="majorEastAsia" w:hAnsiTheme="majorEastAsia" w:cstheme="minorHAnsi"/>
          <w:noProof/>
          <w:kern w:val="0"/>
          <w:szCs w:val="21"/>
        </w:rPr>
        <w:t>此时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在</w:t>
      </w:r>
      <w:r w:rsidRPr="00BD3E9D">
        <w:rPr>
          <w:rFonts w:eastAsiaTheme="majorEastAsia" w:cstheme="minorHAnsi"/>
          <w:noProof/>
          <w:kern w:val="0"/>
          <w:szCs w:val="21"/>
        </w:rPr>
        <w:t>ASEND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函数中，由于接收方</w:t>
      </w:r>
      <w:r w:rsidRPr="00BD3E9D">
        <w:rPr>
          <w:rFonts w:eastAsiaTheme="majorEastAsia" w:cstheme="minorHAnsi"/>
          <w:noProof/>
          <w:kern w:val="0"/>
          <w:szCs w:val="21"/>
        </w:rPr>
        <w:t>PID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的模块号和</w:t>
      </w:r>
      <w:r w:rsidRPr="00BD3E9D">
        <w:rPr>
          <w:rFonts w:eastAsiaTheme="majorEastAsia" w:cstheme="minorHAnsi"/>
          <w:noProof/>
          <w:kern w:val="0"/>
          <w:szCs w:val="21"/>
        </w:rPr>
        <w:t>OLC</w:t>
      </w:r>
      <w:r w:rsidR="001F7A7F" w:rsidRPr="00BD3E9D">
        <w:rPr>
          <w:rFonts w:eastAsiaTheme="majorEastAsia" w:hAnsiTheme="majorEastAsia" w:cstheme="minorHAnsi"/>
          <w:noProof/>
          <w:kern w:val="0"/>
          <w:szCs w:val="21"/>
        </w:rPr>
        <w:t>的模块号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不同，所以根据</w:t>
      </w:r>
      <w:r w:rsidR="007D32B7" w:rsidRPr="00BD3E9D">
        <w:rPr>
          <w:rFonts w:eastAsiaTheme="majorEastAsia" w:hAnsiTheme="majorEastAsia" w:cstheme="minorHAnsi"/>
          <w:noProof/>
          <w:kern w:val="0"/>
          <w:szCs w:val="21"/>
        </w:rPr>
        <w:t>接收方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模块号</w:t>
      </w:r>
      <w:r w:rsidRPr="00BD3E9D">
        <w:rPr>
          <w:rFonts w:eastAsiaTheme="majorEastAsia" w:cstheme="minorHAnsi"/>
          <w:noProof/>
          <w:kern w:val="0"/>
          <w:szCs w:val="21"/>
        </w:rPr>
        <w:t>136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查找对端模块号为</w:t>
      </w:r>
      <w:r w:rsidRPr="00BD3E9D">
        <w:rPr>
          <w:rFonts w:eastAsiaTheme="majorEastAsia" w:cstheme="minorHAnsi"/>
          <w:noProof/>
          <w:kern w:val="0"/>
          <w:szCs w:val="21"/>
        </w:rPr>
        <w:t>136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的</w:t>
      </w:r>
      <w:r w:rsidRPr="00BD3E9D">
        <w:rPr>
          <w:rFonts w:eastAsiaTheme="majorEastAsia" w:cstheme="minorHAnsi"/>
          <w:noProof/>
          <w:kern w:val="0"/>
          <w:szCs w:val="21"/>
        </w:rPr>
        <w:t>socket</w:t>
      </w:r>
      <w:commentRangeStart w:id="9"/>
      <w:r w:rsidRPr="00CF183F">
        <w:rPr>
          <w:rFonts w:eastAsiaTheme="majorEastAsia" w:hAnsiTheme="majorEastAsia" w:cstheme="minorHAnsi"/>
          <w:noProof/>
          <w:kern w:val="0"/>
          <w:szCs w:val="21"/>
          <w:highlight w:val="yellow"/>
        </w:rPr>
        <w:t>链路</w:t>
      </w:r>
      <w:commentRangeEnd w:id="9"/>
      <w:r w:rsidR="00CF183F">
        <w:rPr>
          <w:rStyle w:val="a8"/>
        </w:rPr>
        <w:commentReference w:id="9"/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，然后取出该</w:t>
      </w:r>
      <w:r w:rsidRPr="00BD3E9D">
        <w:rPr>
          <w:rFonts w:eastAsiaTheme="majorEastAsia" w:cstheme="minorHAnsi"/>
          <w:noProof/>
          <w:kern w:val="0"/>
          <w:szCs w:val="21"/>
        </w:rPr>
        <w:t>socket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链路的</w:t>
      </w:r>
      <w:r w:rsidRPr="00BD3E9D">
        <w:rPr>
          <w:rFonts w:eastAsiaTheme="majorEastAsia" w:cstheme="minorHAnsi"/>
          <w:noProof/>
          <w:kern w:val="0"/>
          <w:szCs w:val="21"/>
        </w:rPr>
        <w:t>pno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号（通过</w:t>
      </w:r>
      <w:r w:rsidRPr="00BD3E9D">
        <w:rPr>
          <w:rFonts w:eastAsiaTheme="majorEastAsia" w:cstheme="minorHAnsi"/>
          <w:noProof/>
          <w:kern w:val="0"/>
          <w:szCs w:val="21"/>
        </w:rPr>
        <w:t>itcom.ini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中的配置可以看出，对端模块号为</w:t>
      </w:r>
      <w:r w:rsidRPr="00BD3E9D">
        <w:rPr>
          <w:rFonts w:eastAsiaTheme="majorEastAsia" w:cstheme="minorHAnsi"/>
          <w:noProof/>
          <w:kern w:val="0"/>
          <w:szCs w:val="21"/>
        </w:rPr>
        <w:t>136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的</w:t>
      </w:r>
      <w:r w:rsidRPr="00BD3E9D">
        <w:rPr>
          <w:rFonts w:eastAsiaTheme="majorEastAsia" w:cstheme="minorHAnsi"/>
          <w:noProof/>
          <w:kern w:val="0"/>
          <w:szCs w:val="21"/>
        </w:rPr>
        <w:t>socket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连接的</w:t>
      </w:r>
      <w:r w:rsidRPr="00BD3E9D">
        <w:rPr>
          <w:rFonts w:eastAsiaTheme="majorEastAsia" w:cstheme="minorHAnsi"/>
          <w:noProof/>
          <w:kern w:val="0"/>
          <w:szCs w:val="21"/>
        </w:rPr>
        <w:t>pno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号为</w:t>
      </w:r>
      <w:r w:rsidRPr="00BD3E9D">
        <w:rPr>
          <w:rFonts w:eastAsiaTheme="majorEastAsia" w:cstheme="minorHAnsi"/>
          <w:noProof/>
          <w:kern w:val="0"/>
          <w:szCs w:val="21"/>
        </w:rPr>
        <w:t>101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），所以最终将该</w:t>
      </w:r>
      <w:r w:rsidRPr="00BD3E9D">
        <w:rPr>
          <w:rFonts w:eastAsiaTheme="majorEastAsia" w:cstheme="minorHAnsi"/>
          <w:noProof/>
          <w:kern w:val="0"/>
          <w:szCs w:val="21"/>
        </w:rPr>
        <w:t>CCR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发送到</w:t>
      </w:r>
      <w:r w:rsidRPr="00BD3E9D">
        <w:rPr>
          <w:rFonts w:eastAsiaTheme="majorEastAsia" w:cstheme="minorHAnsi"/>
          <w:noProof/>
          <w:kern w:val="0"/>
          <w:szCs w:val="21"/>
        </w:rPr>
        <w:t>pno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为</w:t>
      </w:r>
      <w:r w:rsidRPr="00BD3E9D">
        <w:rPr>
          <w:rFonts w:eastAsiaTheme="majorEastAsia" w:cstheme="minorHAnsi"/>
          <w:noProof/>
          <w:kern w:val="0"/>
          <w:szCs w:val="21"/>
        </w:rPr>
        <w:t>101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的</w:t>
      </w:r>
      <w:r w:rsidRPr="00BD3E9D">
        <w:rPr>
          <w:rFonts w:eastAsiaTheme="majorEastAsia" w:cstheme="minorHAnsi"/>
          <w:noProof/>
          <w:kern w:val="0"/>
          <w:szCs w:val="21"/>
        </w:rPr>
        <w:t>socket</w:t>
      </w:r>
      <w:r w:rsidRPr="00BD3E9D">
        <w:rPr>
          <w:rFonts w:eastAsiaTheme="majorEastAsia" w:hAnsiTheme="majorEastAsia" w:cstheme="minorHAnsi"/>
          <w:noProof/>
          <w:kern w:val="0"/>
          <w:szCs w:val="21"/>
        </w:rPr>
        <w:t>的发送线程</w:t>
      </w:r>
    </w:p>
    <w:p w14:paraId="2E5BC2B2" w14:textId="77777777" w:rsidR="002C450B" w:rsidRPr="00BD3E9D" w:rsidRDefault="00150DE9" w:rsidP="00150DE9">
      <w:pPr>
        <w:ind w:firstLine="420"/>
        <w:rPr>
          <w:rFonts w:eastAsiaTheme="majorEastAsia" w:cstheme="minorHAnsi"/>
          <w:szCs w:val="21"/>
        </w:rPr>
      </w:pPr>
      <w:r w:rsidRPr="00BD3E9D">
        <w:rPr>
          <w:rFonts w:eastAsiaTheme="majorEastAsia" w:cstheme="minorHAnsi"/>
          <w:szCs w:val="21"/>
        </w:rPr>
        <w:t>5</w:t>
      </w:r>
      <w:r w:rsidRPr="00BD3E9D">
        <w:rPr>
          <w:rFonts w:eastAsiaTheme="majorEastAsia" w:hAnsiTheme="majorEastAsia" w:cstheme="minorHAnsi"/>
          <w:szCs w:val="21"/>
        </w:rPr>
        <w:t>、</w:t>
      </w:r>
      <w:r w:rsidR="002C450B" w:rsidRPr="00BD3E9D">
        <w:rPr>
          <w:rFonts w:eastAsiaTheme="majorEastAsia" w:cstheme="minorHAnsi"/>
          <w:szCs w:val="21"/>
        </w:rPr>
        <w:t>socket</w:t>
      </w:r>
      <w:r w:rsidR="00AA2374" w:rsidRPr="00BD3E9D">
        <w:rPr>
          <w:rFonts w:eastAsiaTheme="majorEastAsia" w:cstheme="minorHAnsi"/>
          <w:szCs w:val="21"/>
        </w:rPr>
        <w:t>101</w:t>
      </w:r>
      <w:r w:rsidR="002C450B" w:rsidRPr="00BD3E9D">
        <w:rPr>
          <w:rFonts w:eastAsiaTheme="majorEastAsia" w:hAnsiTheme="majorEastAsia" w:cstheme="minorHAnsi"/>
          <w:szCs w:val="21"/>
        </w:rPr>
        <w:t>发送线程</w:t>
      </w:r>
      <w:r w:rsidR="00AA2374" w:rsidRPr="00BD3E9D">
        <w:rPr>
          <w:rFonts w:eastAsiaTheme="majorEastAsia" w:hAnsiTheme="majorEastAsia" w:cstheme="minorHAnsi"/>
          <w:szCs w:val="21"/>
        </w:rPr>
        <w:t>收到</w:t>
      </w:r>
      <w:r w:rsidR="00AA2374" w:rsidRPr="00BD3E9D">
        <w:rPr>
          <w:rFonts w:eastAsiaTheme="majorEastAsia" w:cstheme="minorHAnsi"/>
          <w:szCs w:val="21"/>
        </w:rPr>
        <w:t>service380</w:t>
      </w:r>
      <w:r w:rsidR="00AA2374" w:rsidRPr="00BD3E9D">
        <w:rPr>
          <w:rFonts w:eastAsiaTheme="majorEastAsia" w:hAnsiTheme="majorEastAsia" w:cstheme="minorHAnsi"/>
          <w:szCs w:val="21"/>
        </w:rPr>
        <w:t>发送过来的消息</w:t>
      </w:r>
      <w:r w:rsidR="002C450B" w:rsidRPr="00BD3E9D">
        <w:rPr>
          <w:rFonts w:eastAsiaTheme="majorEastAsia" w:hAnsiTheme="majorEastAsia" w:cstheme="minorHAnsi"/>
          <w:szCs w:val="21"/>
        </w:rPr>
        <w:t>，通过</w:t>
      </w:r>
      <w:r w:rsidR="002C450B" w:rsidRPr="00BD3E9D">
        <w:rPr>
          <w:rFonts w:eastAsiaTheme="majorEastAsia" w:cstheme="minorHAnsi"/>
          <w:szCs w:val="21"/>
        </w:rPr>
        <w:t>socket</w:t>
      </w:r>
      <w:r w:rsidR="00F579C4">
        <w:rPr>
          <w:rFonts w:eastAsiaTheme="majorEastAsia" w:cstheme="minorHAnsi" w:hint="eastAsia"/>
          <w:szCs w:val="21"/>
        </w:rPr>
        <w:t>的</w:t>
      </w:r>
      <w:r w:rsidR="002C450B" w:rsidRPr="00BD3E9D">
        <w:rPr>
          <w:rFonts w:eastAsiaTheme="majorEastAsia" w:cstheme="minorHAnsi"/>
          <w:szCs w:val="21"/>
        </w:rPr>
        <w:t>send</w:t>
      </w:r>
      <w:r w:rsidR="002C450B" w:rsidRPr="00BD3E9D">
        <w:rPr>
          <w:rFonts w:eastAsiaTheme="majorEastAsia" w:hAnsiTheme="majorEastAsia" w:cstheme="minorHAnsi"/>
          <w:szCs w:val="21"/>
        </w:rPr>
        <w:t>函数，将该</w:t>
      </w:r>
      <w:r w:rsidR="00B671BD">
        <w:rPr>
          <w:rFonts w:eastAsiaTheme="majorEastAsia" w:cstheme="minorHAnsi"/>
          <w:szCs w:val="21"/>
        </w:rPr>
        <w:t>zxos</w:t>
      </w:r>
      <w:r w:rsidR="00B671BD">
        <w:rPr>
          <w:rFonts w:eastAsiaTheme="majorEastAsia" w:cstheme="minorHAnsi" w:hint="eastAsia"/>
          <w:szCs w:val="21"/>
        </w:rPr>
        <w:t>消息</w:t>
      </w:r>
      <w:r w:rsidR="002C450B" w:rsidRPr="00BD3E9D">
        <w:rPr>
          <w:rFonts w:eastAsiaTheme="majorEastAsia" w:hAnsiTheme="majorEastAsia" w:cstheme="minorHAnsi"/>
          <w:szCs w:val="21"/>
        </w:rPr>
        <w:t>发送到</w:t>
      </w:r>
      <w:r w:rsidR="002C450B" w:rsidRPr="00BD3E9D">
        <w:rPr>
          <w:rFonts w:eastAsiaTheme="majorEastAsia" w:cstheme="minorHAnsi"/>
          <w:szCs w:val="21"/>
        </w:rPr>
        <w:t>OCS</w:t>
      </w:r>
    </w:p>
    <w:p w14:paraId="1148EB9A" w14:textId="77777777" w:rsidR="00AA239F" w:rsidRDefault="00AA239F" w:rsidP="00AA239F">
      <w:pPr>
        <w:pStyle w:val="4"/>
      </w:pPr>
      <w:r>
        <w:rPr>
          <w:rFonts w:hint="eastAsia"/>
        </w:rPr>
        <w:t>OCS</w:t>
      </w:r>
      <w:r>
        <w:rPr>
          <w:rFonts w:hint="eastAsia"/>
        </w:rPr>
        <w:t>处理</w:t>
      </w:r>
    </w:p>
    <w:p w14:paraId="35832A9E" w14:textId="77777777" w:rsidR="00AA239F" w:rsidRDefault="00AA239F" w:rsidP="00AA239F">
      <w:r>
        <w:object w:dxaOrig="9407" w:dyaOrig="5094" w14:anchorId="0BDBAB02">
          <v:shape id="_x0000_i1030" type="#_x0000_t75" style="width:415.15pt;height:225.1pt" o:ole="">
            <v:imagedata r:id="rId22" o:title=""/>
          </v:shape>
          <o:OLEObject Type="Embed" ProgID="Visio.Drawing.11" ShapeID="_x0000_i1030" DrawAspect="Content" ObjectID="_1589200357" r:id="rId23"/>
        </w:object>
      </w:r>
    </w:p>
    <w:p w14:paraId="0406C7AB" w14:textId="77777777" w:rsidR="00350CF1" w:rsidRPr="006277FB" w:rsidRDefault="00350CF1" w:rsidP="00350CF1">
      <w:pPr>
        <w:pStyle w:val="a7"/>
        <w:numPr>
          <w:ilvl w:val="0"/>
          <w:numId w:val="34"/>
        </w:numPr>
        <w:ind w:firstLineChars="0"/>
        <w:rPr>
          <w:rFonts w:eastAsiaTheme="majorEastAsia" w:cstheme="minorHAnsi"/>
          <w:szCs w:val="21"/>
        </w:rPr>
      </w:pPr>
      <w:r w:rsidRPr="006277FB">
        <w:rPr>
          <w:rFonts w:eastAsiaTheme="majorEastAsia" w:cstheme="minorHAnsi"/>
        </w:rPr>
        <w:lastRenderedPageBreak/>
        <w:t>OCS</w:t>
      </w:r>
      <w:r w:rsidRPr="006277FB">
        <w:rPr>
          <w:rFonts w:eastAsiaTheme="majorEastAsia" w:hAnsiTheme="majorEastAsia" w:cstheme="minorHAnsi"/>
        </w:rPr>
        <w:t>的</w:t>
      </w:r>
      <w:r w:rsidRPr="006277FB">
        <w:rPr>
          <w:rFonts w:eastAsiaTheme="majorEastAsia" w:cstheme="minorHAnsi"/>
        </w:rPr>
        <w:t>zxcomm</w:t>
      </w:r>
      <w:r w:rsidRPr="006277FB">
        <w:rPr>
          <w:rFonts w:eastAsiaTheme="majorEastAsia" w:hAnsiTheme="majorEastAsia" w:cstheme="minorHAnsi"/>
        </w:rPr>
        <w:t>进程的</w:t>
      </w:r>
      <w:r w:rsidRPr="006277FB">
        <w:rPr>
          <w:rFonts w:eastAsiaTheme="majorEastAsia" w:cstheme="minorHAnsi"/>
        </w:rPr>
        <w:t>socket</w:t>
      </w:r>
      <w:r w:rsidRPr="006277FB">
        <w:rPr>
          <w:rFonts w:eastAsiaTheme="majorEastAsia" w:hAnsiTheme="majorEastAsia" w:cstheme="minorHAnsi"/>
          <w:szCs w:val="21"/>
        </w:rPr>
        <w:t>接收线程在</w:t>
      </w:r>
      <w:r w:rsidRPr="006277FB">
        <w:rPr>
          <w:rFonts w:eastAsiaTheme="majorEastAsia" w:cstheme="minorHAnsi"/>
          <w:szCs w:val="21"/>
        </w:rPr>
        <w:t>ReceiveData</w:t>
      </w:r>
      <w:r w:rsidRPr="006277FB">
        <w:rPr>
          <w:rFonts w:eastAsiaTheme="majorEastAsia" w:hAnsiTheme="majorEastAsia" w:cstheme="minorHAnsi"/>
          <w:szCs w:val="21"/>
        </w:rPr>
        <w:t>函数中，阻塞在</w:t>
      </w:r>
      <w:r w:rsidRPr="006277FB">
        <w:rPr>
          <w:rFonts w:eastAsiaTheme="majorEastAsia" w:cstheme="minorHAnsi"/>
          <w:szCs w:val="21"/>
        </w:rPr>
        <w:t>socket</w:t>
      </w:r>
      <w:r w:rsidRPr="006277FB">
        <w:rPr>
          <w:rFonts w:eastAsiaTheme="majorEastAsia" w:hAnsiTheme="majorEastAsia" w:cstheme="minorHAnsi"/>
          <w:szCs w:val="21"/>
        </w:rPr>
        <w:t>的</w:t>
      </w:r>
    </w:p>
    <w:p w14:paraId="13269D8D" w14:textId="77777777" w:rsidR="00350CF1" w:rsidRPr="006277FB" w:rsidRDefault="00350CF1" w:rsidP="00350CF1">
      <w:pPr>
        <w:rPr>
          <w:rFonts w:eastAsiaTheme="majorEastAsia" w:cstheme="minorHAnsi"/>
          <w:szCs w:val="21"/>
        </w:rPr>
      </w:pPr>
      <w:r w:rsidRPr="006277FB">
        <w:rPr>
          <w:rFonts w:eastAsiaTheme="majorEastAsia" w:cstheme="minorHAnsi"/>
          <w:szCs w:val="21"/>
        </w:rPr>
        <w:t>recv</w:t>
      </w:r>
      <w:r w:rsidRPr="006277FB">
        <w:rPr>
          <w:rFonts w:eastAsiaTheme="majorEastAsia" w:hAnsiTheme="majorEastAsia" w:cstheme="minorHAnsi"/>
          <w:szCs w:val="21"/>
        </w:rPr>
        <w:t>调用上，等待</w:t>
      </w:r>
      <w:r w:rsidR="00CE3C21" w:rsidRPr="006277FB">
        <w:rPr>
          <w:rFonts w:eastAsiaTheme="majorEastAsia" w:hAnsiTheme="majorEastAsia" w:cstheme="minorHAnsi"/>
          <w:szCs w:val="21"/>
        </w:rPr>
        <w:t>来自于</w:t>
      </w:r>
      <w:r w:rsidRPr="006277FB">
        <w:rPr>
          <w:rFonts w:eastAsiaTheme="majorEastAsia" w:cstheme="minorHAnsi"/>
          <w:szCs w:val="21"/>
        </w:rPr>
        <w:t>OLC</w:t>
      </w:r>
      <w:r w:rsidRPr="006277FB">
        <w:rPr>
          <w:rFonts w:eastAsiaTheme="majorEastAsia" w:hAnsiTheme="majorEastAsia" w:cstheme="minorHAnsi"/>
          <w:szCs w:val="21"/>
        </w:rPr>
        <w:t>的数据</w:t>
      </w:r>
    </w:p>
    <w:p w14:paraId="4B76E710" w14:textId="77777777" w:rsidR="00350CF1" w:rsidRPr="006277FB" w:rsidRDefault="00350CF1" w:rsidP="009F15E0">
      <w:pPr>
        <w:ind w:firstLine="420"/>
        <w:rPr>
          <w:rFonts w:eastAsiaTheme="majorEastAsia" w:cstheme="minorHAnsi"/>
        </w:rPr>
      </w:pPr>
      <w:r w:rsidRPr="006277FB">
        <w:rPr>
          <w:rFonts w:eastAsiaTheme="majorEastAsia" w:cstheme="minorHAnsi"/>
          <w:szCs w:val="21"/>
        </w:rPr>
        <w:t>2</w:t>
      </w:r>
      <w:r w:rsidRPr="006277FB">
        <w:rPr>
          <w:rFonts w:eastAsiaTheme="majorEastAsia" w:hAnsiTheme="majorEastAsia" w:cstheme="minorHAnsi"/>
          <w:szCs w:val="21"/>
        </w:rPr>
        <w:t>、</w:t>
      </w:r>
      <w:r w:rsidR="009F15E0" w:rsidRPr="006277FB">
        <w:rPr>
          <w:rFonts w:eastAsiaTheme="majorEastAsia" w:cstheme="minorHAnsi"/>
        </w:rPr>
        <w:t>zxcomm</w:t>
      </w:r>
      <w:r w:rsidR="009F15E0" w:rsidRPr="006277FB">
        <w:rPr>
          <w:rFonts w:eastAsiaTheme="majorEastAsia" w:hAnsiTheme="majorEastAsia" w:cstheme="minorHAnsi"/>
        </w:rPr>
        <w:t>接收线程</w:t>
      </w:r>
      <w:r w:rsidRPr="006277FB">
        <w:rPr>
          <w:rFonts w:eastAsiaTheme="majorEastAsia" w:hAnsiTheme="majorEastAsia" w:cstheme="minorHAnsi"/>
          <w:szCs w:val="21"/>
        </w:rPr>
        <w:t>收到</w:t>
      </w:r>
      <w:r w:rsidRPr="006277FB">
        <w:rPr>
          <w:rFonts w:eastAsiaTheme="majorEastAsia" w:cstheme="minorHAnsi"/>
          <w:szCs w:val="21"/>
        </w:rPr>
        <w:t>OLC</w:t>
      </w:r>
      <w:r w:rsidRPr="006277FB">
        <w:rPr>
          <w:rFonts w:eastAsiaTheme="majorEastAsia" w:hAnsiTheme="majorEastAsia" w:cstheme="minorHAnsi"/>
          <w:szCs w:val="21"/>
        </w:rPr>
        <w:t>的数据，</w:t>
      </w:r>
      <w:r w:rsidRPr="006277FB">
        <w:rPr>
          <w:rFonts w:eastAsiaTheme="majorEastAsia" w:cstheme="minorHAnsi"/>
          <w:szCs w:val="21"/>
        </w:rPr>
        <w:t>recv</w:t>
      </w:r>
      <w:r w:rsidRPr="006277FB">
        <w:rPr>
          <w:rFonts w:eastAsiaTheme="majorEastAsia" w:hAnsiTheme="majorEastAsia" w:cstheme="minorHAnsi"/>
          <w:szCs w:val="21"/>
        </w:rPr>
        <w:t>调用返回，</w:t>
      </w:r>
      <w:r w:rsidRPr="006277FB">
        <w:rPr>
          <w:rFonts w:eastAsiaTheme="majorEastAsia" w:hAnsiTheme="majorEastAsia" w:cstheme="minorHAnsi"/>
        </w:rPr>
        <w:t>由于收到的数据的</w:t>
      </w:r>
      <w:r w:rsidR="004874A5" w:rsidRPr="006277FB">
        <w:rPr>
          <w:rFonts w:eastAsiaTheme="majorEastAsia" w:cstheme="minorHAnsi"/>
        </w:rPr>
        <w:t>zxos</w:t>
      </w:r>
      <w:r w:rsidR="004874A5" w:rsidRPr="006277FB">
        <w:rPr>
          <w:rFonts w:eastAsiaTheme="majorEastAsia" w:hAnsiTheme="majorEastAsia" w:cstheme="minorHAnsi"/>
        </w:rPr>
        <w:t>消息头中接收方的</w:t>
      </w:r>
      <w:r w:rsidR="004874A5" w:rsidRPr="00BD1950">
        <w:rPr>
          <w:rFonts w:eastAsiaTheme="majorEastAsia" w:cstheme="minorHAnsi"/>
          <w:highlight w:val="yellow"/>
        </w:rPr>
        <w:t>pno</w:t>
      </w:r>
      <w:r w:rsidR="004874A5" w:rsidRPr="00BD1950">
        <w:rPr>
          <w:rFonts w:eastAsiaTheme="majorEastAsia" w:hAnsiTheme="majorEastAsia" w:cstheme="minorHAnsi"/>
          <w:highlight w:val="yellow"/>
        </w:rPr>
        <w:t>为</w:t>
      </w:r>
      <w:commentRangeStart w:id="10"/>
      <w:r w:rsidR="004874A5" w:rsidRPr="00BD1950">
        <w:rPr>
          <w:rFonts w:eastAsiaTheme="majorEastAsia" w:cstheme="minorHAnsi"/>
          <w:highlight w:val="yellow"/>
        </w:rPr>
        <w:t>20</w:t>
      </w:r>
      <w:commentRangeEnd w:id="10"/>
      <w:r w:rsidR="00BD1950">
        <w:rPr>
          <w:rStyle w:val="a8"/>
        </w:rPr>
        <w:commentReference w:id="10"/>
      </w:r>
      <w:r w:rsidR="004874A5" w:rsidRPr="006277FB">
        <w:rPr>
          <w:rFonts w:eastAsiaTheme="majorEastAsia" w:hAnsiTheme="majorEastAsia" w:cstheme="minorHAnsi"/>
        </w:rPr>
        <w:t>，所以</w:t>
      </w:r>
      <w:r w:rsidR="009F15E0" w:rsidRPr="006277FB">
        <w:rPr>
          <w:rFonts w:eastAsiaTheme="majorEastAsia" w:cstheme="minorHAnsi"/>
        </w:rPr>
        <w:t>zxcomm</w:t>
      </w:r>
      <w:r w:rsidR="009F15E0" w:rsidRPr="006277FB">
        <w:rPr>
          <w:rFonts w:eastAsiaTheme="majorEastAsia" w:hAnsiTheme="majorEastAsia" w:cstheme="minorHAnsi"/>
        </w:rPr>
        <w:t>接收线程</w:t>
      </w:r>
      <w:r w:rsidR="004874A5" w:rsidRPr="006277FB">
        <w:rPr>
          <w:rFonts w:eastAsiaTheme="majorEastAsia" w:hAnsiTheme="majorEastAsia" w:cstheme="minorHAnsi"/>
        </w:rPr>
        <w:t>将该</w:t>
      </w:r>
      <w:r w:rsidR="004874A5" w:rsidRPr="006277FB">
        <w:rPr>
          <w:rFonts w:eastAsiaTheme="majorEastAsia" w:cstheme="minorHAnsi"/>
        </w:rPr>
        <w:t xml:space="preserve">CCR </w:t>
      </w:r>
      <w:r w:rsidR="00941F4B">
        <w:rPr>
          <w:rFonts w:eastAsiaTheme="majorEastAsia" w:cstheme="minorHAnsi" w:hint="eastAsia"/>
        </w:rPr>
        <w:t>发送</w:t>
      </w:r>
      <w:r w:rsidR="004874A5" w:rsidRPr="006277FB">
        <w:rPr>
          <w:rFonts w:eastAsiaTheme="majorEastAsia" w:hAnsiTheme="majorEastAsia" w:cstheme="minorHAnsi"/>
        </w:rPr>
        <w:t>到</w:t>
      </w:r>
      <w:r w:rsidR="009F15E0" w:rsidRPr="006277FB">
        <w:rPr>
          <w:rFonts w:eastAsiaTheme="majorEastAsia" w:cstheme="minorHAnsi"/>
        </w:rPr>
        <w:t>OCDis</w:t>
      </w:r>
      <w:r w:rsidRPr="006277FB">
        <w:rPr>
          <w:rFonts w:eastAsiaTheme="majorEastAsia" w:hAnsiTheme="majorEastAsia" w:cstheme="minorHAnsi"/>
        </w:rPr>
        <w:t>进程</w:t>
      </w:r>
    </w:p>
    <w:p w14:paraId="2B8B3D89" w14:textId="77777777" w:rsidR="004874A5" w:rsidRPr="006277FB" w:rsidRDefault="00350CF1" w:rsidP="00350CF1">
      <w:pPr>
        <w:ind w:firstLine="420"/>
        <w:rPr>
          <w:rFonts w:eastAsiaTheme="majorEastAsia" w:cstheme="minorHAnsi"/>
        </w:rPr>
      </w:pPr>
      <w:r w:rsidRPr="006277FB">
        <w:rPr>
          <w:rFonts w:eastAsiaTheme="majorEastAsia" w:cstheme="minorHAnsi"/>
        </w:rPr>
        <w:t>3</w:t>
      </w:r>
      <w:r w:rsidRPr="006277FB">
        <w:rPr>
          <w:rFonts w:eastAsiaTheme="majorEastAsia" w:hAnsiTheme="majorEastAsia" w:cstheme="minorHAnsi"/>
        </w:rPr>
        <w:t>、</w:t>
      </w:r>
      <w:r w:rsidR="000A68D1" w:rsidRPr="006277FB">
        <w:rPr>
          <w:rFonts w:eastAsiaTheme="majorEastAsia" w:cstheme="minorHAnsi"/>
        </w:rPr>
        <w:t>OCDis</w:t>
      </w:r>
      <w:r w:rsidR="000A68D1" w:rsidRPr="006277FB">
        <w:rPr>
          <w:rFonts w:eastAsiaTheme="majorEastAsia" w:hAnsiTheme="majorEastAsia" w:cstheme="minorHAnsi"/>
        </w:rPr>
        <w:t>进程</w:t>
      </w:r>
      <w:r w:rsidRPr="006277FB">
        <w:rPr>
          <w:rFonts w:eastAsiaTheme="majorEastAsia" w:hAnsiTheme="majorEastAsia" w:cstheme="minorHAnsi"/>
        </w:rPr>
        <w:t>按照分发算法，将该</w:t>
      </w:r>
      <w:r w:rsidR="000A68D1" w:rsidRPr="006277FB">
        <w:rPr>
          <w:rFonts w:eastAsiaTheme="majorEastAsia" w:cstheme="minorHAnsi"/>
        </w:rPr>
        <w:t>CCR</w:t>
      </w:r>
      <w:r w:rsidRPr="006277FB">
        <w:rPr>
          <w:rFonts w:eastAsiaTheme="majorEastAsia" w:hAnsiTheme="majorEastAsia" w:cstheme="minorHAnsi"/>
        </w:rPr>
        <w:t>分发到</w:t>
      </w:r>
      <w:r w:rsidR="00387640" w:rsidRPr="006277FB">
        <w:rPr>
          <w:rFonts w:eastAsiaTheme="majorEastAsia" w:hAnsiTheme="majorEastAsia" w:cstheme="minorHAnsi"/>
        </w:rPr>
        <w:t>某</w:t>
      </w:r>
      <w:r w:rsidR="004874A5" w:rsidRPr="006277FB">
        <w:rPr>
          <w:rFonts w:eastAsiaTheme="majorEastAsia" w:cstheme="minorHAnsi"/>
        </w:rPr>
        <w:t>OCPro</w:t>
      </w:r>
      <w:r w:rsidR="004874A5" w:rsidRPr="006277FB">
        <w:rPr>
          <w:rFonts w:eastAsiaTheme="majorEastAsia" w:hAnsiTheme="majorEastAsia" w:cstheme="minorHAnsi"/>
        </w:rPr>
        <w:t>进程，</w:t>
      </w:r>
      <w:r w:rsidR="004874A5" w:rsidRPr="006277FB">
        <w:rPr>
          <w:rFonts w:eastAsiaTheme="majorEastAsia" w:hAnsiTheme="majorEastAsia" w:cstheme="minorHAnsi"/>
          <w:color w:val="FF0000"/>
        </w:rPr>
        <w:t>同时将发送方</w:t>
      </w:r>
      <w:r w:rsidR="004874A5" w:rsidRPr="006277FB">
        <w:rPr>
          <w:rFonts w:eastAsiaTheme="majorEastAsia" w:cstheme="minorHAnsi"/>
          <w:color w:val="FF0000"/>
        </w:rPr>
        <w:t>PID</w:t>
      </w:r>
      <w:r w:rsidR="008C3748" w:rsidRPr="006277FB">
        <w:rPr>
          <w:rFonts w:eastAsiaTheme="majorEastAsia" w:hAnsiTheme="majorEastAsia" w:cstheme="minorHAnsi"/>
          <w:color w:val="FF0000"/>
        </w:rPr>
        <w:t>（</w:t>
      </w:r>
      <w:r w:rsidR="008C3748" w:rsidRPr="006277FB">
        <w:rPr>
          <w:rFonts w:eastAsiaTheme="majorEastAsia" w:cstheme="minorHAnsi"/>
          <w:color w:val="FF0000"/>
        </w:rPr>
        <w:t>module</w:t>
      </w:r>
      <w:r w:rsidR="008C3748" w:rsidRPr="006277FB">
        <w:rPr>
          <w:rFonts w:eastAsiaTheme="majorEastAsia" w:hAnsiTheme="majorEastAsia" w:cstheme="minorHAnsi"/>
          <w:color w:val="FF0000"/>
        </w:rPr>
        <w:t>为</w:t>
      </w:r>
      <w:r w:rsidR="008C3748" w:rsidRPr="006277FB">
        <w:rPr>
          <w:rFonts w:eastAsiaTheme="majorEastAsia" w:cstheme="minorHAnsi"/>
          <w:color w:val="FF0000"/>
        </w:rPr>
        <w:t>OLC</w:t>
      </w:r>
      <w:r w:rsidR="008C3748" w:rsidRPr="006277FB">
        <w:rPr>
          <w:rFonts w:eastAsiaTheme="majorEastAsia" w:hAnsiTheme="majorEastAsia" w:cstheme="minorHAnsi"/>
          <w:color w:val="FF0000"/>
        </w:rPr>
        <w:t>的模块号，</w:t>
      </w:r>
      <w:r w:rsidR="008C3748" w:rsidRPr="006277FB">
        <w:rPr>
          <w:rFonts w:eastAsiaTheme="majorEastAsia" w:cstheme="minorHAnsi"/>
          <w:color w:val="FF0000"/>
        </w:rPr>
        <w:t>pno</w:t>
      </w:r>
      <w:r w:rsidR="008C3748" w:rsidRPr="006277FB">
        <w:rPr>
          <w:rFonts w:eastAsiaTheme="majorEastAsia" w:hAnsiTheme="majorEastAsia" w:cstheme="minorHAnsi"/>
          <w:color w:val="FF0000"/>
        </w:rPr>
        <w:t>为</w:t>
      </w:r>
      <w:r w:rsidR="008C3748" w:rsidRPr="006277FB">
        <w:rPr>
          <w:rFonts w:eastAsiaTheme="majorEastAsia" w:cstheme="minorHAnsi"/>
          <w:color w:val="FF0000"/>
        </w:rPr>
        <w:t>service380</w:t>
      </w:r>
      <w:r w:rsidR="008C3748" w:rsidRPr="006277FB">
        <w:rPr>
          <w:rFonts w:eastAsiaTheme="majorEastAsia" w:hAnsiTheme="majorEastAsia" w:cstheme="minorHAnsi"/>
          <w:color w:val="FF0000"/>
        </w:rPr>
        <w:t>的</w:t>
      </w:r>
      <w:r w:rsidR="008C3748" w:rsidRPr="006277FB">
        <w:rPr>
          <w:rFonts w:eastAsiaTheme="majorEastAsia" w:cstheme="minorHAnsi"/>
          <w:color w:val="FF0000"/>
        </w:rPr>
        <w:t>pno</w:t>
      </w:r>
      <w:r w:rsidR="008C3748" w:rsidRPr="006277FB">
        <w:rPr>
          <w:rFonts w:eastAsiaTheme="majorEastAsia" w:hAnsiTheme="majorEastAsia" w:cstheme="minorHAnsi"/>
          <w:color w:val="FF0000"/>
        </w:rPr>
        <w:t>号</w:t>
      </w:r>
      <w:r w:rsidR="008C3748" w:rsidRPr="006277FB">
        <w:rPr>
          <w:rFonts w:eastAsiaTheme="majorEastAsia" w:cstheme="minorHAnsi"/>
          <w:color w:val="FF0000"/>
        </w:rPr>
        <w:t>380</w:t>
      </w:r>
      <w:r w:rsidR="008C3748" w:rsidRPr="006277FB">
        <w:rPr>
          <w:rFonts w:eastAsiaTheme="majorEastAsia" w:hAnsiTheme="majorEastAsia" w:cstheme="minorHAnsi"/>
          <w:color w:val="FF0000"/>
        </w:rPr>
        <w:t>）</w:t>
      </w:r>
      <w:r w:rsidR="004874A5" w:rsidRPr="006277FB">
        <w:rPr>
          <w:rFonts w:eastAsiaTheme="majorEastAsia" w:hAnsiTheme="majorEastAsia" w:cstheme="minorHAnsi"/>
          <w:color w:val="FF0000"/>
        </w:rPr>
        <w:t>也</w:t>
      </w:r>
      <w:r w:rsidR="00BE6B19">
        <w:rPr>
          <w:rFonts w:eastAsiaTheme="majorEastAsia" w:hAnsiTheme="majorEastAsia" w:cstheme="minorHAnsi" w:hint="eastAsia"/>
          <w:color w:val="FF0000"/>
        </w:rPr>
        <w:t>告知</w:t>
      </w:r>
      <w:r w:rsidR="004874A5" w:rsidRPr="006277FB">
        <w:rPr>
          <w:rFonts w:eastAsiaTheme="majorEastAsia" w:hAnsiTheme="majorEastAsia" w:cstheme="minorHAnsi"/>
          <w:color w:val="FF0000"/>
        </w:rPr>
        <w:t>给</w:t>
      </w:r>
      <w:r w:rsidR="004874A5" w:rsidRPr="006277FB">
        <w:rPr>
          <w:rFonts w:eastAsiaTheme="majorEastAsia" w:cstheme="minorHAnsi"/>
          <w:color w:val="FF0000"/>
        </w:rPr>
        <w:t>OCPro</w:t>
      </w:r>
      <w:r w:rsidR="00FA74C1" w:rsidRPr="006277FB">
        <w:rPr>
          <w:rFonts w:eastAsiaTheme="majorEastAsia" w:hAnsiTheme="majorEastAsia" w:cstheme="minorHAnsi"/>
          <w:color w:val="FF0000"/>
        </w:rPr>
        <w:t>进程</w:t>
      </w:r>
    </w:p>
    <w:p w14:paraId="17C479C1" w14:textId="77777777" w:rsidR="00E461EF" w:rsidRPr="006277FB" w:rsidRDefault="009423E0" w:rsidP="004874A5">
      <w:pPr>
        <w:ind w:firstLine="420"/>
        <w:rPr>
          <w:rFonts w:eastAsiaTheme="majorEastAsia" w:cstheme="minorHAnsi"/>
        </w:rPr>
      </w:pPr>
      <w:r w:rsidRPr="006277FB">
        <w:rPr>
          <w:rFonts w:eastAsiaTheme="majorEastAsia" w:cstheme="minorHAnsi"/>
        </w:rPr>
        <w:t>4</w:t>
      </w:r>
      <w:r w:rsidRPr="006277FB">
        <w:rPr>
          <w:rFonts w:eastAsiaTheme="majorEastAsia" w:hAnsiTheme="majorEastAsia" w:cstheme="minorHAnsi"/>
        </w:rPr>
        <w:t>、</w:t>
      </w:r>
      <w:r w:rsidR="004874A5" w:rsidRPr="006277FB">
        <w:rPr>
          <w:rFonts w:eastAsiaTheme="majorEastAsia" w:cstheme="minorHAnsi"/>
        </w:rPr>
        <w:t>OCPro</w:t>
      </w:r>
      <w:r w:rsidR="004874A5" w:rsidRPr="006277FB">
        <w:rPr>
          <w:rFonts w:eastAsiaTheme="majorEastAsia" w:hAnsiTheme="majorEastAsia" w:cstheme="minorHAnsi"/>
        </w:rPr>
        <w:t>进程</w:t>
      </w:r>
      <w:r w:rsidR="00E461EF" w:rsidRPr="006277FB">
        <w:rPr>
          <w:rFonts w:eastAsiaTheme="majorEastAsia" w:hAnsiTheme="majorEastAsia" w:cstheme="minorHAnsi"/>
        </w:rPr>
        <w:t>对</w:t>
      </w:r>
      <w:r w:rsidR="00E461EF" w:rsidRPr="006277FB">
        <w:rPr>
          <w:rFonts w:eastAsiaTheme="majorEastAsia" w:cstheme="minorHAnsi"/>
        </w:rPr>
        <w:t>CCR</w:t>
      </w:r>
      <w:r w:rsidR="00E461EF" w:rsidRPr="006277FB">
        <w:rPr>
          <w:rFonts w:eastAsiaTheme="majorEastAsia" w:hAnsiTheme="majorEastAsia" w:cstheme="minorHAnsi"/>
        </w:rPr>
        <w:t>进行批价处理，</w:t>
      </w:r>
      <w:r w:rsidR="00FA74C1" w:rsidRPr="006277FB">
        <w:rPr>
          <w:rFonts w:eastAsiaTheme="majorEastAsia" w:hAnsiTheme="majorEastAsia" w:cstheme="minorHAnsi"/>
        </w:rPr>
        <w:t>并</w:t>
      </w:r>
      <w:r w:rsidR="00E461EF" w:rsidRPr="006277FB">
        <w:rPr>
          <w:rFonts w:eastAsiaTheme="majorEastAsia" w:hAnsiTheme="majorEastAsia" w:cstheme="minorHAnsi"/>
        </w:rPr>
        <w:t>编码</w:t>
      </w:r>
      <w:r w:rsidR="004874A5" w:rsidRPr="006277FB">
        <w:rPr>
          <w:rFonts w:eastAsiaTheme="majorEastAsia" w:cstheme="minorHAnsi"/>
        </w:rPr>
        <w:t>CCA</w:t>
      </w:r>
    </w:p>
    <w:p w14:paraId="677F9171" w14:textId="77777777" w:rsidR="00E461EF" w:rsidRPr="006277FB" w:rsidRDefault="00E461EF" w:rsidP="004874A5">
      <w:pPr>
        <w:ind w:firstLine="420"/>
        <w:rPr>
          <w:rFonts w:eastAsiaTheme="majorEastAsia" w:cstheme="minorHAnsi"/>
        </w:rPr>
      </w:pPr>
      <w:r w:rsidRPr="006277FB">
        <w:rPr>
          <w:rFonts w:eastAsiaTheme="majorEastAsia" w:cstheme="minorHAnsi"/>
        </w:rPr>
        <w:t>5</w:t>
      </w:r>
      <w:r w:rsidRPr="006277FB">
        <w:rPr>
          <w:rFonts w:eastAsiaTheme="majorEastAsia" w:hAnsiTheme="majorEastAsia" w:cstheme="minorHAnsi"/>
        </w:rPr>
        <w:t>、</w:t>
      </w:r>
      <w:r w:rsidRPr="006277FB">
        <w:rPr>
          <w:rFonts w:eastAsiaTheme="majorEastAsia" w:cstheme="minorHAnsi"/>
        </w:rPr>
        <w:t>OCPro</w:t>
      </w:r>
      <w:r w:rsidRPr="006277FB">
        <w:rPr>
          <w:rFonts w:eastAsiaTheme="majorEastAsia" w:hAnsiTheme="majorEastAsia" w:cstheme="minorHAnsi"/>
        </w:rPr>
        <w:t>进程</w:t>
      </w:r>
      <w:r w:rsidR="004874A5" w:rsidRPr="006277FB">
        <w:rPr>
          <w:rFonts w:eastAsiaTheme="majorEastAsia" w:hAnsiTheme="majorEastAsia" w:cstheme="minorHAnsi"/>
        </w:rPr>
        <w:t>将</w:t>
      </w:r>
      <w:r w:rsidR="004874A5" w:rsidRPr="006277FB">
        <w:rPr>
          <w:rFonts w:eastAsiaTheme="majorEastAsia" w:cstheme="minorHAnsi"/>
        </w:rPr>
        <w:t>CCA ASEND</w:t>
      </w:r>
      <w:r w:rsidR="009077E7" w:rsidRPr="006277FB">
        <w:rPr>
          <w:rFonts w:eastAsiaTheme="majorEastAsia" w:hAnsiTheme="majorEastAsia" w:cstheme="minorHAnsi"/>
        </w:rPr>
        <w:t>回给</w:t>
      </w:r>
      <w:r w:rsidR="004874A5" w:rsidRPr="006277FB">
        <w:rPr>
          <w:rFonts w:eastAsiaTheme="majorEastAsia" w:hAnsiTheme="majorEastAsia" w:cstheme="minorHAnsi"/>
        </w:rPr>
        <w:t>发送方（非</w:t>
      </w:r>
      <w:r w:rsidR="004874A5" w:rsidRPr="006277FB">
        <w:rPr>
          <w:rFonts w:eastAsiaTheme="majorEastAsia" w:cstheme="minorHAnsi"/>
        </w:rPr>
        <w:t>OCDis</w:t>
      </w:r>
      <w:r w:rsidR="009077E7" w:rsidRPr="006277FB">
        <w:rPr>
          <w:rFonts w:eastAsiaTheme="majorEastAsia" w:hAnsiTheme="majorEastAsia" w:cstheme="minorHAnsi"/>
        </w:rPr>
        <w:t>进程</w:t>
      </w:r>
      <w:r w:rsidR="004874A5" w:rsidRPr="006277FB">
        <w:rPr>
          <w:rFonts w:eastAsiaTheme="majorEastAsia" w:hAnsiTheme="majorEastAsia" w:cstheme="minorHAnsi"/>
        </w:rPr>
        <w:t>，而是</w:t>
      </w:r>
      <w:r w:rsidR="00487732">
        <w:rPr>
          <w:rFonts w:eastAsiaTheme="majorEastAsia" w:hAnsiTheme="majorEastAsia" w:cstheme="minorHAnsi" w:hint="eastAsia"/>
        </w:rPr>
        <w:t>第</w:t>
      </w:r>
      <w:r w:rsidR="00487732">
        <w:rPr>
          <w:rFonts w:eastAsiaTheme="majorEastAsia" w:hAnsiTheme="majorEastAsia" w:cstheme="minorHAnsi" w:hint="eastAsia"/>
        </w:rPr>
        <w:t>3</w:t>
      </w:r>
      <w:r w:rsidR="00487732">
        <w:rPr>
          <w:rFonts w:eastAsiaTheme="majorEastAsia" w:hAnsiTheme="majorEastAsia" w:cstheme="minorHAnsi" w:hint="eastAsia"/>
        </w:rPr>
        <w:t>步</w:t>
      </w:r>
      <w:r w:rsidRPr="006277FB">
        <w:rPr>
          <w:rFonts w:eastAsiaTheme="majorEastAsia" w:hAnsiTheme="majorEastAsia" w:cstheme="minorHAnsi"/>
        </w:rPr>
        <w:t>所保存的</w:t>
      </w:r>
      <w:r w:rsidR="004874A5" w:rsidRPr="006277FB">
        <w:rPr>
          <w:rFonts w:eastAsiaTheme="majorEastAsia" w:cstheme="minorHAnsi"/>
        </w:rPr>
        <w:t>OLC</w:t>
      </w:r>
      <w:r w:rsidR="004874A5" w:rsidRPr="006277FB">
        <w:rPr>
          <w:rFonts w:eastAsiaTheme="majorEastAsia" w:hAnsiTheme="majorEastAsia" w:cstheme="minorHAnsi"/>
        </w:rPr>
        <w:t>的</w:t>
      </w:r>
      <w:r w:rsidR="004874A5" w:rsidRPr="006277FB">
        <w:rPr>
          <w:rFonts w:eastAsiaTheme="majorEastAsia" w:cstheme="minorHAnsi"/>
        </w:rPr>
        <w:t>module</w:t>
      </w:r>
      <w:r w:rsidR="004874A5" w:rsidRPr="006277FB">
        <w:rPr>
          <w:rFonts w:eastAsiaTheme="majorEastAsia" w:hAnsiTheme="majorEastAsia" w:cstheme="minorHAnsi"/>
        </w:rPr>
        <w:t>，</w:t>
      </w:r>
      <w:r w:rsidR="004874A5" w:rsidRPr="006277FB">
        <w:rPr>
          <w:rFonts w:eastAsiaTheme="majorEastAsia" w:cstheme="minorHAnsi"/>
        </w:rPr>
        <w:t>pno</w:t>
      </w:r>
      <w:r w:rsidR="004874A5" w:rsidRPr="006277FB">
        <w:rPr>
          <w:rFonts w:eastAsiaTheme="majorEastAsia" w:hAnsiTheme="majorEastAsia" w:cstheme="minorHAnsi"/>
        </w:rPr>
        <w:t>为</w:t>
      </w:r>
      <w:r w:rsidR="004874A5" w:rsidRPr="006277FB">
        <w:rPr>
          <w:rFonts w:eastAsiaTheme="majorEastAsia" w:cstheme="minorHAnsi"/>
        </w:rPr>
        <w:t>380</w:t>
      </w:r>
      <w:r w:rsidRPr="006277FB">
        <w:rPr>
          <w:rFonts w:eastAsiaTheme="majorEastAsia" w:hAnsiTheme="majorEastAsia" w:cstheme="minorHAnsi"/>
        </w:rPr>
        <w:t>）</w:t>
      </w:r>
    </w:p>
    <w:p w14:paraId="23FB7BF6" w14:textId="77777777" w:rsidR="00E461EF" w:rsidRPr="006277FB" w:rsidRDefault="00E461EF" w:rsidP="004874A5">
      <w:pPr>
        <w:ind w:firstLine="420"/>
        <w:rPr>
          <w:rFonts w:eastAsiaTheme="majorEastAsia" w:cstheme="minorHAnsi"/>
        </w:rPr>
      </w:pPr>
      <w:r w:rsidRPr="006277FB">
        <w:rPr>
          <w:rFonts w:eastAsiaTheme="majorEastAsia" w:hAnsiTheme="majorEastAsia" w:cstheme="minorHAnsi"/>
        </w:rPr>
        <w:t>在</w:t>
      </w:r>
      <w:r w:rsidR="004874A5" w:rsidRPr="006277FB">
        <w:rPr>
          <w:rFonts w:eastAsiaTheme="majorEastAsia" w:cstheme="minorHAnsi"/>
        </w:rPr>
        <w:t>ASEND</w:t>
      </w:r>
      <w:r w:rsidRPr="006277FB">
        <w:rPr>
          <w:rFonts w:eastAsiaTheme="majorEastAsia" w:hAnsiTheme="majorEastAsia" w:cstheme="minorHAnsi"/>
        </w:rPr>
        <w:t>函数中，</w:t>
      </w:r>
      <w:r w:rsidR="004874A5" w:rsidRPr="006277FB">
        <w:rPr>
          <w:rFonts w:eastAsiaTheme="majorEastAsia" w:hAnsiTheme="majorEastAsia" w:cstheme="minorHAnsi"/>
        </w:rPr>
        <w:t>判断</w:t>
      </w:r>
      <w:r w:rsidRPr="006277FB">
        <w:rPr>
          <w:rFonts w:eastAsiaTheme="majorEastAsia" w:hAnsiTheme="majorEastAsia" w:cstheme="minorHAnsi"/>
        </w:rPr>
        <w:t>出接收方的</w:t>
      </w:r>
      <w:r w:rsidR="004874A5" w:rsidRPr="006277FB">
        <w:rPr>
          <w:rFonts w:eastAsiaTheme="majorEastAsia" w:cstheme="minorHAnsi"/>
        </w:rPr>
        <w:t>module</w:t>
      </w:r>
      <w:r w:rsidR="004874A5" w:rsidRPr="006277FB">
        <w:rPr>
          <w:rFonts w:eastAsiaTheme="majorEastAsia" w:hAnsiTheme="majorEastAsia" w:cstheme="minorHAnsi"/>
        </w:rPr>
        <w:t>不同于本节点，因此根据</w:t>
      </w:r>
      <w:r w:rsidR="00AD3570" w:rsidRPr="006277FB">
        <w:rPr>
          <w:rFonts w:eastAsiaTheme="majorEastAsia" w:hAnsiTheme="majorEastAsia" w:cstheme="minorHAnsi"/>
        </w:rPr>
        <w:t>接收方（</w:t>
      </w:r>
      <w:r w:rsidR="004874A5" w:rsidRPr="006277FB">
        <w:rPr>
          <w:rFonts w:eastAsiaTheme="majorEastAsia" w:cstheme="minorHAnsi"/>
        </w:rPr>
        <w:t>OLC</w:t>
      </w:r>
      <w:r w:rsidR="00AD3570" w:rsidRPr="006277FB">
        <w:rPr>
          <w:rFonts w:eastAsiaTheme="majorEastAsia" w:hAnsiTheme="majorEastAsia" w:cstheme="minorHAnsi"/>
        </w:rPr>
        <w:t>）</w:t>
      </w:r>
      <w:r w:rsidR="004874A5" w:rsidRPr="006277FB">
        <w:rPr>
          <w:rFonts w:eastAsiaTheme="majorEastAsia" w:hAnsiTheme="majorEastAsia" w:cstheme="minorHAnsi"/>
        </w:rPr>
        <w:t>的</w:t>
      </w:r>
      <w:r w:rsidR="004874A5" w:rsidRPr="006277FB">
        <w:rPr>
          <w:rFonts w:eastAsiaTheme="majorEastAsia" w:cstheme="minorHAnsi"/>
        </w:rPr>
        <w:t>module</w:t>
      </w:r>
      <w:r w:rsidR="004874A5" w:rsidRPr="006277FB">
        <w:rPr>
          <w:rFonts w:eastAsiaTheme="majorEastAsia" w:hAnsiTheme="majorEastAsia" w:cstheme="minorHAnsi"/>
        </w:rPr>
        <w:t>查找</w:t>
      </w:r>
      <w:r w:rsidR="004874A5" w:rsidRPr="006277FB">
        <w:rPr>
          <w:rFonts w:eastAsiaTheme="majorEastAsia" w:cstheme="minorHAnsi"/>
        </w:rPr>
        <w:t>socket</w:t>
      </w:r>
      <w:r w:rsidR="004874A5" w:rsidRPr="006277FB">
        <w:rPr>
          <w:rFonts w:eastAsiaTheme="majorEastAsia" w:hAnsiTheme="majorEastAsia" w:cstheme="minorHAnsi"/>
        </w:rPr>
        <w:t>链路，将该</w:t>
      </w:r>
      <w:r w:rsidR="004874A5" w:rsidRPr="006277FB">
        <w:rPr>
          <w:rFonts w:eastAsiaTheme="majorEastAsia" w:cstheme="minorHAnsi"/>
        </w:rPr>
        <w:t>CCA send_msg</w:t>
      </w:r>
      <w:r w:rsidR="004874A5" w:rsidRPr="006277FB">
        <w:rPr>
          <w:rFonts w:eastAsiaTheme="majorEastAsia" w:hAnsiTheme="majorEastAsia" w:cstheme="minorHAnsi"/>
        </w:rPr>
        <w:t>到</w:t>
      </w:r>
      <w:r w:rsidR="004874A5" w:rsidRPr="006277FB">
        <w:rPr>
          <w:rFonts w:eastAsiaTheme="majorEastAsia" w:cstheme="minorHAnsi"/>
        </w:rPr>
        <w:t>OCS-&gt;OLC</w:t>
      </w:r>
      <w:r w:rsidR="004874A5" w:rsidRPr="006277FB">
        <w:rPr>
          <w:rFonts w:eastAsiaTheme="majorEastAsia" w:hAnsiTheme="majorEastAsia" w:cstheme="minorHAnsi"/>
        </w:rPr>
        <w:t>的</w:t>
      </w:r>
      <w:r w:rsidR="004874A5" w:rsidRPr="006277FB">
        <w:rPr>
          <w:rFonts w:eastAsiaTheme="majorEastAsia" w:cstheme="minorHAnsi"/>
        </w:rPr>
        <w:t>socket</w:t>
      </w:r>
      <w:r w:rsidRPr="006277FB">
        <w:rPr>
          <w:rFonts w:eastAsiaTheme="majorEastAsia" w:hAnsiTheme="majorEastAsia" w:cstheme="minorHAnsi"/>
        </w:rPr>
        <w:t>发送线程</w:t>
      </w:r>
    </w:p>
    <w:p w14:paraId="01CF5307" w14:textId="77777777" w:rsidR="004874A5" w:rsidRPr="006277FB" w:rsidRDefault="00E461EF" w:rsidP="004874A5">
      <w:pPr>
        <w:ind w:firstLine="420"/>
        <w:rPr>
          <w:rFonts w:cstheme="minorHAnsi"/>
        </w:rPr>
      </w:pPr>
      <w:r w:rsidRPr="006277FB">
        <w:rPr>
          <w:rFonts w:eastAsiaTheme="majorEastAsia" w:cstheme="minorHAnsi"/>
        </w:rPr>
        <w:t>6</w:t>
      </w:r>
      <w:r w:rsidRPr="006277FB">
        <w:rPr>
          <w:rFonts w:eastAsiaTheme="majorEastAsia" w:hAnsiTheme="majorEastAsia" w:cstheme="minorHAnsi"/>
        </w:rPr>
        <w:t>、</w:t>
      </w:r>
      <w:r w:rsidRPr="006277FB">
        <w:rPr>
          <w:rFonts w:eastAsiaTheme="majorEastAsia" w:cstheme="minorHAnsi"/>
        </w:rPr>
        <w:t>OCS-&gt;OLC</w:t>
      </w:r>
      <w:r w:rsidRPr="006277FB">
        <w:rPr>
          <w:rFonts w:eastAsiaTheme="majorEastAsia" w:hAnsiTheme="majorEastAsia" w:cstheme="minorHAnsi"/>
        </w:rPr>
        <w:t>的</w:t>
      </w:r>
      <w:r w:rsidRPr="006277FB">
        <w:rPr>
          <w:rFonts w:eastAsiaTheme="majorEastAsia" w:cstheme="minorHAnsi"/>
        </w:rPr>
        <w:t>socket</w:t>
      </w:r>
      <w:r w:rsidRPr="006277FB">
        <w:rPr>
          <w:rFonts w:eastAsiaTheme="majorEastAsia" w:hAnsiTheme="majorEastAsia" w:cstheme="minorHAnsi"/>
        </w:rPr>
        <w:t>发送</w:t>
      </w:r>
      <w:r w:rsidR="004874A5" w:rsidRPr="006277FB">
        <w:rPr>
          <w:rFonts w:eastAsiaTheme="majorEastAsia" w:hAnsiTheme="majorEastAsia" w:cstheme="minorHAnsi"/>
        </w:rPr>
        <w:t>线程将</w:t>
      </w:r>
      <w:r w:rsidR="00E17038">
        <w:rPr>
          <w:rFonts w:eastAsiaTheme="majorEastAsia" w:cstheme="minorHAnsi" w:hint="eastAsia"/>
        </w:rPr>
        <w:t>该</w:t>
      </w:r>
      <w:r w:rsidR="00E17038">
        <w:rPr>
          <w:rFonts w:eastAsiaTheme="majorEastAsia" w:cstheme="minorHAnsi"/>
        </w:rPr>
        <w:t>zxos</w:t>
      </w:r>
      <w:r w:rsidR="00E17038">
        <w:rPr>
          <w:rFonts w:eastAsiaTheme="majorEastAsia" w:cstheme="minorHAnsi" w:hint="eastAsia"/>
        </w:rPr>
        <w:t>消息</w:t>
      </w:r>
      <w:r w:rsidR="004874A5" w:rsidRPr="006277FB">
        <w:rPr>
          <w:rFonts w:eastAsiaTheme="majorEastAsia" w:hAnsiTheme="majorEastAsia" w:cstheme="minorHAnsi"/>
        </w:rPr>
        <w:t>通过</w:t>
      </w:r>
      <w:r w:rsidR="004874A5" w:rsidRPr="006277FB">
        <w:rPr>
          <w:rFonts w:eastAsiaTheme="majorEastAsia" w:cstheme="minorHAnsi"/>
        </w:rPr>
        <w:t>socket send</w:t>
      </w:r>
      <w:r w:rsidR="004874A5" w:rsidRPr="006277FB">
        <w:rPr>
          <w:rFonts w:eastAsiaTheme="majorEastAsia" w:hAnsiTheme="majorEastAsia" w:cstheme="minorHAnsi"/>
        </w:rPr>
        <w:t>到</w:t>
      </w:r>
      <w:r w:rsidR="004874A5" w:rsidRPr="006277FB">
        <w:rPr>
          <w:rFonts w:eastAsiaTheme="majorEastAsia" w:cstheme="minorHAnsi"/>
        </w:rPr>
        <w:t>OLC</w:t>
      </w:r>
    </w:p>
    <w:p w14:paraId="09B0F209" w14:textId="77777777" w:rsidR="003B5E9A" w:rsidRDefault="009D1BBD" w:rsidP="003B5E9A">
      <w:pPr>
        <w:pStyle w:val="4"/>
      </w:pPr>
      <w:r>
        <w:rPr>
          <w:rFonts w:hint="eastAsia"/>
        </w:rPr>
        <w:t>OLC</w:t>
      </w:r>
      <w:r w:rsidR="001D64FC">
        <w:rPr>
          <w:rFonts w:hint="eastAsia"/>
        </w:rPr>
        <w:t>处理</w:t>
      </w:r>
      <w:r>
        <w:rPr>
          <w:rFonts w:hint="eastAsia"/>
        </w:rPr>
        <w:t>CCA</w:t>
      </w:r>
    </w:p>
    <w:p w14:paraId="6442097A" w14:textId="77777777" w:rsidR="00657E2E" w:rsidRPr="006277FB" w:rsidRDefault="00B11AD8" w:rsidP="001A334B">
      <w:pPr>
        <w:rPr>
          <w:rFonts w:eastAsiaTheme="majorEastAsia" w:cstheme="minorHAnsi"/>
        </w:rPr>
      </w:pPr>
      <w:r>
        <w:object w:dxaOrig="8544" w:dyaOrig="4651" w14:anchorId="053C2474">
          <v:shape id="_x0000_i1031" type="#_x0000_t75" style="width:415.8pt;height:225.75pt" o:ole="">
            <v:imagedata r:id="rId24" o:title=""/>
          </v:shape>
          <o:OLEObject Type="Embed" ProgID="Visio.Drawing.11" ShapeID="_x0000_i1031" DrawAspect="Content" ObjectID="_1589200358" r:id="rId25"/>
        </w:object>
      </w:r>
      <w:r w:rsidR="001A334B" w:rsidRPr="001A334B">
        <w:rPr>
          <w:rFonts w:asciiTheme="majorEastAsia" w:eastAsiaTheme="majorEastAsia" w:hAnsiTheme="majorEastAsia" w:cstheme="minorHAnsi"/>
        </w:rPr>
        <w:tab/>
      </w:r>
      <w:r w:rsidR="001A334B" w:rsidRPr="006277FB">
        <w:rPr>
          <w:rFonts w:eastAsiaTheme="majorEastAsia" w:cstheme="minorHAnsi"/>
        </w:rPr>
        <w:t>1</w:t>
      </w:r>
      <w:r w:rsidR="001A334B" w:rsidRPr="006277FB">
        <w:rPr>
          <w:rFonts w:eastAsiaTheme="majorEastAsia" w:hAnsiTheme="majorEastAsia" w:cstheme="minorHAnsi"/>
        </w:rPr>
        <w:t>、</w:t>
      </w:r>
      <w:r w:rsidR="00657E2E" w:rsidRPr="006277FB">
        <w:rPr>
          <w:rFonts w:eastAsiaTheme="majorEastAsia" w:cstheme="minorHAnsi"/>
          <w:szCs w:val="21"/>
        </w:rPr>
        <w:t>OLC</w:t>
      </w:r>
      <w:r w:rsidR="00657E2E" w:rsidRPr="006277FB">
        <w:rPr>
          <w:rFonts w:eastAsiaTheme="majorEastAsia" w:hAnsiTheme="majorEastAsia" w:cstheme="minorHAnsi"/>
          <w:szCs w:val="21"/>
        </w:rPr>
        <w:t>的</w:t>
      </w:r>
      <w:r w:rsidR="00657E2E" w:rsidRPr="006277FB">
        <w:rPr>
          <w:rFonts w:eastAsiaTheme="majorEastAsia" w:cstheme="minorHAnsi"/>
          <w:szCs w:val="21"/>
        </w:rPr>
        <w:t>socket101</w:t>
      </w:r>
      <w:r w:rsidR="00657E2E" w:rsidRPr="006277FB">
        <w:rPr>
          <w:rFonts w:eastAsiaTheme="majorEastAsia" w:hAnsiTheme="majorEastAsia" w:cstheme="minorHAnsi"/>
          <w:szCs w:val="21"/>
        </w:rPr>
        <w:t>接收线程在</w:t>
      </w:r>
      <w:r w:rsidR="00657E2E" w:rsidRPr="006277FB">
        <w:rPr>
          <w:rFonts w:eastAsiaTheme="majorEastAsia" w:cstheme="minorHAnsi"/>
          <w:szCs w:val="21"/>
        </w:rPr>
        <w:t>ReceiveData</w:t>
      </w:r>
      <w:r w:rsidR="00657E2E" w:rsidRPr="006277FB">
        <w:rPr>
          <w:rFonts w:eastAsiaTheme="majorEastAsia" w:hAnsiTheme="majorEastAsia" w:cstheme="minorHAnsi"/>
          <w:szCs w:val="21"/>
        </w:rPr>
        <w:t>函数中，阻塞在</w:t>
      </w:r>
      <w:r w:rsidR="00657E2E" w:rsidRPr="006277FB">
        <w:rPr>
          <w:rFonts w:eastAsiaTheme="majorEastAsia" w:cstheme="minorHAnsi"/>
          <w:szCs w:val="21"/>
        </w:rPr>
        <w:t>socket</w:t>
      </w:r>
      <w:r w:rsidR="00657E2E" w:rsidRPr="006277FB">
        <w:rPr>
          <w:rFonts w:eastAsiaTheme="majorEastAsia" w:hAnsiTheme="majorEastAsia" w:cstheme="minorHAnsi"/>
          <w:szCs w:val="21"/>
        </w:rPr>
        <w:t>的</w:t>
      </w:r>
      <w:r w:rsidR="00657E2E" w:rsidRPr="006277FB">
        <w:rPr>
          <w:rFonts w:eastAsiaTheme="majorEastAsia" w:cstheme="minorHAnsi"/>
          <w:szCs w:val="21"/>
        </w:rPr>
        <w:t>recv</w:t>
      </w:r>
      <w:r w:rsidR="00657E2E" w:rsidRPr="006277FB">
        <w:rPr>
          <w:rFonts w:eastAsiaTheme="majorEastAsia" w:hAnsiTheme="majorEastAsia" w:cstheme="minorHAnsi"/>
          <w:szCs w:val="21"/>
        </w:rPr>
        <w:t>调用上，</w:t>
      </w:r>
    </w:p>
    <w:p w14:paraId="547285B8" w14:textId="77777777" w:rsidR="00657E2E" w:rsidRPr="006277FB" w:rsidRDefault="00657E2E" w:rsidP="00657E2E">
      <w:pPr>
        <w:rPr>
          <w:rFonts w:eastAsiaTheme="majorEastAsia" w:cstheme="minorHAnsi"/>
          <w:szCs w:val="21"/>
        </w:rPr>
      </w:pPr>
      <w:r w:rsidRPr="006277FB">
        <w:rPr>
          <w:rFonts w:eastAsiaTheme="majorEastAsia" w:hAnsiTheme="majorEastAsia" w:cstheme="minorHAnsi"/>
          <w:szCs w:val="21"/>
        </w:rPr>
        <w:t>等待</w:t>
      </w:r>
      <w:r w:rsidRPr="006277FB">
        <w:rPr>
          <w:rFonts w:eastAsiaTheme="majorEastAsia" w:cstheme="minorHAnsi"/>
          <w:szCs w:val="21"/>
        </w:rPr>
        <w:t>OCS</w:t>
      </w:r>
      <w:r w:rsidRPr="006277FB">
        <w:rPr>
          <w:rFonts w:eastAsiaTheme="majorEastAsia" w:hAnsiTheme="majorEastAsia" w:cstheme="minorHAnsi"/>
          <w:szCs w:val="21"/>
        </w:rPr>
        <w:t>的数据</w:t>
      </w:r>
    </w:p>
    <w:p w14:paraId="4880D0CA" w14:textId="77777777" w:rsidR="00657E2E" w:rsidRPr="006277FB" w:rsidRDefault="00657E2E" w:rsidP="00657E2E">
      <w:pPr>
        <w:ind w:firstLine="420"/>
        <w:rPr>
          <w:rFonts w:cstheme="minorHAnsi"/>
        </w:rPr>
      </w:pPr>
      <w:r w:rsidRPr="006277FB">
        <w:rPr>
          <w:rFonts w:eastAsiaTheme="majorEastAsia" w:cstheme="minorHAnsi"/>
          <w:szCs w:val="21"/>
        </w:rPr>
        <w:t>2</w:t>
      </w:r>
      <w:r w:rsidRPr="006277FB">
        <w:rPr>
          <w:rFonts w:eastAsiaTheme="majorEastAsia" w:hAnsiTheme="majorEastAsia" w:cstheme="minorHAnsi"/>
          <w:szCs w:val="21"/>
        </w:rPr>
        <w:t>、</w:t>
      </w:r>
      <w:r w:rsidR="00AA502F" w:rsidRPr="006277FB">
        <w:rPr>
          <w:rFonts w:eastAsiaTheme="majorEastAsia" w:cstheme="minorHAnsi"/>
          <w:szCs w:val="21"/>
        </w:rPr>
        <w:t>socket101</w:t>
      </w:r>
      <w:r w:rsidR="00AA502F" w:rsidRPr="006277FB">
        <w:rPr>
          <w:rFonts w:eastAsiaTheme="majorEastAsia" w:hAnsiTheme="majorEastAsia" w:cstheme="minorHAnsi"/>
          <w:szCs w:val="21"/>
        </w:rPr>
        <w:t>接收线程</w:t>
      </w:r>
      <w:r w:rsidRPr="006277FB">
        <w:rPr>
          <w:rFonts w:eastAsiaTheme="majorEastAsia" w:hAnsiTheme="majorEastAsia" w:cstheme="minorHAnsi"/>
          <w:szCs w:val="21"/>
        </w:rPr>
        <w:t>收到</w:t>
      </w:r>
      <w:r w:rsidRPr="006277FB">
        <w:rPr>
          <w:rFonts w:eastAsiaTheme="majorEastAsia" w:cstheme="minorHAnsi"/>
          <w:szCs w:val="21"/>
        </w:rPr>
        <w:t>OCS</w:t>
      </w:r>
      <w:r w:rsidRPr="006277FB">
        <w:rPr>
          <w:rFonts w:eastAsiaTheme="majorEastAsia" w:hAnsiTheme="majorEastAsia" w:cstheme="minorHAnsi"/>
          <w:szCs w:val="21"/>
        </w:rPr>
        <w:t>的数据，</w:t>
      </w:r>
      <w:r w:rsidRPr="006277FB">
        <w:rPr>
          <w:rFonts w:eastAsiaTheme="majorEastAsia" w:cstheme="minorHAnsi"/>
          <w:szCs w:val="21"/>
        </w:rPr>
        <w:t>recv</w:t>
      </w:r>
      <w:r w:rsidRPr="006277FB">
        <w:rPr>
          <w:rFonts w:eastAsiaTheme="majorEastAsia" w:hAnsiTheme="majorEastAsia" w:cstheme="minorHAnsi"/>
          <w:szCs w:val="21"/>
        </w:rPr>
        <w:t>调用返回，如果</w:t>
      </w:r>
      <w:r w:rsidR="00AA502F" w:rsidRPr="006277FB">
        <w:rPr>
          <w:rFonts w:eastAsiaTheme="majorEastAsia" w:hAnsiTheme="majorEastAsia" w:cstheme="minorHAnsi"/>
          <w:szCs w:val="21"/>
        </w:rPr>
        <w:t>该</w:t>
      </w:r>
      <w:r w:rsidRPr="006277FB">
        <w:rPr>
          <w:rFonts w:eastAsiaTheme="majorEastAsia" w:hAnsiTheme="majorEastAsia" w:cstheme="minorHAnsi"/>
          <w:szCs w:val="21"/>
        </w:rPr>
        <w:t>链路</w:t>
      </w:r>
      <w:r w:rsidR="00AA502F" w:rsidRPr="006277FB">
        <w:rPr>
          <w:rFonts w:eastAsiaTheme="majorEastAsia" w:hAnsiTheme="majorEastAsia" w:cstheme="minorHAnsi"/>
          <w:szCs w:val="21"/>
        </w:rPr>
        <w:t>的</w:t>
      </w:r>
      <w:r w:rsidRPr="006277FB">
        <w:rPr>
          <w:rFonts w:eastAsiaTheme="majorEastAsia" w:hAnsiTheme="majorEastAsia" w:cstheme="minorHAnsi"/>
          <w:szCs w:val="21"/>
        </w:rPr>
        <w:t>缓冲中已经具备一个完整的</w:t>
      </w:r>
      <w:r w:rsidRPr="006277FB">
        <w:rPr>
          <w:rFonts w:eastAsiaTheme="majorEastAsia" w:cstheme="minorHAnsi"/>
          <w:szCs w:val="21"/>
        </w:rPr>
        <w:t>zxos</w:t>
      </w:r>
      <w:r w:rsidRPr="006277FB">
        <w:rPr>
          <w:rFonts w:eastAsiaTheme="majorEastAsia" w:hAnsiTheme="majorEastAsia" w:cstheme="minorHAnsi"/>
          <w:szCs w:val="21"/>
        </w:rPr>
        <w:t>消息，则将该消息</w:t>
      </w:r>
      <w:r w:rsidRPr="00BD1950">
        <w:rPr>
          <w:rFonts w:eastAsiaTheme="majorEastAsia" w:cstheme="minorHAnsi"/>
          <w:noProof/>
          <w:kern w:val="0"/>
          <w:szCs w:val="21"/>
          <w:highlight w:val="yellow"/>
        </w:rPr>
        <w:t>ASEND</w:t>
      </w:r>
      <w:r w:rsidRPr="00BD1950">
        <w:rPr>
          <w:rFonts w:eastAsiaTheme="majorEastAsia" w:hAnsiTheme="majorEastAsia" w:cstheme="minorHAnsi"/>
          <w:noProof/>
          <w:kern w:val="0"/>
          <w:szCs w:val="21"/>
          <w:highlight w:val="yellow"/>
        </w:rPr>
        <w:t>到</w:t>
      </w:r>
      <w:r w:rsidRPr="00BD1950">
        <w:rPr>
          <w:rFonts w:eastAsiaTheme="majorEastAsia" w:cstheme="minorHAnsi"/>
          <w:noProof/>
          <w:kern w:val="0"/>
          <w:szCs w:val="21"/>
          <w:highlight w:val="yellow"/>
        </w:rPr>
        <w:t>zxos</w:t>
      </w:r>
      <w:r w:rsidRPr="00BD1950">
        <w:rPr>
          <w:rFonts w:eastAsiaTheme="majorEastAsia" w:hAnsiTheme="majorEastAsia" w:cstheme="minorHAnsi"/>
          <w:noProof/>
          <w:kern w:val="0"/>
          <w:szCs w:val="21"/>
          <w:highlight w:val="yellow"/>
        </w:rPr>
        <w:t>消息头中</w:t>
      </w:r>
      <w:r w:rsidR="002E5536" w:rsidRPr="00BD1950">
        <w:rPr>
          <w:rFonts w:eastAsiaTheme="majorEastAsia" w:hAnsiTheme="majorEastAsia" w:cstheme="minorHAnsi"/>
          <w:noProof/>
          <w:kern w:val="0"/>
          <w:szCs w:val="21"/>
          <w:highlight w:val="yellow"/>
        </w:rPr>
        <w:t>指定的</w:t>
      </w:r>
      <w:r w:rsidRPr="00BD1950">
        <w:rPr>
          <w:rFonts w:eastAsiaTheme="majorEastAsia" w:hAnsiTheme="majorEastAsia" w:cstheme="minorHAnsi"/>
          <w:noProof/>
          <w:kern w:val="0"/>
          <w:szCs w:val="21"/>
          <w:highlight w:val="yellow"/>
        </w:rPr>
        <w:t>接收方</w:t>
      </w:r>
      <w:r w:rsidR="002E5536" w:rsidRPr="00BD1950">
        <w:rPr>
          <w:rFonts w:eastAsiaTheme="majorEastAsia" w:hAnsiTheme="majorEastAsia" w:cstheme="minorHAnsi"/>
          <w:noProof/>
          <w:kern w:val="0"/>
          <w:szCs w:val="21"/>
          <w:highlight w:val="yellow"/>
        </w:rPr>
        <w:t>（</w:t>
      </w:r>
      <w:r w:rsidRPr="00BD1950">
        <w:rPr>
          <w:rFonts w:eastAsiaTheme="majorEastAsia" w:cstheme="minorHAnsi"/>
          <w:noProof/>
          <w:kern w:val="0"/>
          <w:szCs w:val="21"/>
          <w:highlight w:val="yellow"/>
        </w:rPr>
        <w:t>pno</w:t>
      </w:r>
      <w:r w:rsidR="002E5536" w:rsidRPr="00BD1950">
        <w:rPr>
          <w:rFonts w:eastAsiaTheme="majorEastAsia" w:cstheme="minorHAnsi"/>
          <w:noProof/>
          <w:kern w:val="0"/>
          <w:szCs w:val="21"/>
          <w:highlight w:val="yellow"/>
        </w:rPr>
        <w:t>=</w:t>
      </w:r>
      <w:r w:rsidRPr="00BD1950">
        <w:rPr>
          <w:rFonts w:eastAsiaTheme="majorEastAsia" w:cstheme="minorHAnsi"/>
          <w:noProof/>
          <w:kern w:val="0"/>
          <w:szCs w:val="21"/>
          <w:highlight w:val="yellow"/>
        </w:rPr>
        <w:t>380</w:t>
      </w:r>
      <w:r w:rsidRPr="00BD1950">
        <w:rPr>
          <w:rFonts w:eastAsiaTheme="majorEastAsia" w:hAnsiTheme="majorEastAsia" w:cstheme="minorHAnsi"/>
          <w:noProof/>
          <w:kern w:val="0"/>
          <w:szCs w:val="21"/>
          <w:highlight w:val="yellow"/>
        </w:rPr>
        <w:t>）</w:t>
      </w:r>
      <w:r w:rsidRPr="006277FB">
        <w:rPr>
          <w:rFonts w:eastAsiaTheme="majorEastAsia" w:hAnsiTheme="majorEastAsia" w:cstheme="minorHAnsi"/>
          <w:noProof/>
          <w:kern w:val="0"/>
          <w:szCs w:val="21"/>
        </w:rPr>
        <w:t>，</w:t>
      </w:r>
      <w:r w:rsidRPr="006277FB">
        <w:rPr>
          <w:rFonts w:eastAsiaTheme="majorEastAsia" w:hAnsiTheme="majorEastAsia" w:cstheme="minorHAnsi"/>
        </w:rPr>
        <w:t>即将该</w:t>
      </w:r>
      <w:r w:rsidRPr="006277FB">
        <w:rPr>
          <w:rFonts w:eastAsiaTheme="majorEastAsia" w:cstheme="minorHAnsi"/>
        </w:rPr>
        <w:t>CCA ASEND</w:t>
      </w:r>
      <w:r w:rsidRPr="006277FB">
        <w:rPr>
          <w:rFonts w:eastAsiaTheme="majorEastAsia" w:hAnsiTheme="majorEastAsia" w:cstheme="minorHAnsi"/>
        </w:rPr>
        <w:t>到</w:t>
      </w:r>
      <w:r w:rsidRPr="006277FB">
        <w:rPr>
          <w:rFonts w:eastAsiaTheme="majorEastAsia" w:cstheme="minorHAnsi"/>
        </w:rPr>
        <w:t>service380</w:t>
      </w:r>
      <w:r w:rsidRPr="006277FB">
        <w:rPr>
          <w:rFonts w:eastAsiaTheme="majorEastAsia" w:hAnsiTheme="majorEastAsia" w:cstheme="minorHAnsi"/>
        </w:rPr>
        <w:t>线程</w:t>
      </w:r>
    </w:p>
    <w:p w14:paraId="10D6B345" w14:textId="77777777" w:rsidR="00B11AD8" w:rsidRPr="006277FB" w:rsidRDefault="00657E2E" w:rsidP="00B11AD8">
      <w:pPr>
        <w:ind w:firstLine="420"/>
        <w:rPr>
          <w:rFonts w:eastAsiaTheme="majorEastAsia" w:cstheme="minorHAnsi"/>
          <w:noProof/>
          <w:kern w:val="0"/>
          <w:szCs w:val="21"/>
        </w:rPr>
      </w:pPr>
      <w:r w:rsidRPr="006277FB">
        <w:rPr>
          <w:rFonts w:eastAsiaTheme="majorEastAsia" w:cstheme="minorHAnsi"/>
          <w:noProof/>
          <w:kern w:val="0"/>
          <w:szCs w:val="21"/>
        </w:rPr>
        <w:t>3</w:t>
      </w:r>
      <w:r w:rsidR="00B11AD8" w:rsidRPr="006277FB">
        <w:rPr>
          <w:rFonts w:eastAsiaTheme="majorEastAsia" w:hAnsiTheme="majorEastAsia" w:cstheme="minorHAnsi"/>
          <w:noProof/>
          <w:kern w:val="0"/>
          <w:szCs w:val="21"/>
        </w:rPr>
        <w:t>、</w:t>
      </w:r>
      <w:r w:rsidR="00B11AD8" w:rsidRPr="006277FB">
        <w:rPr>
          <w:rFonts w:eastAsiaTheme="majorEastAsia" w:cstheme="minorHAnsi"/>
          <w:noProof/>
          <w:kern w:val="0"/>
          <w:szCs w:val="21"/>
        </w:rPr>
        <w:t>service380</w:t>
      </w:r>
      <w:r w:rsidR="00B11AD8" w:rsidRPr="006277FB">
        <w:rPr>
          <w:rFonts w:eastAsiaTheme="majorEastAsia" w:hAnsiTheme="majorEastAsia" w:cstheme="minorHAnsi"/>
          <w:noProof/>
          <w:kern w:val="0"/>
          <w:szCs w:val="21"/>
        </w:rPr>
        <w:t>线程收到该消息后，调用</w:t>
      </w:r>
      <w:r w:rsidR="00B11AD8" w:rsidRPr="006277FB">
        <w:rPr>
          <w:rFonts w:eastAsiaTheme="majorEastAsia" w:cstheme="minorHAnsi"/>
          <w:noProof/>
          <w:kern w:val="0"/>
          <w:szCs w:val="21"/>
        </w:rPr>
        <w:t>service380</w:t>
      </w:r>
      <w:r w:rsidR="00B11AD8" w:rsidRPr="006277FB">
        <w:rPr>
          <w:rFonts w:eastAsiaTheme="majorEastAsia" w:hAnsiTheme="majorEastAsia" w:cstheme="minorHAnsi"/>
          <w:noProof/>
          <w:kern w:val="0"/>
          <w:szCs w:val="21"/>
        </w:rPr>
        <w:t>函数，判断出事件号为</w:t>
      </w:r>
      <w:r w:rsidR="00B11AD8" w:rsidRPr="006277FB">
        <w:rPr>
          <w:rFonts w:eastAsiaTheme="majorEastAsia" w:cstheme="minorHAnsi"/>
          <w:noProof/>
          <w:kern w:val="0"/>
          <w:szCs w:val="21"/>
        </w:rPr>
        <w:lastRenderedPageBreak/>
        <w:t>FROM_OCS_EVENT</w:t>
      </w:r>
      <w:r w:rsidR="00B11AD8" w:rsidRPr="006277FB">
        <w:rPr>
          <w:rFonts w:eastAsiaTheme="majorEastAsia" w:hAnsiTheme="majorEastAsia" w:cstheme="minorHAnsi"/>
          <w:noProof/>
          <w:kern w:val="0"/>
          <w:szCs w:val="21"/>
        </w:rPr>
        <w:t>，则执行</w:t>
      </w:r>
      <w:r w:rsidR="00B11AD8" w:rsidRPr="006277FB">
        <w:rPr>
          <w:rFonts w:eastAsiaTheme="majorEastAsia" w:cstheme="minorHAnsi"/>
          <w:noProof/>
          <w:kern w:val="0"/>
          <w:szCs w:val="21"/>
        </w:rPr>
        <w:t>DealMsgFromOCS</w:t>
      </w:r>
    </w:p>
    <w:p w14:paraId="17A82866" w14:textId="77777777" w:rsidR="00657E2E" w:rsidRPr="006277FB" w:rsidRDefault="00B11AD8" w:rsidP="00B11AD8">
      <w:pPr>
        <w:ind w:firstLine="420"/>
        <w:rPr>
          <w:rFonts w:eastAsiaTheme="majorEastAsia" w:cstheme="minorHAnsi"/>
          <w:noProof/>
          <w:kern w:val="0"/>
          <w:szCs w:val="21"/>
        </w:rPr>
      </w:pPr>
      <w:r w:rsidRPr="006277FB">
        <w:rPr>
          <w:rFonts w:eastAsiaTheme="majorEastAsia" w:hAnsiTheme="majorEastAsia" w:cstheme="minorHAnsi"/>
          <w:noProof/>
          <w:kern w:val="0"/>
          <w:szCs w:val="21"/>
        </w:rPr>
        <w:t>该函数中，如果非</w:t>
      </w:r>
      <w:r w:rsidRPr="006277FB">
        <w:rPr>
          <w:rFonts w:eastAsiaTheme="majorEastAsia" w:cstheme="minorHAnsi"/>
          <w:noProof/>
          <w:kern w:val="0"/>
          <w:szCs w:val="21"/>
        </w:rPr>
        <w:t>DCC</w:t>
      </w:r>
      <w:r w:rsidRPr="006277FB">
        <w:rPr>
          <w:rFonts w:eastAsiaTheme="majorEastAsia" w:hAnsiTheme="majorEastAsia" w:cstheme="minorHAnsi"/>
          <w:noProof/>
          <w:kern w:val="0"/>
          <w:szCs w:val="21"/>
        </w:rPr>
        <w:t>接口，会进行协议转换，将</w:t>
      </w:r>
      <w:r w:rsidRPr="006277FB">
        <w:rPr>
          <w:rFonts w:eastAsiaTheme="majorEastAsia" w:cstheme="minorHAnsi"/>
          <w:noProof/>
          <w:kern w:val="0"/>
          <w:szCs w:val="21"/>
        </w:rPr>
        <w:t>CCA</w:t>
      </w:r>
      <w:r w:rsidRPr="006277FB">
        <w:rPr>
          <w:rFonts w:eastAsiaTheme="majorEastAsia" w:hAnsiTheme="majorEastAsia" w:cstheme="minorHAnsi"/>
          <w:noProof/>
          <w:kern w:val="0"/>
          <w:szCs w:val="21"/>
        </w:rPr>
        <w:t>转换为对应的协议</w:t>
      </w:r>
    </w:p>
    <w:p w14:paraId="29228BBA" w14:textId="77777777" w:rsidR="00B11AD8" w:rsidRPr="006277FB" w:rsidRDefault="00657E2E" w:rsidP="00B11AD8">
      <w:pPr>
        <w:ind w:firstLine="420"/>
        <w:rPr>
          <w:rFonts w:eastAsiaTheme="majorEastAsia" w:cstheme="minorHAnsi"/>
          <w:noProof/>
          <w:kern w:val="0"/>
          <w:szCs w:val="21"/>
        </w:rPr>
      </w:pPr>
      <w:r w:rsidRPr="006277FB">
        <w:rPr>
          <w:rFonts w:eastAsiaTheme="majorEastAsia" w:cstheme="minorHAnsi"/>
          <w:noProof/>
          <w:kern w:val="0"/>
          <w:szCs w:val="21"/>
        </w:rPr>
        <w:t>4</w:t>
      </w:r>
      <w:r w:rsidRPr="006277FB">
        <w:rPr>
          <w:rFonts w:eastAsiaTheme="majorEastAsia" w:hAnsiTheme="majorEastAsia" w:cstheme="minorHAnsi"/>
          <w:noProof/>
          <w:kern w:val="0"/>
          <w:szCs w:val="21"/>
        </w:rPr>
        <w:t>、</w:t>
      </w:r>
      <w:r w:rsidR="008820C3" w:rsidRPr="006277FB">
        <w:rPr>
          <w:rFonts w:eastAsiaTheme="majorEastAsia" w:cstheme="minorHAnsi"/>
          <w:noProof/>
          <w:kern w:val="0"/>
          <w:szCs w:val="21"/>
        </w:rPr>
        <w:t>service380</w:t>
      </w:r>
      <w:r w:rsidR="008820C3" w:rsidRPr="006277FB">
        <w:rPr>
          <w:rFonts w:eastAsiaTheme="majorEastAsia" w:hAnsiTheme="majorEastAsia" w:cstheme="minorHAnsi"/>
          <w:noProof/>
          <w:kern w:val="0"/>
          <w:szCs w:val="21"/>
        </w:rPr>
        <w:t>线程</w:t>
      </w:r>
      <w:r w:rsidR="00B11AD8" w:rsidRPr="006277FB">
        <w:rPr>
          <w:rFonts w:eastAsiaTheme="majorEastAsia" w:hAnsiTheme="majorEastAsia" w:cstheme="minorHAnsi"/>
          <w:noProof/>
          <w:kern w:val="0"/>
          <w:szCs w:val="21"/>
        </w:rPr>
        <w:t>从</w:t>
      </w:r>
      <w:r w:rsidR="00B11AD8" w:rsidRPr="006277FB">
        <w:rPr>
          <w:rFonts w:eastAsiaTheme="majorEastAsia" w:cstheme="minorHAnsi"/>
          <w:noProof/>
          <w:kern w:val="0"/>
          <w:szCs w:val="21"/>
        </w:rPr>
        <w:t>hash</w:t>
      </w:r>
      <w:r w:rsidR="00B11AD8" w:rsidRPr="006277FB">
        <w:rPr>
          <w:rFonts w:eastAsiaTheme="majorEastAsia" w:hAnsiTheme="majorEastAsia" w:cstheme="minorHAnsi"/>
          <w:noProof/>
          <w:kern w:val="0"/>
          <w:szCs w:val="21"/>
        </w:rPr>
        <w:t>中查找</w:t>
      </w:r>
      <w:r w:rsidR="00F01AF2">
        <w:rPr>
          <w:rFonts w:eastAsiaTheme="majorEastAsia" w:hAnsiTheme="majorEastAsia" w:cstheme="minorHAnsi" w:hint="eastAsia"/>
          <w:noProof/>
          <w:kern w:val="0"/>
          <w:szCs w:val="21"/>
        </w:rPr>
        <w:t>对应</w:t>
      </w:r>
      <w:r w:rsidR="00F01AF2">
        <w:rPr>
          <w:rFonts w:eastAsiaTheme="majorEastAsia" w:hAnsiTheme="majorEastAsia" w:cstheme="minorHAnsi"/>
          <w:noProof/>
          <w:kern w:val="0"/>
          <w:szCs w:val="21"/>
        </w:rPr>
        <w:t>请求所</w:t>
      </w:r>
      <w:r w:rsidR="00F01AF2">
        <w:rPr>
          <w:rFonts w:eastAsiaTheme="majorEastAsia" w:hAnsiTheme="majorEastAsia" w:cstheme="minorHAnsi" w:hint="eastAsia"/>
          <w:noProof/>
          <w:kern w:val="0"/>
          <w:szCs w:val="21"/>
        </w:rPr>
        <w:t>来自的</w:t>
      </w:r>
      <w:r w:rsidR="00B11AD8" w:rsidRPr="006277FB">
        <w:rPr>
          <w:rFonts w:eastAsiaTheme="majorEastAsia" w:cstheme="minorHAnsi"/>
          <w:noProof/>
          <w:kern w:val="0"/>
          <w:szCs w:val="21"/>
        </w:rPr>
        <w:t>EntityIdx</w:t>
      </w:r>
      <w:r w:rsidR="00B11AD8" w:rsidRPr="006277FB">
        <w:rPr>
          <w:rFonts w:eastAsiaTheme="majorEastAsia" w:hAnsiTheme="majorEastAsia" w:cstheme="minorHAnsi"/>
          <w:noProof/>
          <w:kern w:val="0"/>
          <w:szCs w:val="21"/>
        </w:rPr>
        <w:t>、</w:t>
      </w:r>
      <w:r w:rsidR="00B11AD8" w:rsidRPr="006277FB">
        <w:rPr>
          <w:rFonts w:eastAsiaTheme="majorEastAsia" w:cstheme="minorHAnsi"/>
          <w:noProof/>
          <w:kern w:val="0"/>
          <w:szCs w:val="21"/>
        </w:rPr>
        <w:t>SktIdx</w:t>
      </w:r>
      <w:r w:rsidR="00B11AD8" w:rsidRPr="006277FB">
        <w:rPr>
          <w:rFonts w:eastAsiaTheme="majorEastAsia" w:hAnsiTheme="majorEastAsia" w:cstheme="minorHAnsi"/>
          <w:noProof/>
          <w:kern w:val="0"/>
          <w:szCs w:val="21"/>
        </w:rPr>
        <w:t>，</w:t>
      </w:r>
      <w:r w:rsidR="00F01AF2">
        <w:rPr>
          <w:rFonts w:eastAsiaTheme="majorEastAsia" w:hAnsiTheme="majorEastAsia" w:cstheme="minorHAnsi" w:hint="eastAsia"/>
          <w:noProof/>
          <w:kern w:val="0"/>
          <w:szCs w:val="21"/>
        </w:rPr>
        <w:t>从而</w:t>
      </w:r>
      <w:r w:rsidR="000335B7" w:rsidRPr="006277FB">
        <w:rPr>
          <w:rFonts w:eastAsiaTheme="majorEastAsia" w:hAnsiTheme="majorEastAsia" w:cstheme="minorHAnsi"/>
          <w:noProof/>
          <w:kern w:val="0"/>
          <w:szCs w:val="21"/>
        </w:rPr>
        <w:t>取出该链路对应的</w:t>
      </w:r>
      <w:r w:rsidR="000335B7" w:rsidRPr="006277FB">
        <w:rPr>
          <w:rFonts w:eastAsiaTheme="majorEastAsia" w:cstheme="minorHAnsi"/>
          <w:noProof/>
          <w:kern w:val="0"/>
          <w:szCs w:val="21"/>
        </w:rPr>
        <w:t>pno</w:t>
      </w:r>
      <w:r w:rsidR="00334AC2" w:rsidRPr="006277FB">
        <w:rPr>
          <w:rFonts w:eastAsiaTheme="majorEastAsia" w:hAnsiTheme="majorEastAsia" w:cstheme="minorHAnsi"/>
          <w:noProof/>
          <w:kern w:val="0"/>
          <w:szCs w:val="21"/>
        </w:rPr>
        <w:t>（</w:t>
      </w:r>
      <w:r w:rsidR="002B2699" w:rsidRPr="002B2699">
        <w:rPr>
          <w:rFonts w:eastAsiaTheme="majorEastAsia" w:hAnsiTheme="majorEastAsia" w:cstheme="minorHAnsi" w:hint="eastAsia"/>
          <w:noProof/>
          <w:color w:val="FF0000"/>
          <w:kern w:val="0"/>
          <w:szCs w:val="21"/>
        </w:rPr>
        <w:t>见“</w:t>
      </w:r>
      <w:r w:rsidR="002B2699" w:rsidRPr="002B2699">
        <w:rPr>
          <w:rFonts w:eastAsiaTheme="majorEastAsia" w:hAnsiTheme="majorEastAsia" w:cstheme="minorHAnsi" w:hint="eastAsia"/>
          <w:noProof/>
          <w:color w:val="FF0000"/>
          <w:kern w:val="0"/>
          <w:szCs w:val="21"/>
        </w:rPr>
        <w:t>4.3.2</w:t>
      </w:r>
      <w:r w:rsidR="002B2699" w:rsidRPr="002B2699">
        <w:rPr>
          <w:rFonts w:eastAsiaTheme="majorEastAsia" w:hAnsiTheme="majorEastAsia" w:cstheme="minorHAnsi" w:hint="eastAsia"/>
          <w:noProof/>
          <w:color w:val="FF0000"/>
          <w:kern w:val="0"/>
          <w:szCs w:val="21"/>
        </w:rPr>
        <w:tab/>
      </w:r>
      <w:r w:rsidR="002B2699" w:rsidRPr="002B2699">
        <w:rPr>
          <w:rFonts w:eastAsiaTheme="majorEastAsia" w:hAnsiTheme="majorEastAsia" w:cstheme="minorHAnsi" w:hint="eastAsia"/>
          <w:noProof/>
          <w:color w:val="FF0000"/>
          <w:kern w:val="0"/>
          <w:szCs w:val="21"/>
        </w:rPr>
        <w:t>链路建立”，在</w:t>
      </w:r>
      <w:r w:rsidR="002B2699" w:rsidRPr="002B2699">
        <w:rPr>
          <w:rFonts w:eastAsiaTheme="majorEastAsia" w:hAnsiTheme="majorEastAsia" w:cstheme="minorHAnsi"/>
          <w:noProof/>
          <w:color w:val="FF0000"/>
          <w:kern w:val="0"/>
          <w:szCs w:val="21"/>
        </w:rPr>
        <w:t>SetSocket</w:t>
      </w:r>
      <w:r w:rsidR="002B2699" w:rsidRPr="002B2699">
        <w:rPr>
          <w:rFonts w:eastAsiaTheme="majorEastAsia" w:hAnsiTheme="majorEastAsia" w:cstheme="minorHAnsi" w:hint="eastAsia"/>
          <w:noProof/>
          <w:color w:val="FF0000"/>
          <w:kern w:val="0"/>
          <w:szCs w:val="21"/>
        </w:rPr>
        <w:t>函数中会保存</w:t>
      </w:r>
      <w:r w:rsidR="002B2699" w:rsidRPr="002B2699">
        <w:rPr>
          <w:rFonts w:eastAsiaTheme="majorEastAsia" w:cstheme="minorHAnsi"/>
          <w:noProof/>
          <w:color w:val="FF0000"/>
          <w:kern w:val="0"/>
          <w:szCs w:val="21"/>
        </w:rPr>
        <w:t>EntityIdx</w:t>
      </w:r>
      <w:r w:rsidR="002B2699" w:rsidRPr="002B2699">
        <w:rPr>
          <w:rFonts w:eastAsiaTheme="majorEastAsia" w:hAnsiTheme="majorEastAsia" w:cstheme="minorHAnsi"/>
          <w:noProof/>
          <w:color w:val="FF0000"/>
          <w:kern w:val="0"/>
          <w:szCs w:val="21"/>
        </w:rPr>
        <w:t>、</w:t>
      </w:r>
      <w:r w:rsidR="002B2699" w:rsidRPr="002B2699">
        <w:rPr>
          <w:rFonts w:eastAsiaTheme="majorEastAsia" w:cstheme="minorHAnsi"/>
          <w:noProof/>
          <w:color w:val="FF0000"/>
          <w:kern w:val="0"/>
          <w:szCs w:val="21"/>
        </w:rPr>
        <w:t>SktIdx</w:t>
      </w:r>
      <w:r w:rsidR="002B2699" w:rsidRPr="002B2699">
        <w:rPr>
          <w:rFonts w:eastAsiaTheme="majorEastAsia" w:cstheme="minorHAnsi" w:hint="eastAsia"/>
          <w:noProof/>
          <w:color w:val="FF0000"/>
          <w:kern w:val="0"/>
          <w:szCs w:val="21"/>
        </w:rPr>
        <w:t>与</w:t>
      </w:r>
      <w:r w:rsidR="002B2699" w:rsidRPr="002B2699">
        <w:rPr>
          <w:rFonts w:eastAsiaTheme="majorEastAsia" w:cstheme="minorHAnsi"/>
          <w:noProof/>
          <w:color w:val="FF0000"/>
          <w:kern w:val="0"/>
          <w:szCs w:val="21"/>
        </w:rPr>
        <w:t>pno</w:t>
      </w:r>
      <w:r w:rsidR="002B2699" w:rsidRPr="002B2699">
        <w:rPr>
          <w:rFonts w:eastAsiaTheme="majorEastAsia" w:cstheme="minorHAnsi" w:hint="eastAsia"/>
          <w:noProof/>
          <w:color w:val="FF0000"/>
          <w:kern w:val="0"/>
          <w:szCs w:val="21"/>
        </w:rPr>
        <w:t>的关系</w:t>
      </w:r>
      <w:r w:rsidR="002B2699">
        <w:rPr>
          <w:rFonts w:eastAsiaTheme="majorEastAsia" w:hAnsiTheme="majorEastAsia" w:cstheme="minorHAnsi" w:hint="eastAsia"/>
          <w:noProof/>
          <w:kern w:val="0"/>
          <w:szCs w:val="21"/>
        </w:rPr>
        <w:t>，</w:t>
      </w:r>
      <w:r w:rsidR="00334AC2" w:rsidRPr="006277FB">
        <w:rPr>
          <w:rFonts w:eastAsiaTheme="majorEastAsia" w:hAnsiTheme="majorEastAsia" w:cstheme="minorHAnsi"/>
          <w:noProof/>
          <w:kern w:val="0"/>
          <w:szCs w:val="21"/>
        </w:rPr>
        <w:t>此例中为</w:t>
      </w:r>
      <w:r w:rsidR="00334AC2" w:rsidRPr="006277FB">
        <w:rPr>
          <w:rFonts w:eastAsiaTheme="majorEastAsia" w:cstheme="minorHAnsi"/>
          <w:noProof/>
          <w:kern w:val="0"/>
          <w:szCs w:val="21"/>
        </w:rPr>
        <w:t>0</w:t>
      </w:r>
      <w:r w:rsidR="00334AC2" w:rsidRPr="006277FB">
        <w:rPr>
          <w:rFonts w:eastAsiaTheme="majorEastAsia" w:hAnsiTheme="majorEastAsia" w:cstheme="minorHAnsi"/>
          <w:noProof/>
          <w:kern w:val="0"/>
          <w:szCs w:val="21"/>
        </w:rPr>
        <w:t>）</w:t>
      </w:r>
      <w:r w:rsidR="000335B7" w:rsidRPr="006277FB">
        <w:rPr>
          <w:rFonts w:eastAsiaTheme="majorEastAsia" w:hAnsiTheme="majorEastAsia" w:cstheme="minorHAnsi"/>
          <w:noProof/>
          <w:kern w:val="0"/>
          <w:szCs w:val="21"/>
        </w:rPr>
        <w:t>，</w:t>
      </w:r>
      <w:r w:rsidR="00B11AD8" w:rsidRPr="006277FB">
        <w:rPr>
          <w:rFonts w:eastAsiaTheme="majorEastAsia" w:hAnsiTheme="majorEastAsia" w:cstheme="minorHAnsi"/>
          <w:noProof/>
          <w:kern w:val="0"/>
          <w:szCs w:val="21"/>
        </w:rPr>
        <w:t>然后将该</w:t>
      </w:r>
      <w:r w:rsidR="00B11AD8" w:rsidRPr="006277FB">
        <w:rPr>
          <w:rFonts w:eastAsiaTheme="majorEastAsia" w:cstheme="minorHAnsi"/>
          <w:noProof/>
          <w:kern w:val="0"/>
          <w:szCs w:val="21"/>
        </w:rPr>
        <w:t>CCA ASEND</w:t>
      </w:r>
      <w:r w:rsidR="00334AC2" w:rsidRPr="006277FB">
        <w:rPr>
          <w:rFonts w:eastAsiaTheme="majorEastAsia" w:hAnsiTheme="majorEastAsia" w:cstheme="minorHAnsi"/>
          <w:noProof/>
          <w:kern w:val="0"/>
          <w:szCs w:val="21"/>
        </w:rPr>
        <w:t>到该</w:t>
      </w:r>
      <w:r w:rsidR="00334AC2" w:rsidRPr="006277FB">
        <w:rPr>
          <w:rFonts w:eastAsiaTheme="majorEastAsia" w:cstheme="minorHAnsi"/>
          <w:noProof/>
          <w:kern w:val="0"/>
          <w:szCs w:val="21"/>
        </w:rPr>
        <w:t>pno</w:t>
      </w:r>
      <w:r w:rsidR="000F0CAF">
        <w:rPr>
          <w:rFonts w:eastAsiaTheme="majorEastAsia" w:hAnsiTheme="majorEastAsia" w:cstheme="minorHAnsi"/>
          <w:noProof/>
          <w:kern w:val="0"/>
          <w:szCs w:val="21"/>
        </w:rPr>
        <w:t>=0</w:t>
      </w:r>
      <w:r w:rsidR="00334AC2" w:rsidRPr="006277FB">
        <w:rPr>
          <w:rFonts w:eastAsiaTheme="majorEastAsia" w:hAnsiTheme="majorEastAsia" w:cstheme="minorHAnsi"/>
          <w:noProof/>
          <w:kern w:val="0"/>
          <w:szCs w:val="21"/>
        </w:rPr>
        <w:t>的线程</w:t>
      </w:r>
    </w:p>
    <w:p w14:paraId="2D571AAA" w14:textId="77777777" w:rsidR="00334AC2" w:rsidRPr="006277FB" w:rsidRDefault="00B11AD8" w:rsidP="00B11AD8">
      <w:pPr>
        <w:rPr>
          <w:rFonts w:eastAsiaTheme="majorEastAsia" w:cstheme="minorHAnsi"/>
          <w:noProof/>
          <w:kern w:val="0"/>
          <w:szCs w:val="21"/>
        </w:rPr>
      </w:pPr>
      <w:r w:rsidRPr="006277FB">
        <w:rPr>
          <w:rFonts w:eastAsiaTheme="majorEastAsia" w:cstheme="minorHAnsi"/>
          <w:noProof/>
          <w:kern w:val="0"/>
          <w:szCs w:val="21"/>
        </w:rPr>
        <w:tab/>
      </w:r>
      <w:r w:rsidRPr="006277FB">
        <w:rPr>
          <w:rFonts w:eastAsiaTheme="majorEastAsia" w:hAnsiTheme="majorEastAsia" w:cstheme="minorHAnsi"/>
          <w:noProof/>
          <w:kern w:val="0"/>
          <w:szCs w:val="21"/>
        </w:rPr>
        <w:t>在</w:t>
      </w:r>
      <w:r w:rsidRPr="006277FB">
        <w:rPr>
          <w:rFonts w:eastAsiaTheme="majorEastAsia" w:cstheme="minorHAnsi"/>
          <w:noProof/>
          <w:kern w:val="0"/>
          <w:szCs w:val="21"/>
        </w:rPr>
        <w:t>ASEND</w:t>
      </w:r>
      <w:r w:rsidRPr="006277FB">
        <w:rPr>
          <w:rFonts w:eastAsiaTheme="majorEastAsia" w:hAnsiTheme="majorEastAsia" w:cstheme="minorHAnsi"/>
          <w:noProof/>
          <w:kern w:val="0"/>
          <w:szCs w:val="21"/>
        </w:rPr>
        <w:t>函数中，由于接收方</w:t>
      </w:r>
      <w:r w:rsidRPr="006277FB">
        <w:rPr>
          <w:rFonts w:eastAsiaTheme="majorEastAsia" w:cstheme="minorHAnsi"/>
          <w:noProof/>
          <w:kern w:val="0"/>
          <w:szCs w:val="21"/>
        </w:rPr>
        <w:t>PID</w:t>
      </w:r>
      <w:r w:rsidRPr="006277FB">
        <w:rPr>
          <w:rFonts w:eastAsiaTheme="majorEastAsia" w:hAnsiTheme="majorEastAsia" w:cstheme="minorHAnsi"/>
          <w:noProof/>
          <w:kern w:val="0"/>
          <w:szCs w:val="21"/>
        </w:rPr>
        <w:t>非</w:t>
      </w:r>
      <w:r w:rsidRPr="006277FB">
        <w:rPr>
          <w:rFonts w:eastAsiaTheme="majorEastAsia" w:cstheme="minorHAnsi"/>
          <w:noProof/>
          <w:kern w:val="0"/>
          <w:szCs w:val="21"/>
        </w:rPr>
        <w:t>zxos</w:t>
      </w:r>
      <w:r w:rsidRPr="006277FB">
        <w:rPr>
          <w:rFonts w:eastAsiaTheme="majorEastAsia" w:hAnsiTheme="majorEastAsia" w:cstheme="minorHAnsi"/>
          <w:noProof/>
          <w:kern w:val="0"/>
          <w:szCs w:val="21"/>
        </w:rPr>
        <w:t>节点（模块号为</w:t>
      </w:r>
      <w:r w:rsidRPr="006277FB">
        <w:rPr>
          <w:rFonts w:eastAsiaTheme="majorEastAsia" w:cstheme="minorHAnsi"/>
          <w:noProof/>
          <w:kern w:val="0"/>
          <w:szCs w:val="21"/>
        </w:rPr>
        <w:t>0</w:t>
      </w:r>
      <w:r w:rsidRPr="006277FB">
        <w:rPr>
          <w:rFonts w:eastAsiaTheme="majorEastAsia" w:hAnsiTheme="majorEastAsia" w:cstheme="minorHAnsi"/>
          <w:noProof/>
          <w:kern w:val="0"/>
          <w:szCs w:val="21"/>
        </w:rPr>
        <w:t>），所以该</w:t>
      </w:r>
      <w:r w:rsidRPr="006277FB">
        <w:rPr>
          <w:rFonts w:eastAsiaTheme="majorEastAsia" w:cstheme="minorHAnsi"/>
          <w:noProof/>
          <w:kern w:val="0"/>
          <w:szCs w:val="21"/>
        </w:rPr>
        <w:t>CCA</w:t>
      </w:r>
      <w:r w:rsidR="008820C3" w:rsidRPr="006277FB">
        <w:rPr>
          <w:rFonts w:eastAsiaTheme="majorEastAsia" w:hAnsiTheme="majorEastAsia" w:cstheme="minorHAnsi"/>
          <w:noProof/>
          <w:kern w:val="0"/>
          <w:szCs w:val="21"/>
        </w:rPr>
        <w:t>会</w:t>
      </w:r>
      <w:r w:rsidR="00334AC2" w:rsidRPr="006277FB">
        <w:rPr>
          <w:rFonts w:eastAsiaTheme="majorEastAsia" w:cstheme="minorHAnsi"/>
          <w:noProof/>
          <w:kern w:val="0"/>
          <w:szCs w:val="21"/>
        </w:rPr>
        <w:t>send_msg</w:t>
      </w:r>
      <w:r w:rsidRPr="006277FB">
        <w:rPr>
          <w:rFonts w:eastAsiaTheme="majorEastAsia" w:hAnsiTheme="majorEastAsia" w:cstheme="minorHAnsi"/>
          <w:noProof/>
          <w:kern w:val="0"/>
          <w:szCs w:val="21"/>
        </w:rPr>
        <w:t>到</w:t>
      </w:r>
      <w:r w:rsidRPr="006277FB">
        <w:rPr>
          <w:rFonts w:eastAsiaTheme="majorEastAsia" w:cstheme="minorHAnsi"/>
          <w:noProof/>
          <w:kern w:val="0"/>
          <w:szCs w:val="21"/>
        </w:rPr>
        <w:t>pno</w:t>
      </w:r>
      <w:r w:rsidRPr="006277FB">
        <w:rPr>
          <w:rFonts w:eastAsiaTheme="majorEastAsia" w:hAnsiTheme="majorEastAsia" w:cstheme="minorHAnsi"/>
          <w:noProof/>
          <w:kern w:val="0"/>
          <w:szCs w:val="21"/>
        </w:rPr>
        <w:t>为</w:t>
      </w:r>
      <w:r w:rsidRPr="006277FB">
        <w:rPr>
          <w:rFonts w:eastAsiaTheme="majorEastAsia" w:cstheme="minorHAnsi"/>
          <w:noProof/>
          <w:kern w:val="0"/>
          <w:szCs w:val="21"/>
        </w:rPr>
        <w:t>0</w:t>
      </w:r>
      <w:r w:rsidRPr="006277FB">
        <w:rPr>
          <w:rFonts w:eastAsiaTheme="majorEastAsia" w:hAnsiTheme="majorEastAsia" w:cstheme="minorHAnsi"/>
          <w:noProof/>
          <w:kern w:val="0"/>
          <w:szCs w:val="21"/>
        </w:rPr>
        <w:t>的</w:t>
      </w:r>
      <w:r w:rsidRPr="006277FB">
        <w:rPr>
          <w:rFonts w:eastAsiaTheme="majorEastAsia" w:cstheme="minorHAnsi"/>
          <w:noProof/>
          <w:kern w:val="0"/>
          <w:szCs w:val="21"/>
        </w:rPr>
        <w:t>socket</w:t>
      </w:r>
      <w:r w:rsidR="008820C3" w:rsidRPr="006277FB">
        <w:rPr>
          <w:rFonts w:eastAsiaTheme="majorEastAsia" w:hAnsiTheme="majorEastAsia" w:cstheme="minorHAnsi"/>
          <w:noProof/>
          <w:kern w:val="0"/>
          <w:szCs w:val="21"/>
        </w:rPr>
        <w:t>发送线程</w:t>
      </w:r>
    </w:p>
    <w:p w14:paraId="01A6B92A" w14:textId="77777777" w:rsidR="00B11AD8" w:rsidRPr="008820C3" w:rsidRDefault="00334AC2" w:rsidP="008820C3">
      <w:pPr>
        <w:ind w:firstLine="420"/>
        <w:rPr>
          <w:rFonts w:asciiTheme="majorEastAsia" w:eastAsiaTheme="majorEastAsia" w:hAnsiTheme="majorEastAsia"/>
          <w:szCs w:val="21"/>
        </w:rPr>
      </w:pPr>
      <w:r w:rsidRPr="006277FB">
        <w:rPr>
          <w:rFonts w:eastAsiaTheme="majorEastAsia" w:cstheme="minorHAnsi"/>
          <w:noProof/>
          <w:kern w:val="0"/>
          <w:szCs w:val="21"/>
        </w:rPr>
        <w:t>5</w:t>
      </w:r>
      <w:r w:rsidRPr="006277FB">
        <w:rPr>
          <w:rFonts w:eastAsiaTheme="majorEastAsia" w:hAnsiTheme="majorEastAsia" w:cstheme="minorHAnsi"/>
          <w:noProof/>
          <w:kern w:val="0"/>
          <w:szCs w:val="21"/>
        </w:rPr>
        <w:t>、</w:t>
      </w:r>
      <w:r w:rsidR="008820C3" w:rsidRPr="006277FB">
        <w:rPr>
          <w:rFonts w:eastAsiaTheme="majorEastAsia" w:cstheme="minorHAnsi"/>
          <w:szCs w:val="21"/>
        </w:rPr>
        <w:t>socket0</w:t>
      </w:r>
      <w:r w:rsidR="008820C3" w:rsidRPr="006277FB">
        <w:rPr>
          <w:rFonts w:eastAsiaTheme="majorEastAsia" w:hAnsiTheme="majorEastAsia" w:cstheme="minorHAnsi"/>
          <w:szCs w:val="21"/>
        </w:rPr>
        <w:t>发送线程收到</w:t>
      </w:r>
      <w:r w:rsidR="008820C3" w:rsidRPr="006277FB">
        <w:rPr>
          <w:rFonts w:eastAsiaTheme="majorEastAsia" w:cstheme="minorHAnsi"/>
          <w:szCs w:val="21"/>
        </w:rPr>
        <w:t>service380</w:t>
      </w:r>
      <w:r w:rsidR="008820C3" w:rsidRPr="006277FB">
        <w:rPr>
          <w:rFonts w:eastAsiaTheme="majorEastAsia" w:hAnsiTheme="majorEastAsia" w:cstheme="minorHAnsi"/>
          <w:szCs w:val="21"/>
        </w:rPr>
        <w:t>发送过来的消息，通过</w:t>
      </w:r>
      <w:r w:rsidR="008820C3" w:rsidRPr="006277FB">
        <w:rPr>
          <w:rFonts w:eastAsiaTheme="majorEastAsia" w:cstheme="minorHAnsi"/>
          <w:szCs w:val="21"/>
        </w:rPr>
        <w:t>socket</w:t>
      </w:r>
      <w:r w:rsidR="00172059">
        <w:rPr>
          <w:rFonts w:eastAsiaTheme="majorEastAsia" w:cstheme="minorHAnsi" w:hint="eastAsia"/>
          <w:szCs w:val="21"/>
        </w:rPr>
        <w:t>的</w:t>
      </w:r>
      <w:r w:rsidR="008820C3" w:rsidRPr="006277FB">
        <w:rPr>
          <w:rFonts w:eastAsiaTheme="majorEastAsia" w:cstheme="minorHAnsi"/>
          <w:szCs w:val="21"/>
        </w:rPr>
        <w:t>send</w:t>
      </w:r>
      <w:r w:rsidR="008820C3" w:rsidRPr="006277FB">
        <w:rPr>
          <w:rFonts w:eastAsiaTheme="majorEastAsia" w:hAnsiTheme="majorEastAsia" w:cstheme="minorHAnsi"/>
          <w:szCs w:val="21"/>
        </w:rPr>
        <w:t>函数，将该</w:t>
      </w:r>
      <w:r w:rsidR="008820C3" w:rsidRPr="006277FB">
        <w:rPr>
          <w:rFonts w:eastAsiaTheme="majorEastAsia" w:cstheme="minorHAnsi"/>
          <w:szCs w:val="21"/>
        </w:rPr>
        <w:t>CCA</w:t>
      </w:r>
      <w:r w:rsidR="008820C3" w:rsidRPr="006277FB">
        <w:rPr>
          <w:rFonts w:eastAsiaTheme="majorEastAsia" w:hAnsiTheme="majorEastAsia" w:cstheme="minorHAnsi"/>
          <w:szCs w:val="21"/>
        </w:rPr>
        <w:t>发送到</w:t>
      </w:r>
      <w:r w:rsidR="008820C3" w:rsidRPr="006277FB">
        <w:rPr>
          <w:rFonts w:eastAsiaTheme="majorEastAsia" w:cstheme="minorHAnsi"/>
          <w:szCs w:val="21"/>
        </w:rPr>
        <w:t>SCP</w:t>
      </w:r>
    </w:p>
    <w:p w14:paraId="741A25B8" w14:textId="77777777" w:rsidR="00A94214" w:rsidRDefault="00B2420C" w:rsidP="00A94214">
      <w:pPr>
        <w:pStyle w:val="1"/>
      </w:pPr>
      <w:r>
        <w:rPr>
          <w:rFonts w:hint="eastAsia"/>
        </w:rPr>
        <w:t>代码</w:t>
      </w:r>
      <w:r w:rsidR="007D1EB4">
        <w:rPr>
          <w:rFonts w:hint="eastAsia"/>
        </w:rPr>
        <w:t>实现</w:t>
      </w:r>
    </w:p>
    <w:p w14:paraId="2A25FD28" w14:textId="77777777" w:rsidR="000B2B8E" w:rsidRDefault="00BD243C" w:rsidP="00BD243C">
      <w:pPr>
        <w:ind w:left="420"/>
      </w:pPr>
      <w:r>
        <w:rPr>
          <w:rFonts w:hint="eastAsia"/>
        </w:rPr>
        <w:t>下面列出的函数及说明，基本上涵盖了</w:t>
      </w:r>
      <w:r>
        <w:rPr>
          <w:rFonts w:hint="eastAsia"/>
        </w:rPr>
        <w:t>OLC</w:t>
      </w:r>
      <w:r>
        <w:rPr>
          <w:rFonts w:hint="eastAsia"/>
        </w:rPr>
        <w:t>的核心逻辑</w:t>
      </w:r>
      <w:r w:rsidR="002738F8">
        <w:rPr>
          <w:rFonts w:hint="eastAsia"/>
        </w:rPr>
        <w:t>和流程</w:t>
      </w:r>
      <w:r w:rsidR="000B2B8E">
        <w:rPr>
          <w:rFonts w:hint="eastAsia"/>
        </w:rPr>
        <w:t>，这里只列出关键代码</w:t>
      </w:r>
    </w:p>
    <w:p w14:paraId="0E6DA98C" w14:textId="77777777" w:rsidR="00BD243C" w:rsidRPr="00BD243C" w:rsidRDefault="000B2B8E" w:rsidP="000B2B8E">
      <w:r>
        <w:rPr>
          <w:rFonts w:hint="eastAsia"/>
        </w:rPr>
        <w:t>片段</w:t>
      </w:r>
      <w:r w:rsidR="00ED6A06">
        <w:rPr>
          <w:rFonts w:hint="eastAsia"/>
        </w:rPr>
        <w:t>。</w:t>
      </w:r>
    </w:p>
    <w:p w14:paraId="200E1450" w14:textId="77777777" w:rsidR="00EE0F39" w:rsidRDefault="00EE0F39" w:rsidP="00EE0F39">
      <w:pPr>
        <w:pStyle w:val="2"/>
      </w:pPr>
      <w:r>
        <w:rPr>
          <w:rFonts w:hint="eastAsia"/>
        </w:rPr>
        <w:t>源文件说明</w:t>
      </w:r>
    </w:p>
    <w:p w14:paraId="572DFA3B" w14:textId="77777777" w:rsidR="00EE0F39" w:rsidRPr="00B87F63" w:rsidRDefault="00EE0F39" w:rsidP="00EE0F39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os</w:t>
      </w:r>
      <w:r>
        <w:rPr>
          <w:rFonts w:hint="eastAsia"/>
        </w:rPr>
        <w:t>目录。该目录主要提供平台层相关的功能，具体功能见“</w:t>
      </w:r>
      <w:r w:rsidR="00957DC0" w:rsidRPr="00957DC0">
        <w:rPr>
          <w:rFonts w:hint="eastAsia"/>
        </w:rPr>
        <w:t>2.2.1</w:t>
      </w:r>
      <w:r w:rsidR="00957DC0" w:rsidRPr="00957DC0">
        <w:rPr>
          <w:rFonts w:hint="eastAsia"/>
        </w:rPr>
        <w:tab/>
      </w:r>
      <w:r w:rsidR="00957DC0" w:rsidRPr="00957DC0">
        <w:rPr>
          <w:rFonts w:hint="eastAsia"/>
        </w:rPr>
        <w:t>平台层</w:t>
      </w:r>
      <w:r>
        <w:rPr>
          <w:rFonts w:hint="eastAsia"/>
        </w:rPr>
        <w:t>”部分，关键代码文件如下：</w:t>
      </w:r>
    </w:p>
    <w:p w14:paraId="19E599FB" w14:textId="77777777" w:rsidR="00EE0F39" w:rsidRDefault="00EE0F39" w:rsidP="00EE0F39">
      <w:pPr>
        <w:ind w:left="420"/>
      </w:pPr>
      <w:r w:rsidRPr="00775471">
        <w:t>impcomm</w:t>
      </w:r>
      <w:r>
        <w:t>.c</w:t>
      </w:r>
      <w:r>
        <w:rPr>
          <w:rFonts w:hint="eastAsia"/>
        </w:rPr>
        <w:t>：实现</w:t>
      </w:r>
      <w:r>
        <w:t>socket</w:t>
      </w:r>
      <w:r>
        <w:rPr>
          <w:rFonts w:hint="eastAsia"/>
        </w:rPr>
        <w:t>通讯方面的逻辑</w:t>
      </w:r>
    </w:p>
    <w:p w14:paraId="1850DEEB" w14:textId="77777777" w:rsidR="00EE0F39" w:rsidRDefault="00EE0F39" w:rsidP="00EE0F39">
      <w:pPr>
        <w:ind w:left="420"/>
      </w:pPr>
      <w:r>
        <w:t>impos.c</w:t>
      </w:r>
      <w:r>
        <w:rPr>
          <w:rFonts w:hint="eastAsia"/>
        </w:rPr>
        <w:t>：实现平台初始化</w:t>
      </w:r>
      <w:r w:rsidR="009F24F4">
        <w:rPr>
          <w:rFonts w:hint="eastAsia"/>
        </w:rPr>
        <w:t>逻辑，以及定义平台级线程的入口函数</w:t>
      </w:r>
    </w:p>
    <w:p w14:paraId="7184A1B4" w14:textId="77777777" w:rsidR="00EE0F39" w:rsidRDefault="00EE0F39" w:rsidP="00EE0F39">
      <w:pPr>
        <w:ind w:left="420"/>
      </w:pPr>
      <w:r>
        <w:t>impfunc.c</w:t>
      </w:r>
      <w:r>
        <w:rPr>
          <w:rFonts w:hint="eastAsia"/>
        </w:rPr>
        <w:t>：封装消息队列、线程管理</w:t>
      </w:r>
      <w:r w:rsidR="00E6127F">
        <w:rPr>
          <w:rFonts w:hint="eastAsia"/>
        </w:rPr>
        <w:t>及交互</w:t>
      </w:r>
      <w:r>
        <w:rPr>
          <w:rFonts w:hint="eastAsia"/>
        </w:rPr>
        <w:t>等方面的逻辑</w:t>
      </w:r>
    </w:p>
    <w:p w14:paraId="083C6969" w14:textId="77777777" w:rsidR="00EE0F39" w:rsidRDefault="00EE0F39" w:rsidP="00EE0F39">
      <w:pPr>
        <w:ind w:left="420"/>
      </w:pPr>
      <w:r>
        <w:t>imptimer.c</w:t>
      </w:r>
      <w:r>
        <w:rPr>
          <w:rFonts w:hint="eastAsia"/>
        </w:rPr>
        <w:t>：</w:t>
      </w:r>
      <w:r w:rsidR="0033420A">
        <w:rPr>
          <w:rFonts w:hint="eastAsia"/>
        </w:rPr>
        <w:t>实现</w:t>
      </w:r>
      <w:r>
        <w:rPr>
          <w:rFonts w:hint="eastAsia"/>
        </w:rPr>
        <w:t>定时器功能</w:t>
      </w:r>
    </w:p>
    <w:p w14:paraId="10A48DBB" w14:textId="77777777" w:rsidR="00EE0F39" w:rsidRDefault="00EE0F39" w:rsidP="00EE0F39">
      <w:pPr>
        <w:ind w:left="420"/>
      </w:pPr>
      <w:r>
        <w:t>impmonitor.c</w:t>
      </w:r>
      <w:r>
        <w:rPr>
          <w:rFonts w:hint="eastAsia"/>
        </w:rPr>
        <w:t>：监控进程的实现逻辑</w:t>
      </w:r>
    </w:p>
    <w:p w14:paraId="13DDF556" w14:textId="77777777" w:rsidR="00EE0F39" w:rsidRDefault="00EE0F39" w:rsidP="00EE0F39">
      <w:pPr>
        <w:ind w:left="420"/>
      </w:pPr>
      <w:r>
        <w:t>imptool.c</w:t>
      </w:r>
      <w:r>
        <w:rPr>
          <w:rFonts w:hint="eastAsia"/>
        </w:rPr>
        <w:t>：</w:t>
      </w:r>
      <w:r>
        <w:t>imptool</w:t>
      </w:r>
      <w:r>
        <w:rPr>
          <w:rFonts w:hint="eastAsia"/>
        </w:rPr>
        <w:t>的实现逻辑</w:t>
      </w:r>
    </w:p>
    <w:p w14:paraId="451992C6" w14:textId="77777777" w:rsidR="00B134D0" w:rsidRDefault="00EE0F39" w:rsidP="00B134D0">
      <w:pPr>
        <w:pStyle w:val="a7"/>
        <w:numPr>
          <w:ilvl w:val="0"/>
          <w:numId w:val="34"/>
        </w:numPr>
        <w:ind w:firstLineChars="0"/>
      </w:pPr>
      <w:r>
        <w:t>servicexxx</w:t>
      </w:r>
      <w:r>
        <w:rPr>
          <w:rFonts w:hint="eastAsia"/>
        </w:rPr>
        <w:t>目录。</w:t>
      </w:r>
      <w:r w:rsidR="00B134D0">
        <w:rPr>
          <w:rFonts w:hint="eastAsia"/>
        </w:rPr>
        <w:t>主要包含业务线程的逻辑，提供对协议接口的支持，</w:t>
      </w:r>
      <w:r>
        <w:rPr>
          <w:rFonts w:hint="eastAsia"/>
        </w:rPr>
        <w:t>如协议解析、</w:t>
      </w:r>
    </w:p>
    <w:p w14:paraId="0120880E" w14:textId="77777777" w:rsidR="00EE0F39" w:rsidRDefault="00EE0F39" w:rsidP="00B134D0">
      <w:r>
        <w:rPr>
          <w:rFonts w:hint="eastAsia"/>
        </w:rPr>
        <w:t>协议编码等。</w:t>
      </w:r>
    </w:p>
    <w:p w14:paraId="5810378F" w14:textId="77777777" w:rsidR="00B134D0" w:rsidRDefault="00EE0F39" w:rsidP="00B134D0">
      <w:pPr>
        <w:pStyle w:val="a7"/>
        <w:numPr>
          <w:ilvl w:val="0"/>
          <w:numId w:val="34"/>
        </w:numPr>
        <w:ind w:firstLineChars="0"/>
      </w:pPr>
      <w:r w:rsidRPr="00E50C21">
        <w:t>proc_diameter</w:t>
      </w:r>
      <w:r>
        <w:rPr>
          <w:rFonts w:hint="eastAsia"/>
        </w:rPr>
        <w:t>目录。提供协议转换逻辑，主要是各种外部网元使用的协议到</w:t>
      </w:r>
      <w:r>
        <w:rPr>
          <w:rFonts w:hint="eastAsia"/>
        </w:rPr>
        <w:t>DCC</w:t>
      </w:r>
    </w:p>
    <w:p w14:paraId="013044D1" w14:textId="77777777" w:rsidR="00EE0F39" w:rsidRDefault="00EE0F39" w:rsidP="00B134D0">
      <w:r>
        <w:rPr>
          <w:rFonts w:hint="eastAsia"/>
        </w:rPr>
        <w:t>协议的互相转换。</w:t>
      </w:r>
    </w:p>
    <w:p w14:paraId="33CCB907" w14:textId="77777777" w:rsidR="00EE0F39" w:rsidRDefault="00EE0F39" w:rsidP="00EE0F39">
      <w:pPr>
        <w:ind w:left="420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t>route</w:t>
      </w:r>
      <w:r>
        <w:rPr>
          <w:rFonts w:hint="eastAsia"/>
        </w:rPr>
        <w:t>目录。提供路由功能，根据计费号码获取待分发的</w:t>
      </w:r>
      <w:r>
        <w:rPr>
          <w:rFonts w:hint="eastAsia"/>
        </w:rPr>
        <w:t>OCS</w:t>
      </w:r>
      <w:r w:rsidR="007D4416">
        <w:rPr>
          <w:rFonts w:hint="eastAsia"/>
        </w:rPr>
        <w:t>的</w:t>
      </w:r>
      <w:r w:rsidR="0025365A">
        <w:rPr>
          <w:rFonts w:hint="eastAsia"/>
        </w:rPr>
        <w:t>IP</w:t>
      </w:r>
      <w:r w:rsidR="0025365A">
        <w:rPr>
          <w:rFonts w:hint="eastAsia"/>
        </w:rPr>
        <w:t>地址</w:t>
      </w:r>
      <w:r>
        <w:rPr>
          <w:rFonts w:hint="eastAsia"/>
        </w:rPr>
        <w:t>。</w:t>
      </w:r>
    </w:p>
    <w:p w14:paraId="4FE316BD" w14:textId="77777777" w:rsidR="00EE0F39" w:rsidRPr="009D50D3" w:rsidRDefault="00EE0F39" w:rsidP="00EE0F39">
      <w:pPr>
        <w:ind w:left="420"/>
      </w:pPr>
      <w:r>
        <w:rPr>
          <w:rFonts w:hint="eastAsia"/>
        </w:rPr>
        <w:lastRenderedPageBreak/>
        <w:t>5</w:t>
      </w:r>
      <w:r>
        <w:rPr>
          <w:rFonts w:hint="eastAsia"/>
        </w:rPr>
        <w:t>、</w:t>
      </w:r>
      <w:r>
        <w:t>setimp</w:t>
      </w:r>
      <w:r>
        <w:rPr>
          <w:rFonts w:hint="eastAsia"/>
        </w:rPr>
        <w:t>文件。根据输入的命令行参数，建立</w:t>
      </w:r>
      <w:r>
        <w:rPr>
          <w:rFonts w:hint="eastAsia"/>
        </w:rPr>
        <w:t>OLC</w:t>
      </w:r>
      <w:r>
        <w:rPr>
          <w:rFonts w:hint="eastAsia"/>
        </w:rPr>
        <w:t>的编译环境。</w:t>
      </w:r>
    </w:p>
    <w:p w14:paraId="55EC23CB" w14:textId="77777777" w:rsidR="00EE0F39" w:rsidRDefault="00EE0F39" w:rsidP="00EE0F39">
      <w:pPr>
        <w:ind w:left="420"/>
      </w:pPr>
      <w:r>
        <w:rPr>
          <w:rFonts w:hint="eastAsia"/>
        </w:rPr>
        <w:t>5</w:t>
      </w:r>
      <w:r>
        <w:rPr>
          <w:rFonts w:hint="eastAsia"/>
        </w:rPr>
        <w:t>、</w:t>
      </w:r>
      <w:r>
        <w:t>hash</w:t>
      </w:r>
      <w:r>
        <w:rPr>
          <w:rFonts w:hint="eastAsia"/>
        </w:rPr>
        <w:t>目录。开源代码，主要为</w:t>
      </w:r>
      <w:r>
        <w:t>servicexxx</w:t>
      </w:r>
      <w:r>
        <w:rPr>
          <w:rFonts w:hint="eastAsia"/>
        </w:rPr>
        <w:t>提供</w:t>
      </w:r>
      <w:r>
        <w:t>hash</w:t>
      </w:r>
      <w:r>
        <w:rPr>
          <w:rFonts w:hint="eastAsia"/>
        </w:rPr>
        <w:t>功能。</w:t>
      </w:r>
    </w:p>
    <w:p w14:paraId="5F25FDB5" w14:textId="77777777" w:rsidR="00EE0F39" w:rsidRDefault="00EE0F39" w:rsidP="00EE0F39">
      <w:pPr>
        <w:ind w:left="420"/>
      </w:pPr>
      <w:r>
        <w:rPr>
          <w:rFonts w:hint="eastAsia"/>
        </w:rPr>
        <w:t>6</w:t>
      </w:r>
      <w:r>
        <w:rPr>
          <w:rFonts w:hint="eastAsia"/>
        </w:rPr>
        <w:t>、</w:t>
      </w:r>
      <w:r w:rsidRPr="00004785">
        <w:t>helper</w:t>
      </w:r>
      <w:r>
        <w:rPr>
          <w:rFonts w:hint="eastAsia"/>
        </w:rPr>
        <w:t>目录。来源于框架代码，主要为业务层提供数据结构、算法等功能。</w:t>
      </w:r>
    </w:p>
    <w:p w14:paraId="4F82F639" w14:textId="77777777" w:rsidR="00EE0F39" w:rsidRPr="00EE0F39" w:rsidRDefault="00EE0F39" w:rsidP="00EE0F39">
      <w:pPr>
        <w:ind w:left="420"/>
      </w:pPr>
      <w:r>
        <w:rPr>
          <w:rFonts w:hint="eastAsia"/>
        </w:rPr>
        <w:t>7</w:t>
      </w:r>
      <w:r>
        <w:rPr>
          <w:rFonts w:hint="eastAsia"/>
        </w:rPr>
        <w:t>、</w:t>
      </w:r>
      <w:r w:rsidRPr="00004785">
        <w:t>xmlparser</w:t>
      </w:r>
      <w:r>
        <w:rPr>
          <w:rFonts w:hint="eastAsia"/>
        </w:rPr>
        <w:t>目录。开源代码，主要为</w:t>
      </w:r>
      <w:r>
        <w:t>servicexxx</w:t>
      </w:r>
      <w:r>
        <w:rPr>
          <w:rFonts w:hint="eastAsia"/>
        </w:rPr>
        <w:t>提供</w:t>
      </w:r>
      <w:r>
        <w:rPr>
          <w:rFonts w:hint="eastAsia"/>
        </w:rPr>
        <w:t>XML</w:t>
      </w:r>
      <w:r>
        <w:rPr>
          <w:rFonts w:hint="eastAsia"/>
        </w:rPr>
        <w:t>解析功能。</w:t>
      </w:r>
    </w:p>
    <w:p w14:paraId="6E2CD101" w14:textId="77777777" w:rsidR="00A94214" w:rsidRDefault="00A94214" w:rsidP="00A94214">
      <w:pPr>
        <w:pStyle w:val="2"/>
      </w:pPr>
      <w:r>
        <w:rPr>
          <w:rFonts w:hint="eastAsia"/>
        </w:rPr>
        <w:t>关键全局变量</w:t>
      </w:r>
    </w:p>
    <w:p w14:paraId="485B0D92" w14:textId="77777777" w:rsidR="00A94214" w:rsidRDefault="00A94214" w:rsidP="00A94214">
      <w:pPr>
        <w:pStyle w:val="3"/>
      </w:pPr>
      <w:r>
        <w:rPr>
          <w:rFonts w:hint="eastAsia"/>
        </w:rPr>
        <w:t>配置信息相关变量</w:t>
      </w:r>
    </w:p>
    <w:p w14:paraId="68247DC4" w14:textId="77777777" w:rsidR="00CA13EF" w:rsidRPr="00CA13EF" w:rsidRDefault="00CA13EF" w:rsidP="00CA13EF"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imp.ini中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[interface]配置项信息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结构</w:t>
      </w:r>
    </w:p>
    <w:p w14:paraId="5AF9BF5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typede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</w:p>
    <w:p w14:paraId="3A2E3F1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1B37A1C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UINT16  mainpno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imp.ini中[interface]下的mainpno配置值</w:t>
      </w:r>
    </w:p>
    <w:p w14:paraId="40457D1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UINT8   dllname[50]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imp.ini中[interface]下的dllname配置值</w:t>
      </w:r>
    </w:p>
    <w:p w14:paraId="44DCF7F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 InterConfigStruc;</w:t>
      </w:r>
    </w:p>
    <w:p w14:paraId="6C213D9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imp.ini中所有[interface]配置项信息</w:t>
      </w:r>
    </w:p>
    <w:p w14:paraId="524547B6" w14:textId="77777777" w:rsidR="00A94214" w:rsidRPr="00E67654" w:rsidRDefault="00A94214" w:rsidP="00A94214">
      <w:pPr>
        <w:rPr>
          <w:b/>
          <w:color w:val="FF0000"/>
        </w:rPr>
      </w:pPr>
      <w:r w:rsidRPr="00E67654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InterConfigStruc g_InterCfg[MAX_INTERFACE_NUM];</w:t>
      </w:r>
    </w:p>
    <w:p w14:paraId="46DCFA3E" w14:textId="77777777" w:rsidR="00A94214" w:rsidRDefault="00A94214" w:rsidP="00A94214"/>
    <w:p w14:paraId="2678F04C" w14:textId="77777777" w:rsidR="003B02A2" w:rsidRDefault="003B02A2" w:rsidP="00A94214"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itcom.ini中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[server]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或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[client]配置项信息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结构</w:t>
      </w:r>
    </w:p>
    <w:p w14:paraId="08A749F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typede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</w:p>
    <w:p w14:paraId="14CC23C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768452FD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16  mainpno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itcom.ini中[server]或[client]下的mainpno配置值</w:t>
      </w:r>
    </w:p>
    <w:p w14:paraId="4D70B6BC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32  myipaddress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itcom.ini中[server]或[client]下的myipaddress配置值</w:t>
      </w:r>
    </w:p>
    <w:p w14:paraId="781F29D4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32  peeripaddress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itcom.ini中[client]下的peeripaddress配置值</w:t>
      </w:r>
    </w:p>
    <w:p w14:paraId="5E949A8E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16  port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itcom.ini中[server]</w:t>
      </w:r>
      <w:r w:rsidR="00533121" w:rsidRPr="00533121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</w:t>
      </w:r>
      <w:r w:rsidR="00533121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或[client]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下的port配置值</w:t>
      </w:r>
    </w:p>
    <w:p w14:paraId="05FA3333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8   peermodule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itcom.ini中[client]下的peermodule配置值</w:t>
      </w:r>
    </w:p>
    <w:p w14:paraId="6A8AD76F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16  commpno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itcom.ini中[client]下的commpno配置值</w:t>
      </w:r>
    </w:p>
    <w:p w14:paraId="6B77A81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 PeerMap;</w:t>
      </w:r>
    </w:p>
    <w:p w14:paraId="68789AB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itcom.ini中所有[server]配置项信息</w:t>
      </w:r>
    </w:p>
    <w:p w14:paraId="75D3BA23" w14:textId="77777777" w:rsidR="00A94214" w:rsidRPr="00237E8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 w:rsidRPr="00237E84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 xml:space="preserve">PeerMap  pPeerMapServer[MAX_SERVER_SOCKET_NUM];  </w:t>
      </w:r>
    </w:p>
    <w:p w14:paraId="5698CD3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itcom.ini中所有[client]配置项信息</w:t>
      </w:r>
    </w:p>
    <w:p w14:paraId="3F06BF88" w14:textId="77777777" w:rsidR="00A94214" w:rsidRPr="00237E84" w:rsidRDefault="00A94214" w:rsidP="00A94214">
      <w:pPr>
        <w:rPr>
          <w:b/>
          <w:color w:val="FF0000"/>
        </w:rPr>
      </w:pPr>
      <w:r w:rsidRPr="00237E84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 xml:space="preserve">PeerMap  pPeerMapClient[MAX_CLIENT_SOCKET_NUM];  </w:t>
      </w:r>
    </w:p>
    <w:p w14:paraId="00EE8F7D" w14:textId="77777777" w:rsidR="00A94214" w:rsidRDefault="00A94214" w:rsidP="00A94214">
      <w:pPr>
        <w:pStyle w:val="3"/>
      </w:pPr>
      <w:r>
        <w:rPr>
          <w:rFonts w:hint="eastAsia"/>
        </w:rPr>
        <w:t>运行时相关变量</w:t>
      </w:r>
    </w:p>
    <w:p w14:paraId="5B03620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为</w:t>
      </w:r>
      <w:r w:rsidR="0003427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业务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线程</w:t>
      </w:r>
      <w:r w:rsidR="00AA047D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消息处理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函数的声明，如service362、service380函数</w:t>
      </w:r>
    </w:p>
    <w:p w14:paraId="2BD4D2E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typede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far (* LPENTRY)(UINT8 far *, UINT8 far *, UINT8 far *);</w:t>
      </w:r>
    </w:p>
    <w:p w14:paraId="1EAADE5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所有</w:t>
      </w:r>
      <w:r w:rsidR="003B6D5D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业务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线程</w:t>
      </w:r>
      <w:r w:rsidR="007C436B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消息处理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函数的地址，如service362、service380</w:t>
      </w:r>
      <w:r w:rsidR="003B6D5D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函数，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g_lpEntry[380]即为service380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lastRenderedPageBreak/>
        <w:t>函数的地址</w:t>
      </w:r>
    </w:p>
    <w:p w14:paraId="1C20E9A8" w14:textId="77777777" w:rsidR="00A94214" w:rsidRPr="003A29AA" w:rsidRDefault="00A94214" w:rsidP="00A94214">
      <w:pPr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 w:rsidRPr="003A29AA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LPENTRY g_lpEntry[PCB_NUM];</w:t>
      </w:r>
    </w:p>
    <w:p w14:paraId="35B08608" w14:textId="77777777" w:rsidR="00A94214" w:rsidRDefault="00A94214" w:rsidP="00A94214">
      <w:pPr>
        <w:rPr>
          <w:b/>
          <w:color w:val="FF0000"/>
        </w:rPr>
      </w:pPr>
    </w:p>
    <w:p w14:paraId="5012BCFE" w14:textId="77777777" w:rsidR="00CB5B99" w:rsidRPr="007B2BA4" w:rsidRDefault="00CB5B99" w:rsidP="00A94214">
      <w:pPr>
        <w:rPr>
          <w:b/>
          <w:color w:val="FF0000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系统中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线程的相关信息</w:t>
      </w:r>
    </w:p>
    <w:p w14:paraId="79E93F2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typede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</w:p>
    <w:p w14:paraId="0429989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4ACE7F7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UINT16  CurEvent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="00ED571D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本线程当</w:t>
      </w:r>
      <w:r w:rsidR="00CB5B99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前</w:t>
      </w:r>
      <w:r w:rsidR="00CB5B99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处理的消息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事件ID</w:t>
      </w:r>
    </w:p>
    <w:p w14:paraId="6EFDBA9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ID     SelfPid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本线程的PID</w:t>
      </w:r>
    </w:p>
    <w:p w14:paraId="16EB5CE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ID     CurSender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="00CB5B99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</w:t>
      </w:r>
      <w:r w:rsidR="002C445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本线程当</w:t>
      </w:r>
      <w:r w:rsidR="002C445E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前</w:t>
      </w:r>
      <w:r w:rsidR="002C445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处理的</w:t>
      </w:r>
      <w:r w:rsidR="00CB5B99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消息</w:t>
      </w:r>
      <w:r w:rsidR="002C445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</w:t>
      </w:r>
      <w:r w:rsidR="00CB5B99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发送方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的PID</w:t>
      </w:r>
    </w:p>
    <w:p w14:paraId="5E5849C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INT64   RunNum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="00CB5B99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本线程已处理的消息的个数</w:t>
      </w:r>
    </w:p>
    <w:p w14:paraId="7C146B01" w14:textId="77777777" w:rsidR="00A94214" w:rsidRDefault="00A94214" w:rsidP="00CB5B99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INT64   nMsg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待本线程处理的消息的个数</w:t>
      </w:r>
    </w:p>
    <w:p w14:paraId="3659F947" w14:textId="77777777" w:rsidR="00A94214" w:rsidRPr="00CB5B99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THREAD_ID dwThread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="00CB5B99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本线程的线程ID（如果此PCB对应socket线程，则为socket发送线程的ID</w:t>
      </w:r>
      <w:r w:rsidR="00CB5B99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）</w:t>
      </w:r>
    </w:p>
    <w:p w14:paraId="34BCF2A2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THREAD_ID dwThread1;</w:t>
      </w:r>
      <w:r w:rsidR="00CB5B99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="0036781E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本线程的</w:t>
      </w:r>
      <w:r w:rsidR="00CB5B99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线程ID（如果此PCB对应socket线程，则为socket接收线程的ID）</w:t>
      </w:r>
    </w:p>
    <w:p w14:paraId="4FB5028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* CurMsg;</w:t>
      </w:r>
      <w:r w:rsidR="0036781E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 w:rsidR="003F24C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本线程当</w:t>
      </w:r>
      <w:r w:rsidR="003F24C3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前</w:t>
      </w:r>
      <w:r w:rsidR="003F24C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处理的</w:t>
      </w:r>
      <w:r w:rsidR="0036781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消息</w:t>
      </w:r>
    </w:p>
    <w:p w14:paraId="6E2EA81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 PCBStruc;</w:t>
      </w:r>
    </w:p>
    <w:p w14:paraId="0EF288C4" w14:textId="77777777" w:rsidR="00A94214" w:rsidRDefault="008D22E0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系统中运行的</w:t>
      </w:r>
      <w:r w:rsidR="000D1F7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所有</w:t>
      </w:r>
      <w:r w:rsidR="000D1F73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线程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信息，</w:t>
      </w:r>
      <w:r w:rsidR="00F35E6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Pno</w:t>
      </w:r>
      <w:r w:rsidR="00433BD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即为此数组中的索引，</w:t>
      </w:r>
      <w:r w:rsidR="00F35E6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可见</w:t>
      </w:r>
      <w:r w:rsidR="00F35E6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Pno</w:t>
      </w:r>
      <w:r w:rsidR="00F35E6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即为线程在</w:t>
      </w:r>
      <w:r w:rsidR="00F35E6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</w:t>
      </w:r>
      <w:r w:rsidR="00F35E6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系统中的逻辑编号</w:t>
      </w:r>
    </w:p>
    <w:p w14:paraId="097592F6" w14:textId="77777777" w:rsidR="00A94214" w:rsidRDefault="00A94214" w:rsidP="00A94214">
      <w:pPr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 w:rsidRPr="001D012F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PCBStruc far * PCB[PCB_NUM];</w:t>
      </w:r>
    </w:p>
    <w:p w14:paraId="7E938CFA" w14:textId="77777777" w:rsidR="00A94214" w:rsidRDefault="00A94214" w:rsidP="00A94214">
      <w:pPr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</w:p>
    <w:p w14:paraId="7D945A10" w14:textId="77777777" w:rsidR="00787037" w:rsidRPr="001D012F" w:rsidRDefault="00787037" w:rsidP="00A94214">
      <w:pPr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系统中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连接及对应线程的相关信息</w:t>
      </w:r>
    </w:p>
    <w:p w14:paraId="3F5012C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typede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</w:p>
    <w:p w14:paraId="7DECEC4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0530478B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SOCKET  Socket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 xml:space="preserve">  </w:t>
      </w:r>
      <w:r w:rsidR="00787037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 w:rsidR="0078703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该连接的</w:t>
      </w:r>
      <w:r w:rsidR="0078703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</w:p>
    <w:p w14:paraId="28354F61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32  myipaddress;</w:t>
      </w:r>
      <w:r w:rsidR="00787037"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socket连接对应的OLC的地址 </w:t>
      </w:r>
    </w:p>
    <w:p w14:paraId="2032F257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32  PeerIPAddr;</w:t>
      </w:r>
      <w:r w:rsidR="0078703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连接对应的对端的地址</w:t>
      </w:r>
    </w:p>
    <w:p w14:paraId="5D87ACA0" w14:textId="77777777" w:rsidR="00A94214" w:rsidRDefault="00A94214" w:rsidP="00787037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16  Pno;</w:t>
      </w:r>
      <w:r w:rsidR="0078703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ab/>
      </w:r>
      <w:r w:rsidR="0078703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连接对应的线程的Pno号</w:t>
      </w:r>
    </w:p>
    <w:p w14:paraId="38F658BB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8   PeerNode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 w:rsidR="0078703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如果</w:t>
      </w:r>
      <w:r w:rsidR="0078703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为</w:t>
      </w:r>
      <w:r w:rsidR="0078703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连接，则为socket连接的对端的模块号，否则为</w:t>
      </w:r>
      <w:r w:rsidR="0078703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0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</w:p>
    <w:p w14:paraId="5DB6D945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8   longconn;</w:t>
      </w:r>
      <w:r w:rsidR="0078703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类型，如TCP、UDP、SSL</w:t>
      </w:r>
    </w:p>
    <w:p w14:paraId="4ABA1604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THREAD_ID RecePid;</w:t>
      </w:r>
      <w:r w:rsidR="0078703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接收线程的线程ID</w:t>
      </w:r>
    </w:p>
    <w:p w14:paraId="5FEB6B25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THREAD_ID SendPid;</w:t>
      </w:r>
      <w:r w:rsidR="0078703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发送线程的线程ID</w:t>
      </w:r>
    </w:p>
    <w:p w14:paraId="657A6685" w14:textId="77777777" w:rsidR="00A94214" w:rsidRDefault="00787037" w:rsidP="009627DC">
      <w:pPr>
        <w:autoSpaceDE w:val="0"/>
        <w:autoSpaceDN w:val="0"/>
        <w:adjustRightInd w:val="0"/>
        <w:spacing w:line="240" w:lineRule="auto"/>
        <w:ind w:leftChars="86" w:left="181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与该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连接关联的业务线程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pno</w:t>
      </w:r>
      <w:r w:rsidR="00A94214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，socket接收线程从socket上recv到数据后，会将数据转发给该线程</w:t>
      </w:r>
      <w:r w:rsidR="00783409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来进行业务处理</w:t>
      </w:r>
      <w:r w:rsidR="00A94214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，其值来源于itcom.ini中[server]或[client]下的mainpno配置</w:t>
      </w:r>
    </w:p>
    <w:p w14:paraId="23BBF4BA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UINT16  ReceiverPno;  </w:t>
      </w:r>
    </w:p>
    <w:p w14:paraId="7CA8596F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16  SenderPno;</w:t>
      </w:r>
      <w:r w:rsidR="000959EA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 w:rsidR="005D1B14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对于服务端</w:t>
      </w:r>
      <w:r w:rsidR="00742B08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 w:rsidR="005D1B14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，则为监听</w:t>
      </w:r>
      <w:r w:rsidR="000959EA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</w:t>
      </w:r>
      <w:r w:rsidR="00BE7BC9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t</w:t>
      </w:r>
      <w:r w:rsidR="00BE7BC9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，否则为0</w:t>
      </w:r>
    </w:p>
    <w:p w14:paraId="617BFDAB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PID     SendPID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 xml:space="preserve"> </w:t>
      </w:r>
      <w:r w:rsidR="00104349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 w:rsidR="00170C0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对于</w:t>
      </w:r>
      <w:r w:rsidR="00170C0E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</w:t>
      </w:r>
      <w:r w:rsidR="00170C0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连接，</w:t>
      </w:r>
      <w:r w:rsidR="001E08F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为</w:t>
      </w:r>
      <w:r w:rsidR="00170C0E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</w:t>
      </w:r>
      <w:r w:rsidR="00017DD2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ocket</w:t>
      </w:r>
      <w:r w:rsidR="00017DD2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接收线程当前收到的</w:t>
      </w:r>
      <w:r w:rsidR="00017DD2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</w:t>
      </w:r>
      <w:r w:rsidR="00017DD2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消息的消息头中的</w:t>
      </w:r>
      <w:r w:rsidR="00017DD2" w:rsidRPr="00017DD2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ender</w:t>
      </w:r>
    </w:p>
    <w:p w14:paraId="6CBF7D2F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UINT32  ReceLeftLen; </w:t>
      </w:r>
      <w:r w:rsidR="00EB68CE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ab/>
      </w:r>
      <w:r w:rsidR="00EB68C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本</w:t>
      </w:r>
      <w:r w:rsidR="00EB68CE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 w:rsidR="00EB68C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连接</w:t>
      </w:r>
      <w:r w:rsidR="00EB68CE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的</w:t>
      </w:r>
      <w:r w:rsidR="00EB68C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接收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缓存中的数据的字节数</w:t>
      </w:r>
    </w:p>
    <w:p w14:paraId="09325BC7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8   ReceBuff[MAX_NEW_LEN];</w:t>
      </w:r>
      <w:r w:rsidR="00EB68C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ab/>
        <w:t>本</w:t>
      </w:r>
      <w:r w:rsidR="00EB68CE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 w:rsidR="00EB68C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连接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从socket上recv数据的缓存</w:t>
      </w:r>
    </w:p>
    <w:p w14:paraId="6BF7A3C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 SocketStatusNode;</w:t>
      </w:r>
    </w:p>
    <w:p w14:paraId="1652016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保存系统中</w:t>
      </w:r>
      <w:r w:rsidR="0068172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所有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连接及对应线程的相关信息，一个socket连接在其中占用一个节点</w:t>
      </w:r>
    </w:p>
    <w:p w14:paraId="630B86D5" w14:textId="77777777" w:rsidR="00040B92" w:rsidRDefault="00040B92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此索引与</w:t>
      </w:r>
      <w:r w:rsidRPr="00040B92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PCB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数组中的索引是一一对应的</w:t>
      </w:r>
    </w:p>
    <w:p w14:paraId="4C4073B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0到</w:t>
      </w:r>
      <w:r w:rsidR="00AC6320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MAX_SERVER_SOCKET_NUM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为server使用</w:t>
      </w:r>
      <w:r w:rsidR="00AC6320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，</w:t>
      </w:r>
      <w:r w:rsidR="00AC6320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MAX_SERVER_SOCKET_NUM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到MAX_SOCKET_NUM为client使用</w:t>
      </w:r>
    </w:p>
    <w:p w14:paraId="5FA51C1C" w14:textId="77777777" w:rsidR="00A94214" w:rsidRDefault="00A94214" w:rsidP="00A94214">
      <w:pPr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 w:rsidRPr="00EF3D86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SocketStatusNode * SocketStatus[PCB_NUM];</w:t>
      </w:r>
    </w:p>
    <w:p w14:paraId="5C344113" w14:textId="77777777" w:rsidR="00A94214" w:rsidRDefault="00A94214" w:rsidP="00A94214">
      <w:pPr>
        <w:pStyle w:val="2"/>
        <w:rPr>
          <w:noProof/>
          <w:kern w:val="0"/>
        </w:rPr>
      </w:pPr>
      <w:r>
        <w:rPr>
          <w:rFonts w:hint="eastAsia"/>
          <w:noProof/>
          <w:kern w:val="0"/>
        </w:rPr>
        <w:lastRenderedPageBreak/>
        <w:t>关键函数</w:t>
      </w:r>
    </w:p>
    <w:p w14:paraId="5BB16D1D" w14:textId="77777777" w:rsidR="00A94214" w:rsidRDefault="00A94214" w:rsidP="00A94214">
      <w:pPr>
        <w:pStyle w:val="3"/>
      </w:pPr>
      <w:r>
        <w:rPr>
          <w:rFonts w:hint="eastAsia"/>
        </w:rPr>
        <w:t>OLC</w:t>
      </w:r>
      <w:r>
        <w:rPr>
          <w:rFonts w:hint="eastAsia"/>
        </w:rPr>
        <w:t>初始化</w:t>
      </w:r>
    </w:p>
    <w:p w14:paraId="40B3CB00" w14:textId="77777777" w:rsidR="00A94214" w:rsidRPr="005D7268" w:rsidRDefault="00A94214" w:rsidP="00A94214">
      <w:pPr>
        <w:pStyle w:val="4"/>
      </w:pPr>
      <w:r>
        <w:t>Main</w:t>
      </w:r>
      <w:r>
        <w:rPr>
          <w:rFonts w:hint="eastAsia"/>
        </w:rPr>
        <w:t>函数</w:t>
      </w:r>
    </w:p>
    <w:p w14:paraId="4C7F943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main(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argc,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ha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argv[])</w:t>
      </w:r>
    </w:p>
    <w:p w14:paraId="556509C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2035A377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保证一个用户下只能启动一个OLC实例</w:t>
      </w:r>
    </w:p>
    <w:p w14:paraId="44CCC33A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lockfile((UINT8 *)IMP_LOCKNAME);</w:t>
      </w:r>
    </w:p>
    <w:p w14:paraId="7E6A6E58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建立OLC所需的</w:t>
      </w:r>
      <w:r w:rsidR="00B81D9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3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个消息队列</w:t>
      </w:r>
    </w:p>
    <w:p w14:paraId="541823D9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msqid[0] = mkmsq(getkey((UINT8 *)MSQKEY));</w:t>
      </w:r>
    </w:p>
    <w:p w14:paraId="3D241BAA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msqid[1] = mkmsq(getkey((UINT8 *)MSQKEY1));</w:t>
      </w:r>
    </w:p>
    <w:p w14:paraId="2D462ED0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msqid[2] = mkmsq(getkey((UINT8 *)MSQKEY2));</w:t>
      </w:r>
    </w:p>
    <w:p w14:paraId="787EA42C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建立共享内存</w:t>
      </w:r>
    </w:p>
    <w:p w14:paraId="2D6D182F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shmid = mkshm(getkey((UINT8 *)SHMKEY), SHMSIZE);</w:t>
      </w:r>
    </w:p>
    <w:p w14:paraId="4D4581A4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建立共享内存</w:t>
      </w:r>
    </w:p>
    <w:p w14:paraId="7E8B3DC0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shmid1 = mkshm(getkey((UINT8 *)SHMKEY1), SHMSIZE1);</w:t>
      </w:r>
    </w:p>
    <w:p w14:paraId="3ECCF266" w14:textId="77777777" w:rsidR="00A94214" w:rsidRPr="00D53990" w:rsidRDefault="00A94214" w:rsidP="00A94214">
      <w:pPr>
        <w:autoSpaceDE w:val="0"/>
        <w:autoSpaceDN w:val="0"/>
        <w:adjustRightInd w:val="0"/>
        <w:spacing w:line="240" w:lineRule="auto"/>
        <w:ind w:firstLineChars="100" w:firstLine="181"/>
        <w:jc w:val="left"/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 w:rsidRPr="00D53990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IMPInit();</w:t>
      </w:r>
    </w:p>
    <w:p w14:paraId="577C1270" w14:textId="77777777" w:rsidR="00A94214" w:rsidRDefault="00A94214" w:rsidP="00A94214"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4DDC354B" w14:textId="77777777" w:rsidR="00A94214" w:rsidRDefault="00A94214" w:rsidP="00A94214">
      <w:pPr>
        <w:pStyle w:val="4"/>
      </w:pPr>
      <w:r>
        <w:t>IMPInit</w:t>
      </w:r>
      <w:r>
        <w:rPr>
          <w:rFonts w:hint="eastAsia"/>
        </w:rPr>
        <w:t>函数</w:t>
      </w:r>
    </w:p>
    <w:p w14:paraId="13F5599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MPInit(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</w:t>
      </w:r>
    </w:p>
    <w:p w14:paraId="467A931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676939F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读取imp.ini配置文</w:t>
      </w:r>
    </w:p>
    <w:p w14:paraId="4AE16816" w14:textId="77777777" w:rsidR="00A94214" w:rsidRPr="00B8769B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FF0000"/>
          <w:kern w:val="0"/>
          <w:sz w:val="18"/>
          <w:szCs w:val="18"/>
        </w:rPr>
      </w:pPr>
      <w:r w:rsidRPr="00B8769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 w:rsidRPr="00B8769B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InitOSConfig</w:t>
      </w:r>
      <w:r w:rsidRPr="00B8769B">
        <w:rPr>
          <w:rFonts w:ascii="新宋体" w:eastAsia="新宋体" w:hAnsi="Times New Roman" w:cs="Times New Roman"/>
          <w:noProof/>
          <w:color w:val="FF0000"/>
          <w:kern w:val="0"/>
          <w:sz w:val="18"/>
          <w:szCs w:val="18"/>
        </w:rPr>
        <w:t>();</w:t>
      </w:r>
    </w:p>
    <w:p w14:paraId="4462E60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读取itcom.ini配置文件</w:t>
      </w:r>
    </w:p>
    <w:p w14:paraId="211FE381" w14:textId="77777777" w:rsidR="00A94214" w:rsidRPr="00D53990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 w:rsidRPr="00D53990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InitComConfig();</w:t>
      </w:r>
    </w:p>
    <w:p w14:paraId="5F67857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 w:rsidRPr="004D1815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InitDllFunc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);</w:t>
      </w:r>
    </w:p>
    <w:p w14:paraId="2178B3A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 w:rsidRPr="00D53990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InitPCB();</w:t>
      </w:r>
    </w:p>
    <w:p w14:paraId="2E91AE3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</w:p>
    <w:p w14:paraId="25D560E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睡眠5秒，等待线程创建完毕</w:t>
      </w:r>
    </w:p>
    <w:p w14:paraId="05F441FD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Sleep(5000);</w:t>
      </w:r>
    </w:p>
    <w:p w14:paraId="06942AE1" w14:textId="77777777" w:rsidR="00A94214" w:rsidRPr="00D53990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向所有线程发送初始化消息</w:t>
      </w:r>
    </w:p>
    <w:p w14:paraId="7D3DB46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SendToAllThread(InitAllProcessEvent);</w:t>
      </w:r>
    </w:p>
    <w:p w14:paraId="433EDC3D" w14:textId="77777777" w:rsidR="00A94214" w:rsidRDefault="00A94214" w:rsidP="00A94214"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5D93DDB6" w14:textId="77777777" w:rsidR="00A94214" w:rsidRDefault="00A94214" w:rsidP="00A94214">
      <w:pPr>
        <w:pStyle w:val="4"/>
      </w:pPr>
      <w:r>
        <w:t>InitOSConfig</w:t>
      </w:r>
      <w:r>
        <w:rPr>
          <w:rFonts w:hint="eastAsia"/>
        </w:rPr>
        <w:t>函数</w:t>
      </w:r>
    </w:p>
    <w:p w14:paraId="0CAD68E2" w14:textId="77777777" w:rsidR="00A94214" w:rsidRDefault="00A94214" w:rsidP="00A94214">
      <w:pPr>
        <w:ind w:left="420"/>
      </w:pPr>
      <w:r>
        <w:rPr>
          <w:rFonts w:hint="eastAsia"/>
        </w:rPr>
        <w:t>主要是读取</w:t>
      </w:r>
      <w:r>
        <w:t>imp.ini</w:t>
      </w:r>
      <w:r>
        <w:rPr>
          <w:rFonts w:hint="eastAsia"/>
        </w:rPr>
        <w:t>配置文件，并将配置信息保存到全局变量</w:t>
      </w:r>
      <w:r w:rsidRPr="00A73697">
        <w:t>g_InterCfg</w:t>
      </w:r>
      <w:r w:rsidR="001500E3">
        <w:rPr>
          <w:rFonts w:hint="eastAsia"/>
        </w:rPr>
        <w:t>，逻辑</w:t>
      </w:r>
      <w:r>
        <w:rPr>
          <w:rFonts w:hint="eastAsia"/>
        </w:rPr>
        <w:t>较简单，</w:t>
      </w:r>
    </w:p>
    <w:p w14:paraId="739D70CD" w14:textId="77777777" w:rsidR="00A94214" w:rsidRDefault="00A94214" w:rsidP="00A94214">
      <w:r>
        <w:rPr>
          <w:rFonts w:hint="eastAsia"/>
        </w:rPr>
        <w:t>这里不再描述</w:t>
      </w:r>
    </w:p>
    <w:p w14:paraId="79FD6C58" w14:textId="77777777" w:rsidR="00A94214" w:rsidRDefault="00A94214" w:rsidP="00A94214">
      <w:pPr>
        <w:pStyle w:val="4"/>
      </w:pPr>
      <w:r w:rsidRPr="000B2ECF">
        <w:lastRenderedPageBreak/>
        <w:t>InitComConfig</w:t>
      </w:r>
      <w:r>
        <w:rPr>
          <w:rFonts w:hint="eastAsia"/>
        </w:rPr>
        <w:t>函数</w:t>
      </w:r>
    </w:p>
    <w:p w14:paraId="0A326030" w14:textId="77777777" w:rsidR="00A94214" w:rsidRDefault="00A94214" w:rsidP="00A94214">
      <w:pPr>
        <w:ind w:left="420"/>
      </w:pPr>
      <w:r>
        <w:rPr>
          <w:rFonts w:hint="eastAsia"/>
        </w:rPr>
        <w:t>主要是读取</w:t>
      </w:r>
      <w:r>
        <w:t>itcom.ini</w:t>
      </w:r>
      <w:r>
        <w:rPr>
          <w:rFonts w:hint="eastAsia"/>
        </w:rPr>
        <w:t>配置文件，并将配置信息保存到全局变量</w:t>
      </w:r>
      <w:r w:rsidRPr="00E5341F">
        <w:rPr>
          <w:rFonts w:hint="eastAsia"/>
        </w:rPr>
        <w:t>pPeerMapServer</w:t>
      </w:r>
      <w:r w:rsidRPr="00E5341F">
        <w:rPr>
          <w:rFonts w:hint="eastAsia"/>
        </w:rPr>
        <w:t>、</w:t>
      </w:r>
    </w:p>
    <w:p w14:paraId="49A0BA6C" w14:textId="77777777" w:rsidR="00A94214" w:rsidRPr="00E5341F" w:rsidRDefault="00A94214" w:rsidP="00A94214">
      <w:r w:rsidRPr="00E5341F">
        <w:rPr>
          <w:rFonts w:hint="eastAsia"/>
        </w:rPr>
        <w:t>pPeerMapClient</w:t>
      </w:r>
      <w:r w:rsidR="001500E3">
        <w:rPr>
          <w:rFonts w:hint="eastAsia"/>
        </w:rPr>
        <w:t>，逻辑</w:t>
      </w:r>
      <w:r>
        <w:rPr>
          <w:rFonts w:hint="eastAsia"/>
        </w:rPr>
        <w:t>较简单，这里不再描述</w:t>
      </w:r>
    </w:p>
    <w:p w14:paraId="361CA8C9" w14:textId="77777777" w:rsidR="00A94214" w:rsidRDefault="00A94214" w:rsidP="00A94214">
      <w:pPr>
        <w:pStyle w:val="4"/>
      </w:pPr>
      <w:r>
        <w:t>InitDllFunc</w:t>
      </w:r>
      <w:r>
        <w:rPr>
          <w:rFonts w:hint="eastAsia"/>
        </w:rPr>
        <w:t>函数</w:t>
      </w:r>
    </w:p>
    <w:p w14:paraId="048401E9" w14:textId="77777777" w:rsidR="007B7A04" w:rsidRDefault="00A94214" w:rsidP="00A94214">
      <w:pPr>
        <w:ind w:left="420"/>
      </w:pPr>
      <w:r>
        <w:rPr>
          <w:rFonts w:hint="eastAsia"/>
        </w:rPr>
        <w:t>主要是根据保存</w:t>
      </w:r>
      <w:r>
        <w:t>imp.ini</w:t>
      </w:r>
      <w:r>
        <w:rPr>
          <w:rFonts w:hint="eastAsia"/>
        </w:rPr>
        <w:t>配置信息的变量</w:t>
      </w:r>
      <w:r w:rsidRPr="00A73697">
        <w:t>g_InterCfg</w:t>
      </w:r>
      <w:r>
        <w:rPr>
          <w:rFonts w:hint="eastAsia"/>
        </w:rPr>
        <w:t>，从中获取协议接口线程的</w:t>
      </w:r>
      <w:r w:rsidR="007B7A04">
        <w:rPr>
          <w:rFonts w:hint="eastAsia"/>
        </w:rPr>
        <w:t>消息处理</w:t>
      </w:r>
    </w:p>
    <w:p w14:paraId="574A07C8" w14:textId="77777777" w:rsidR="00A94214" w:rsidRPr="00A73697" w:rsidRDefault="00A94214" w:rsidP="00A94214">
      <w:r>
        <w:rPr>
          <w:rFonts w:hint="eastAsia"/>
        </w:rPr>
        <w:t>函数的地址，保存到全局变量</w:t>
      </w:r>
      <w:r w:rsidRPr="00722CD4">
        <w:rPr>
          <w:b/>
          <w:color w:val="FF0000"/>
        </w:rPr>
        <w:t>g_lpEntry</w:t>
      </w:r>
      <w:r>
        <w:rPr>
          <w:rFonts w:hint="eastAsia"/>
          <w:b/>
        </w:rPr>
        <w:t>中，</w:t>
      </w:r>
      <w:r w:rsidR="00097D02">
        <w:rPr>
          <w:rFonts w:hint="eastAsia"/>
        </w:rPr>
        <w:t>逻辑</w:t>
      </w:r>
      <w:r>
        <w:rPr>
          <w:rFonts w:hint="eastAsia"/>
        </w:rPr>
        <w:t>较简单，这里不再描述，只列出关键代码片段</w:t>
      </w:r>
    </w:p>
    <w:p w14:paraId="4E197014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装</w:t>
      </w:r>
      <w:r w:rsidR="00097D02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载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协议接口的动态库，如service362.dll、service380.dll</w:t>
      </w:r>
    </w:p>
    <w:p w14:paraId="40ED82BC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hDllHandle = LoadLibrary((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ha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)g_InterCfg[i].dllname);</w:t>
      </w:r>
    </w:p>
    <w:p w14:paraId="72BD4D78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构造协议接口线程的入口函数的名称</w:t>
      </w:r>
    </w:p>
    <w:p w14:paraId="6351F95D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sprintf((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ha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)sDllName, 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service%d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 g_InterCfg[i].mainpno);</w:t>
      </w:r>
    </w:p>
    <w:p w14:paraId="5AD85FE4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42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从之前装载进来的动态库中，获取协议接口线程的</w:t>
      </w:r>
      <w:r w:rsidR="00D7156C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消息处理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函数</w:t>
      </w:r>
      <w:r w:rsidR="007F364D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（如</w:t>
      </w:r>
      <w:r w:rsidR="007F364D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ervice380</w:t>
      </w:r>
      <w:r w:rsidR="007F364D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函数）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的地址</w:t>
      </w:r>
    </w:p>
    <w:p w14:paraId="39E39860" w14:textId="77777777" w:rsidR="00A94214" w:rsidRDefault="00A94214" w:rsidP="00A94214">
      <w:pPr>
        <w:ind w:firstLine="420"/>
        <w:rPr>
          <w:b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g_lpEntry[iPno] = (LPENTRY)GetProcAddress(hDllHandle, (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ha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)sDllName);</w:t>
      </w:r>
    </w:p>
    <w:p w14:paraId="6B597FF3" w14:textId="77777777" w:rsidR="00A94214" w:rsidRDefault="00A94214" w:rsidP="00A94214">
      <w:pPr>
        <w:pStyle w:val="4"/>
      </w:pPr>
      <w:r>
        <w:t>InitPCB</w:t>
      </w:r>
      <w:r>
        <w:rPr>
          <w:rFonts w:hint="eastAsia"/>
        </w:rPr>
        <w:t>函数</w:t>
      </w:r>
    </w:p>
    <w:p w14:paraId="638E8EC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8 InitPCB(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</w:t>
      </w:r>
    </w:p>
    <w:p w14:paraId="6F07572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07A7799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初始化总控模块的PCB，即本线程</w:t>
      </w:r>
    </w:p>
    <w:p w14:paraId="3EF06A9A" w14:textId="77777777" w:rsidR="00A94214" w:rsidRPr="00733192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 w:rsidRPr="00733192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CB[MAIN_CONTROL_PNO].SelfPid.pno = MAIN_CONTROL_PNO;</w:t>
      </w:r>
    </w:p>
    <w:p w14:paraId="28365A2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CB[MAIN_CONTROL_PNO].dwThread = GetCurrentThreadId();</w:t>
      </w:r>
    </w:p>
    <w:p w14:paraId="482C891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CB[MAIN_CONTROL_PNO].hThrea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 xml:space="preserve"> = &amp;PCB[MAIN_CONTROL_PNO].dwThread;</w:t>
      </w:r>
    </w:p>
    <w:p w14:paraId="6F932C4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CB[MAIN_CONTROL_PNO].SelfPid.module = CUR_MODULE();</w:t>
      </w:r>
    </w:p>
    <w:p w14:paraId="7C16E7E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15CC4F3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初始化通讯总控线程的PCB，该线程的PNO固定为MAIN_COMM_PNO</w:t>
      </w:r>
    </w:p>
    <w:p w14:paraId="5A086612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CREATE_THREAD(</w:t>
      </w:r>
      <w:r w:rsidRPr="00733192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IMPOS_Threa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&amp;PCB[MAIN_COMM_PNO].dwThread, &amp;PCB[MAIN_COMM_PNO].hThread);  </w:t>
      </w:r>
    </w:p>
    <w:p w14:paraId="0F40A00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CB[MAIN_COMM_PNO].SelfPid.module     = CUR_MODULE();</w:t>
      </w:r>
    </w:p>
    <w:p w14:paraId="3D46E33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CB[MAIN_COMM_PNO].SelfPid.pno        = MAIN_COMM_PNO;</w:t>
      </w:r>
    </w:p>
    <w:p w14:paraId="638765D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5C5A86B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初始化各</w:t>
      </w:r>
      <w:r w:rsidR="00B7536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协议接口线程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的PCB，这些线程的</w:t>
      </w:r>
      <w:r w:rsidR="008A6E53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Pno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来源于imp.ini中[interface]下MainPno</w:t>
      </w:r>
    </w:p>
    <w:p w14:paraId="17EE779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fo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i = 0; i &lt; InterfaceCount; i++)</w:t>
      </w:r>
    </w:p>
    <w:p w14:paraId="326DB6C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360A374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iPno = g_InterCfg[i].mainpno;</w:t>
      </w:r>
    </w:p>
    <w:p w14:paraId="40F86F9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CREATE_THREAD(</w:t>
      </w:r>
      <w:r w:rsidRPr="00733192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IMPOS_Threa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 &amp;PCB[iPno].dwThread, &amp;PCB[iPno].hThread);</w:t>
      </w:r>
    </w:p>
    <w:p w14:paraId="15DE064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PCB[iPno].SelfPid.module     = CUR_MODULE();</w:t>
      </w:r>
    </w:p>
    <w:p w14:paraId="01A335B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PCB[iPno].SelfPid.pno        = iPno;</w:t>
      </w:r>
    </w:p>
    <w:p w14:paraId="6D4FC31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27FBD92B" w14:textId="77777777" w:rsidR="00A94214" w:rsidRPr="00733192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03C7123A" w14:textId="77777777" w:rsidR="00A94214" w:rsidRDefault="00A94214" w:rsidP="00A94214">
      <w:pPr>
        <w:pStyle w:val="4"/>
      </w:pPr>
      <w:r w:rsidRPr="008F7A73">
        <w:lastRenderedPageBreak/>
        <w:t>IMPOS_Thread</w:t>
      </w:r>
      <w:r>
        <w:rPr>
          <w:rFonts w:hint="eastAsia"/>
        </w:rPr>
        <w:t>函数</w:t>
      </w:r>
    </w:p>
    <w:p w14:paraId="0712F91D" w14:textId="77777777" w:rsidR="00A94214" w:rsidRPr="00D343D3" w:rsidRDefault="00A94214" w:rsidP="00A94214"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lpPno来源于CREATE_THREAD所传递的参数，其值为</w:t>
      </w:r>
      <w:r w:rsidR="0032309A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该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线程的Pno，如创建service380线程时则为380</w:t>
      </w:r>
    </w:p>
    <w:p w14:paraId="7DEB904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MPOS_Thread(LPVOID lpPno)</w:t>
      </w:r>
    </w:p>
    <w:p w14:paraId="510B876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4255711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TR_ADDR pMsgHead;</w:t>
      </w:r>
    </w:p>
    <w:p w14:paraId="62DFC1C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从消息队列获取的消息的内容，实际为一个指向消息的内容</w:t>
      </w:r>
      <w:r w:rsidR="00E0430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指针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，消息的长度在zxos消息头中指定</w:t>
      </w:r>
    </w:p>
    <w:p w14:paraId="3D194A3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ha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sMsgBuf[100]; </w:t>
      </w:r>
    </w:p>
    <w:p w14:paraId="0E408A1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CBStruc far * PCBPtr;   </w:t>
      </w:r>
    </w:p>
    <w:p w14:paraId="5CFEDFC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MSG_HEAD far * MsgPtr; </w:t>
      </w:r>
    </w:p>
    <w:p w14:paraId="38DC01C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UINT16 iPno = *(UINT16 *)lpPno;</w:t>
      </w:r>
    </w:p>
    <w:p w14:paraId="6B3D0E6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205D65F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取</w:t>
      </w:r>
      <w:r w:rsidR="00967EF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消息处理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函数</w:t>
      </w:r>
      <w:r w:rsidR="00967EF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指针</w:t>
      </w:r>
    </w:p>
    <w:p w14:paraId="3A1DC6E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LPENTRY lpEntry;</w:t>
      </w:r>
    </w:p>
    <w:p w14:paraId="2364E77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CBPtr = (PCBStruc far *)&amp;PCB[iPno];</w:t>
      </w:r>
    </w:p>
    <w:p w14:paraId="7110554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iPno == MAIN_COMM_PNO)</w:t>
      </w:r>
    </w:p>
    <w:p w14:paraId="1AA4ACE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lpEntry = (LPENTRY)</w:t>
      </w:r>
      <w:r w:rsidRPr="00D53990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IMPOS_CommThrea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;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通讯总控线程的地址</w:t>
      </w:r>
    </w:p>
    <w:p w14:paraId="3A8B176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els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iPno &gt;= SDF_START_PNO &amp;&amp; iPno &lt; PCB_NUM)</w:t>
      </w:r>
    </w:p>
    <w:p w14:paraId="050CB3D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lpEntry = g_lpEntry[iPno];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即service380等函数的地址</w:t>
      </w:r>
    </w:p>
    <w:p w14:paraId="535B08A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</w:p>
    <w:p w14:paraId="6667E38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whil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1)</w:t>
      </w:r>
    </w:p>
    <w:p w14:paraId="3A91A63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00A2477A" w14:textId="77777777" w:rsidR="00A94214" w:rsidRDefault="00A94214" w:rsidP="009627DC">
      <w:pPr>
        <w:autoSpaceDE w:val="0"/>
        <w:autoSpaceDN w:val="0"/>
        <w:adjustRightInd w:val="0"/>
        <w:spacing w:line="240" w:lineRule="auto"/>
        <w:ind w:leftChars="172" w:left="361" w:firstLineChars="32" w:firstLine="58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从消息队列获取消息，注意这里的第二个参数，其作用就是各线程如service380线程只获取发送给//它的消息，而不会获取到发送给service362的消息</w:t>
      </w:r>
    </w:p>
    <w:p w14:paraId="6C9CCF5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accept_msg(msqid[0], iPno + 1, sMsgBuf,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izeo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(sMsgBuf), 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…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 &lt;= 0)</w:t>
      </w:r>
    </w:p>
    <w:p w14:paraId="56CB030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ontinu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4540721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5466E0C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为监控进程发送的健康检查消息，直接响应即可</w:t>
      </w:r>
    </w:p>
    <w:p w14:paraId="09CA4A7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strncmp(sMsgBuf, 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TEST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 4) == 0)</w:t>
      </w:r>
    </w:p>
    <w:p w14:paraId="3097DA6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{</w:t>
      </w:r>
    </w:p>
    <w:p w14:paraId="4CA3529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send_msg(msqid[2], MONITOR_TYPE, sMsgBuf, 5, TRANSFER_NOWAIT, TRANSFER_DATA);</w:t>
      </w:r>
    </w:p>
    <w:p w14:paraId="30A4B0F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ontinu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3925D77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}</w:t>
      </w:r>
    </w:p>
    <w:p w14:paraId="7BC79AA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3384581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memcpy(&amp;pMsgHead,sMsgBuf,PTR_LEN);</w:t>
      </w:r>
    </w:p>
    <w:p w14:paraId="7733AA4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MsgPtr = (MSG_HEAD *)(*(PTR_ADDR *)sMsgBuf);</w:t>
      </w:r>
    </w:p>
    <w:p w14:paraId="1418CD7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168F66B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PCBPtr-&gt;CurMsg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 xml:space="preserve">  = MsgPtr;</w:t>
      </w:r>
    </w:p>
    <w:p w14:paraId="1664201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PCBPtr-&gt;CurEvent  = MsgPtr-&gt;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eve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1A30199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PCBPtr-&gt;CurSender = MsgPtr-&gt;sender;</w:t>
      </w:r>
    </w:p>
    <w:p w14:paraId="4252FD7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PCBPtr-&gt;RunNum ++;</w:t>
      </w:r>
    </w:p>
    <w:p w14:paraId="04D293E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1D7FC37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lpEntry，即为service380等函数的地址</w:t>
      </w:r>
    </w:p>
    <w:p w14:paraId="497A132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MsgPtr+1，即zxos消息头后面的数据，对于</w:t>
      </w:r>
      <w:r w:rsidR="00520C68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ervice380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接口则为CCR/CCA等，对于接口</w:t>
      </w:r>
      <w:r w:rsidR="00520C68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ervice362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lastRenderedPageBreak/>
        <w:t>则为SMPP+格式的数据</w:t>
      </w:r>
    </w:p>
    <w:p w14:paraId="6B3CB89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在这里就进入了常见的</w:t>
      </w:r>
      <w:r w:rsidR="008239F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如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ervice380</w:t>
      </w:r>
      <w:r w:rsidR="008239FE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.c</w:t>
      </w:r>
      <w:r w:rsidR="008239F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中的处理逻辑了</w:t>
      </w:r>
    </w:p>
    <w:p w14:paraId="138296BB" w14:textId="77777777" w:rsidR="00A94214" w:rsidRPr="000D5862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0D5862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 xml:space="preserve">(* lpEntry)((UINT8 far *)(MsgPtr + 1), </w:t>
      </w:r>
      <w:r w:rsidRPr="000D5862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…</w:t>
      </w:r>
      <w:r w:rsidRPr="000D5862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);</w:t>
      </w:r>
    </w:p>
    <w:p w14:paraId="13DD52F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2CC5593A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29FCCB15" w14:textId="77777777" w:rsidR="00A94214" w:rsidRDefault="00A94214" w:rsidP="00A94214">
      <w:pPr>
        <w:pStyle w:val="3"/>
        <w:rPr>
          <w:noProof/>
          <w:kern w:val="0"/>
        </w:rPr>
      </w:pPr>
      <w:r>
        <w:rPr>
          <w:noProof/>
          <w:kern w:val="0"/>
        </w:rPr>
        <w:t>Socket</w:t>
      </w:r>
      <w:r>
        <w:rPr>
          <w:rFonts w:hint="eastAsia"/>
          <w:noProof/>
          <w:kern w:val="0"/>
        </w:rPr>
        <w:t>链路</w:t>
      </w:r>
    </w:p>
    <w:p w14:paraId="6207A344" w14:textId="77777777" w:rsidR="00A94214" w:rsidRDefault="00A94214" w:rsidP="00A94214">
      <w:pPr>
        <w:pStyle w:val="4"/>
        <w:rPr>
          <w:noProof/>
          <w:kern w:val="0"/>
        </w:rPr>
      </w:pPr>
      <w:r>
        <w:rPr>
          <w:noProof/>
          <w:kern w:val="0"/>
        </w:rPr>
        <w:t>IMPOS_CommThread</w:t>
      </w:r>
      <w:r>
        <w:rPr>
          <w:rFonts w:hint="eastAsia"/>
          <w:noProof/>
          <w:kern w:val="0"/>
        </w:rPr>
        <w:t>函数</w:t>
      </w:r>
    </w:p>
    <w:p w14:paraId="5A0F623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far IMPOS_CommThread(UINT8 far * lpMsg, UINT8 far * lpNULL0, UINT8 far * lpNULL1)</w:t>
      </w:r>
    </w:p>
    <w:p w14:paraId="1B378AC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3CD3FA5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witch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EVENT())</w:t>
      </w:r>
    </w:p>
    <w:p w14:paraId="2B37B3B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12F68B1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as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nitAllProcessEvent:</w:t>
      </w:r>
    </w:p>
    <w:p w14:paraId="1741A9E6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45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4D1FA22A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283" w:firstLine="509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对于服务端则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创建socket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服务器监听线程</w:t>
      </w:r>
    </w:p>
    <w:p w14:paraId="519CF548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283" w:firstLine="509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对于客户端则连接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 w:rsidR="00B7424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，并对每个</w:t>
      </w:r>
      <w:r w:rsidR="00B7424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 w:rsidR="00B7424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连接创建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发送线程和</w:t>
      </w:r>
      <w:r w:rsidR="00B7424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接收线程</w:t>
      </w:r>
    </w:p>
    <w:p w14:paraId="0D7AA4B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 w:rsidRPr="00D53990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InitTCPIP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);</w:t>
      </w:r>
    </w:p>
    <w:p w14:paraId="350D1CD4" w14:textId="77777777" w:rsidR="00242347" w:rsidRDefault="00242347" w:rsidP="00242347">
      <w:pPr>
        <w:autoSpaceDE w:val="0"/>
        <w:autoSpaceDN w:val="0"/>
        <w:adjustRightInd w:val="0"/>
        <w:spacing w:line="240" w:lineRule="auto"/>
        <w:ind w:firstLineChars="283" w:firstLine="509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创建定时检查链路的线程，作用如断链自动重连等，入口函数为CheckIfLinkConnect</w:t>
      </w:r>
    </w:p>
    <w:p w14:paraId="5317B48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CREATE_THREAD((HANDLE)CheckIfLinkConnect,...);</w:t>
      </w:r>
    </w:p>
    <w:p w14:paraId="4F756BC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 w:rsidR="0024234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创建定时检查链路的</w:t>
      </w:r>
      <w:r w:rsidR="0024234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定时器</w:t>
      </w:r>
    </w:p>
    <w:p w14:paraId="66B43E6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SET_LOOP_TIMER(50, TIMER1);</w:t>
      </w:r>
    </w:p>
    <w:p w14:paraId="2BCAED7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2304548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}</w:t>
      </w:r>
    </w:p>
    <w:p w14:paraId="782BB3A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3F97199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as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Timer1Event: </w:t>
      </w:r>
    </w:p>
    <w:p w14:paraId="22BE1B5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{</w:t>
      </w:r>
    </w:p>
    <w:p w14:paraId="722C804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...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定时对zxos链路进行检查</w:t>
      </w:r>
    </w:p>
    <w:p w14:paraId="3041CDD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}</w:t>
      </w:r>
    </w:p>
    <w:p w14:paraId="6782141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as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MP_ACK_CLEAR_SOCKET_EVENT: </w:t>
      </w:r>
    </w:p>
    <w:p w14:paraId="044A44B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{</w:t>
      </w:r>
    </w:p>
    <w:p w14:paraId="303A484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memcpy(&amp;iPno, lpMsg, 2);</w:t>
      </w:r>
    </w:p>
    <w:p w14:paraId="46F420B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shutdown(SocketStatus[iPno].Socket,2);</w:t>
      </w:r>
    </w:p>
    <w:p w14:paraId="1E98D50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closesocket(SocketStatus[iPno].Socket);</w:t>
      </w:r>
    </w:p>
    <w:p w14:paraId="6831CD6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59A2C4E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}</w:t>
      </w:r>
    </w:p>
    <w:p w14:paraId="5468F13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as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MP_CLEAR_SOCKET_EVENT:</w:t>
      </w:r>
    </w:p>
    <w:p w14:paraId="58FAAB4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{</w:t>
      </w:r>
    </w:p>
    <w:p w14:paraId="238912D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memcpy(&amp;iPno, lpMsg, 2);</w:t>
      </w:r>
    </w:p>
    <w:p w14:paraId="5CA4925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ClearSocketConnect(iPno);</w:t>
      </w:r>
    </w:p>
    <w:p w14:paraId="308F752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0A8DB5E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}</w:t>
      </w:r>
    </w:p>
    <w:p w14:paraId="79873D5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lastRenderedPageBreak/>
        <w:t xml:space="preserve">    ...</w:t>
      </w:r>
    </w:p>
    <w:p w14:paraId="544A4E0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41A0981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retur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48F7AEFA" w14:textId="77777777" w:rsidR="00A94214" w:rsidRPr="00D76610" w:rsidRDefault="00A94214" w:rsidP="00A94214"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610099FD" w14:textId="77777777" w:rsidR="00A94214" w:rsidRDefault="00A94214" w:rsidP="00A94214">
      <w:pPr>
        <w:pStyle w:val="4"/>
        <w:rPr>
          <w:noProof/>
          <w:kern w:val="0"/>
        </w:rPr>
      </w:pPr>
      <w:r w:rsidRPr="00D53990">
        <w:rPr>
          <w:noProof/>
          <w:kern w:val="0"/>
        </w:rPr>
        <w:t>InitTCPIP</w:t>
      </w:r>
      <w:r>
        <w:rPr>
          <w:rFonts w:hint="eastAsia"/>
          <w:noProof/>
          <w:kern w:val="0"/>
        </w:rPr>
        <w:t>函数</w:t>
      </w:r>
    </w:p>
    <w:p w14:paraId="6F2071B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8 InitTCPIP(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</w:t>
      </w:r>
    </w:p>
    <w:p w14:paraId="4AB6C45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6097B94A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SOCKADDR_IN remote_sin, local_sin;</w:t>
      </w:r>
    </w:p>
    <w:p w14:paraId="37AC2AB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62F09336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对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itcom.ini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中的每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[server]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配置，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创建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服务端监听线程</w:t>
      </w:r>
    </w:p>
    <w:p w14:paraId="424C76CD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fo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i=0;i&lt;ServerCnt;i++)</w:t>
      </w:r>
    </w:p>
    <w:p w14:paraId="0A767DCD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200"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CREATE_THREAD((HANDLE)</w:t>
      </w:r>
      <w:r w:rsidRPr="000B2286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CreateServ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 (LPVOID)&amp;i, ...);</w:t>
      </w:r>
    </w:p>
    <w:p w14:paraId="7EC4E77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62F04001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对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itcom.ini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中的每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[client]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配置，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创建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连接</w:t>
      </w:r>
    </w:p>
    <w:p w14:paraId="35D451BD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18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对每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连接，创建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发送线程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ReceiveSendData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和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接收线程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ReceiveData</w:t>
      </w:r>
    </w:p>
    <w:p w14:paraId="2D507E4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fo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i = 0; i &lt; ClientCnt; i ++)</w:t>
      </w:r>
    </w:p>
    <w:p w14:paraId="040A241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14186C11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200"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16 iPno = (pPeerMapClient + i)-&gt;commpno;</w:t>
      </w:r>
    </w:p>
    <w:p w14:paraId="07F68180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SocketStatus[iPno].myipaddress = (pPeerMapClient + i)-&gt;myipaddress;</w:t>
      </w:r>
    </w:p>
    <w:p w14:paraId="16D2BD41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SocketStatus[iPno].PeerIPAddr  = (pPeerMapClient + i)-&gt;peeripaddress;</w:t>
      </w:r>
    </w:p>
    <w:p w14:paraId="2DB33178" w14:textId="77777777" w:rsidR="00A94214" w:rsidRPr="00231DA5" w:rsidRDefault="00A94214" w:rsidP="00A94214">
      <w:pPr>
        <w:autoSpaceDE w:val="0"/>
        <w:autoSpaceDN w:val="0"/>
        <w:adjustRightInd w:val="0"/>
        <w:spacing w:line="240" w:lineRule="auto"/>
        <w:ind w:firstLine="360"/>
        <w:jc w:val="left"/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 w:rsidRPr="00231DA5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SocketStatus[iPno].PeerNode    = (pPeerMapClient + i)-&gt;peermodule;</w:t>
      </w:r>
    </w:p>
    <w:p w14:paraId="4E7D8DAD" w14:textId="77777777" w:rsidR="00A94214" w:rsidRPr="008E2E9D" w:rsidRDefault="00A94214" w:rsidP="00A94214">
      <w:pPr>
        <w:autoSpaceDE w:val="0"/>
        <w:autoSpaceDN w:val="0"/>
        <w:adjustRightInd w:val="0"/>
        <w:spacing w:line="240" w:lineRule="auto"/>
        <w:ind w:firstLine="360"/>
        <w:jc w:val="left"/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 w:rsidRPr="008E2E9D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SocketStatus[iPno].ReceiverPno = (pPeerMapClient + i)-&gt;mainpno;</w:t>
      </w:r>
    </w:p>
    <w:p w14:paraId="41B111D2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SocketStatus[iPno].longconn    = (pPeerMapClient + i)-&gt;longconn;</w:t>
      </w:r>
    </w:p>
    <w:p w14:paraId="4105755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0972579B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200"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向对端建链</w:t>
      </w:r>
    </w:p>
    <w:p w14:paraId="02978B1C" w14:textId="77777777" w:rsidR="00A94214" w:rsidRDefault="00552B4B" w:rsidP="00A94214">
      <w:pPr>
        <w:autoSpaceDE w:val="0"/>
        <w:autoSpaceDN w:val="0"/>
        <w:adjustRightInd w:val="0"/>
        <w:spacing w:line="240" w:lineRule="auto"/>
        <w:ind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SOCKET </w:t>
      </w:r>
      <w:r w:rsidR="00A94214">
        <w:rPr>
          <w:rFonts w:ascii="新宋体" w:eastAsia="新宋体" w:hAnsi="Times New Roman" w:cs="Times New Roman"/>
          <w:noProof/>
          <w:kern w:val="0"/>
          <w:sz w:val="18"/>
          <w:szCs w:val="18"/>
        </w:rPr>
        <w:t>iSocket = socket(AF_INET, SOCK_STREAM, 0);</w:t>
      </w:r>
    </w:p>
    <w:p w14:paraId="0AC074B0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local_sin.sin_addr.s_addr  = SocketStatus[iPno].myipaddress;</w:t>
      </w:r>
    </w:p>
    <w:p w14:paraId="14492A4E" w14:textId="77777777" w:rsidR="00A94214" w:rsidRPr="00501453" w:rsidRDefault="00A94214" w:rsidP="00A94214">
      <w:pPr>
        <w:autoSpaceDE w:val="0"/>
        <w:autoSpaceDN w:val="0"/>
        <w:adjustRightInd w:val="0"/>
        <w:spacing w:line="240" w:lineRule="auto"/>
        <w:ind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bind(iSocket, (PSOCKADDR)&amp;local_sin, ...);</w:t>
      </w:r>
    </w:p>
    <w:p w14:paraId="55E8BCCE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remote_sin.sin_port        = (pPeerMapClient + i)-&gt;port;</w:t>
      </w:r>
    </w:p>
    <w:p w14:paraId="5CA00A8E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remote_sin.sin_addr.s_addr = (pPeerMapClient + i)-&gt;peeripaddress;</w:t>
      </w:r>
    </w:p>
    <w:p w14:paraId="02C1D856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connect_nonb(</w:t>
      </w:r>
      <w:r w:rsidR="0087106F">
        <w:rPr>
          <w:rFonts w:ascii="新宋体" w:eastAsia="新宋体" w:hAnsi="Times New Roman" w:cs="Times New Roman"/>
          <w:noProof/>
          <w:kern w:val="0"/>
          <w:sz w:val="18"/>
          <w:szCs w:val="18"/>
        </w:rPr>
        <w:t>iSocke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 (PSOCKADDR)&amp;remote_sin, ...)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</w:p>
    <w:p w14:paraId="6194FA30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SocketStatus[iPno].Socket = iSocket;</w:t>
      </w:r>
    </w:p>
    <w:p w14:paraId="2B4EDDF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0BA5B44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建链成功后，分别创建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发送线程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ReceiveSendData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和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接收线程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ReceiveData</w:t>
      </w:r>
    </w:p>
    <w:p w14:paraId="6F02E5EE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CREATE_THREAD(</w:t>
      </w:r>
      <w:r w:rsidRPr="00853F0C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ReceiveData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&amp;iPno, 0, &amp;PCB[iPno].dwThread1, 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…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</w:p>
    <w:p w14:paraId="5D3BD43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CREATE_THREAD(</w:t>
      </w:r>
      <w:r w:rsidRPr="00853F0C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ReceiveSendData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 &amp;iPno, 0, &amp;PCB[iPno].dwThread, ...);</w:t>
      </w:r>
    </w:p>
    <w:p w14:paraId="5B4A473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4B9B942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SocketStatus[iPno].RecePid = PCB[iPno].dwThread1;</w:t>
      </w:r>
    </w:p>
    <w:p w14:paraId="2A9051D9" w14:textId="77777777" w:rsidR="00A94214" w:rsidRPr="00C259B6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SocketStatus[iPno].SendPid = PCB[iPno].dwThread;</w:t>
      </w:r>
    </w:p>
    <w:p w14:paraId="7DA0C0F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1B1749A7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67714CA1" w14:textId="77777777" w:rsidR="00A94214" w:rsidRDefault="00A94214" w:rsidP="00A94214">
      <w:pPr>
        <w:pStyle w:val="4"/>
        <w:rPr>
          <w:noProof/>
          <w:kern w:val="0"/>
        </w:rPr>
      </w:pPr>
      <w:r>
        <w:rPr>
          <w:noProof/>
          <w:kern w:val="0"/>
        </w:rPr>
        <w:lastRenderedPageBreak/>
        <w:t>CreateServer</w:t>
      </w:r>
      <w:r>
        <w:rPr>
          <w:rFonts w:hint="eastAsia"/>
          <w:noProof/>
          <w:kern w:val="0"/>
        </w:rPr>
        <w:t>函数</w:t>
      </w:r>
    </w:p>
    <w:p w14:paraId="0095A8D7" w14:textId="77777777" w:rsidR="00004BA1" w:rsidRDefault="00004BA1" w:rsidP="00004BA1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Pr="00004BA1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iParam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为传入的此服务在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itcom.ini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中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[server]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配置项的索引</w:t>
      </w:r>
    </w:p>
    <w:p w14:paraId="087AE63F" w14:textId="77777777" w:rsidR="00004BA1" w:rsidRDefault="00004BA1" w:rsidP="00004BA1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为了便于描述此函数功能，此函数包含了实际代码中的</w:t>
      </w:r>
      <w:r w:rsidRPr="006A3AA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AcceptConnect、SocketInsertQueue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逻辑</w:t>
      </w:r>
    </w:p>
    <w:p w14:paraId="6DDFC3D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DWORD WINAPI CreateServer(LPVOID iParam)</w:t>
      </w:r>
    </w:p>
    <w:p w14:paraId="3C6838D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0558DDA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UINT16 iServerIdx = *(UINT16 *)iParam;</w:t>
      </w:r>
    </w:p>
    <w:p w14:paraId="3D3D2CA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创建监听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 w:rsidR="00B749E1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，并</w:t>
      </w:r>
      <w:r w:rsidR="00A8757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在服务端口进行</w:t>
      </w:r>
      <w:r w:rsidR="00B749E1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监听</w:t>
      </w:r>
    </w:p>
    <w:p w14:paraId="6EE8128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SOCKET ListenSocket = socket(AF_INET, SOCK_STREAM, 0);</w:t>
      </w:r>
    </w:p>
    <w:p w14:paraId="581CE1B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SOCKADDR_IN local_sin;</w:t>
      </w:r>
    </w:p>
    <w:p w14:paraId="670D488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local_sin.sin_addr.s_addr = (pPeerMapServer + iServerIdx)-&gt;myipaddress;</w:t>
      </w:r>
    </w:p>
    <w:p w14:paraId="03A38131" w14:textId="77777777" w:rsidR="00A94214" w:rsidRPr="006679B3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local_sin.sin_port        = (pPeerMapServer + iServerIdx)-&gt;port;</w:t>
      </w:r>
    </w:p>
    <w:p w14:paraId="329FDFB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bind(ListenSocket, (PSOCKADDR)&amp;local_sin, 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…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</w:p>
    <w:p w14:paraId="3A570C3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listen(ListenSocket, MAX_PENDING_CONNECTS);</w:t>
      </w:r>
    </w:p>
    <w:p w14:paraId="387C3016" w14:textId="77777777" w:rsidR="00A94214" w:rsidRPr="006679B3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0F4D85E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whil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1)</w:t>
      </w:r>
    </w:p>
    <w:p w14:paraId="2C15999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53B25766" w14:textId="77777777" w:rsidR="00A94214" w:rsidRPr="006679B3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在该函数阻塞，直到监听到来自客户端连接</w:t>
      </w:r>
    </w:p>
    <w:p w14:paraId="7BCFD59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SOCKET iSocket = accept(ListenSocket, ...);</w:t>
      </w:r>
    </w:p>
    <w:p w14:paraId="6F4122FE" w14:textId="77777777" w:rsidR="00A94214" w:rsidRPr="00B02141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在0到99</w:t>
      </w:r>
      <w:r w:rsidR="00D6648A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之间，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分配一个空闲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Pno</w:t>
      </w:r>
    </w:p>
    <w:p w14:paraId="30E86C4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UINT8 iPno = FindUnUsedPno();</w:t>
      </w:r>
    </w:p>
    <w:p w14:paraId="5F8E98F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7C8F05E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SocketStatus[iPno].Socket      = iSocket;</w:t>
      </w:r>
    </w:p>
    <w:p w14:paraId="15E28EB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SocketStatus[iPno].PeerIPAddr  = PeerIPAddr;</w:t>
      </w:r>
    </w:p>
    <w:p w14:paraId="2F8AD36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SocketStatus[iPno].myipaddress = (pPeerMapServer + iServerIdx)-&gt;myipaddress;</w:t>
      </w:r>
    </w:p>
    <w:p w14:paraId="7BDE1CF1" w14:textId="77777777" w:rsidR="00A94214" w:rsidRPr="00B02141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B02141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SocketStatus[iPno].ReceiverPno = (pPeerMapServer + iServerIdx)-&gt;mainpno;</w:t>
      </w:r>
    </w:p>
    <w:p w14:paraId="13093EAB" w14:textId="77777777" w:rsidR="00A94214" w:rsidRDefault="00A94214" w:rsidP="005276CC">
      <w:pPr>
        <w:autoSpaceDE w:val="0"/>
        <w:autoSpaceDN w:val="0"/>
        <w:adjustRightInd w:val="0"/>
        <w:spacing w:line="240" w:lineRule="auto"/>
        <w:ind w:firstLine="345"/>
        <w:jc w:val="left"/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 w:rsidRPr="00BB11B3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 xml:space="preserve">SocketStatus[iPno].PeerNode = </w:t>
      </w:r>
      <w:r w:rsidR="00B52698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255</w:t>
      </w:r>
      <w:r w:rsidRPr="00BB11B3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;</w:t>
      </w:r>
      <w:r w:rsidR="00FB5942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 xml:space="preserve"> </w:t>
      </w:r>
      <w:r w:rsidR="00FB5942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FB5942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原因见</w:t>
      </w:r>
      <w:r w:rsidR="00FB5942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ReceiveData</w:t>
      </w:r>
      <w:r w:rsidR="00FB5942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中的说明</w:t>
      </w:r>
    </w:p>
    <w:p w14:paraId="64B5D600" w14:textId="77777777" w:rsidR="005276CC" w:rsidRPr="005276CC" w:rsidRDefault="005276CC" w:rsidP="005276CC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SocketStatus[iPno].SenderPno   = </w:t>
      </w:r>
      <w:r w:rsidR="0016362A">
        <w:rPr>
          <w:rFonts w:ascii="新宋体" w:eastAsia="新宋体" w:hAnsi="Times New Roman" w:cs="Times New Roman"/>
          <w:noProof/>
          <w:kern w:val="0"/>
          <w:sz w:val="18"/>
          <w:szCs w:val="18"/>
        </w:rPr>
        <w:t>ListenSocke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2EDF9A7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53358040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200"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对每个连接，都会创建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发送线程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ReceiveSendData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和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接收线程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ReceiveData</w:t>
      </w:r>
    </w:p>
    <w:p w14:paraId="4685F9D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CREATE_THREAD((HANDLE)ReceiveData, &amp;PCB[iPno].dwThread1, ...);</w:t>
      </w:r>
    </w:p>
    <w:p w14:paraId="1CCF21E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CREATE_THREAD((HANDLE)ReceiveSendData, &amp;PCB[iPno].dwThread, ...);</w:t>
      </w:r>
    </w:p>
    <w:p w14:paraId="5154382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26FA90C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SocketStatus[iPno].RecePid = PCB[iPno].dwThread1;</w:t>
      </w:r>
    </w:p>
    <w:p w14:paraId="7590D1A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SocketStatus[iPno].SendPid = PCB[iPno].dwThread;</w:t>
      </w:r>
    </w:p>
    <w:p w14:paraId="4FC79F5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383915A4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00FFF52C" w14:textId="77777777" w:rsidR="00A94214" w:rsidRDefault="00A94214" w:rsidP="00A94214">
      <w:pPr>
        <w:pStyle w:val="4"/>
      </w:pPr>
      <w:r w:rsidRPr="0085285A">
        <w:rPr>
          <w:rFonts w:hint="eastAsia"/>
        </w:rPr>
        <w:t>ReceiveData</w:t>
      </w:r>
      <w:r w:rsidRPr="0085285A">
        <w:rPr>
          <w:rFonts w:hint="eastAsia"/>
        </w:rPr>
        <w:t>函数</w:t>
      </w:r>
    </w:p>
    <w:p w14:paraId="766D3C1F" w14:textId="77777777" w:rsidR="00A94214" w:rsidRPr="00EA732C" w:rsidRDefault="00A94214" w:rsidP="00A94214"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iParam参数为创建线程时传入的参数，其值为本socket线程的Pno</w:t>
      </w:r>
    </w:p>
    <w:p w14:paraId="57A878B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DWORD WINAPI ReceiveData(LPVOID iParam)</w:t>
      </w:r>
    </w:p>
    <w:p w14:paraId="752C92E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4A0C49C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lastRenderedPageBreak/>
        <w:t xml:space="preserve">  UINT8 MsgBuff[10240];</w:t>
      </w:r>
    </w:p>
    <w:p w14:paraId="547781C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UINT16 iPno = *(UINT16 *)iParam;</w:t>
      </w:r>
    </w:p>
    <w:p w14:paraId="07B9ABD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79034CE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SocketStatus[iPno].RecePid = GetCurrentThreadId();</w:t>
      </w:r>
    </w:p>
    <w:p w14:paraId="0EAADB7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CB[iPno].SelfPid.module     = CUR_MODULE();</w:t>
      </w:r>
    </w:p>
    <w:p w14:paraId="4BB1527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CB[iPno].SelfPid.postOffice = CUR_POST();</w:t>
      </w:r>
    </w:p>
    <w:p w14:paraId="6CB6A0C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CB[iPno].SelfPid.pno        = iPno;</w:t>
      </w:r>
    </w:p>
    <w:p w14:paraId="35441AC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10C38488" w14:textId="77777777" w:rsidR="00A94214" w:rsidRPr="00EC262F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7A129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设置消息的接收方，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为</w:t>
      </w:r>
      <w:r w:rsidR="00F55A7A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此</w:t>
      </w:r>
      <w:r w:rsidR="00F55A7A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 w:rsidR="00F55A7A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连接关联的业务线程的</w:t>
      </w:r>
      <w:r w:rsidR="00F55A7A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pno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，如</w:t>
      </w:r>
      <w:r w:rsidR="00F55A7A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380</w:t>
      </w:r>
      <w:r w:rsidR="00DA545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或</w:t>
      </w:r>
      <w:r w:rsidR="00E1418D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362</w:t>
      </w:r>
      <w:r w:rsidR="00DA545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等</w:t>
      </w:r>
    </w:p>
    <w:p w14:paraId="37C0192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ReceiverPID.pno = SocketStatus[i].ReceiverPno;</w:t>
      </w:r>
    </w:p>
    <w:p w14:paraId="5F915BB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通知service380</w:t>
      </w:r>
      <w:r w:rsidR="000943C1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或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ervice362等线程，新建立</w:t>
      </w:r>
      <w:r w:rsidR="005E1BD9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了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一条socket链路，其pno值为iPno</w:t>
      </w:r>
    </w:p>
    <w:p w14:paraId="6678229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ASENDEX(IMP_CREAT_SOCKET_SUCCESS_EVENT, &amp;iPno, 2, ReceiverPID, iPno);</w:t>
      </w:r>
    </w:p>
    <w:p w14:paraId="29D3F40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43450C4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该socket连接采用zxos协议，即对端为zxos节点，比如OCS、UIP、PCRF</w:t>
      </w:r>
    </w:p>
    <w:p w14:paraId="4AF4DCE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IS_WINNTTCP(SocketStatus[iPno].PeerNode))</w:t>
      </w:r>
    </w:p>
    <w:p w14:paraId="2ECC67D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72B83A4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whil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1)</w:t>
      </w:r>
    </w:p>
    <w:p w14:paraId="209FD4B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{</w:t>
      </w:r>
    </w:p>
    <w:p w14:paraId="2EAF2E3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阻塞等待socket上的数据</w:t>
      </w:r>
    </w:p>
    <w:p w14:paraId="118BE7D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INT32 ReceLen = recv(SocketStatus[iPno].Socket,MsgBuff,...);</w:t>
      </w:r>
    </w:p>
    <w:p w14:paraId="3F4AEFD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如果链路断链，则退出此循环，从而socket接收线程将退出</w:t>
      </w:r>
    </w:p>
    <w:p w14:paraId="38E0BE5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ReceLen == SOCKET_ERROR || ReceLen == 0)</w:t>
      </w:r>
    </w:p>
    <w:p w14:paraId="20F1D26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7821EDB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48A8A08D" w14:textId="77777777" w:rsidR="00A94214" w:rsidRDefault="00A94214" w:rsidP="00BE4EC2">
      <w:pPr>
        <w:autoSpaceDE w:val="0"/>
        <w:autoSpaceDN w:val="0"/>
        <w:adjustRightInd w:val="0"/>
        <w:spacing w:line="240" w:lineRule="auto"/>
        <w:ind w:leftChars="243" w:left="510" w:firstLineChars="8" w:firstLine="14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将SocketStatus[iPno].ReceBuff</w:t>
      </w:r>
      <w:r w:rsidR="00BE4EC2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（缓存的之前收到的数据）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和MsgBuff</w:t>
      </w:r>
      <w:r w:rsidR="00BE4EC2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（本次收到的数据）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中的</w:t>
      </w:r>
      <w:r w:rsidR="00BE4EC2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内容，拼接后拷贝到MsgBuff</w:t>
      </w:r>
    </w:p>
    <w:p w14:paraId="082427C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ReceLen为MsgBuff中</w:t>
      </w:r>
      <w:r w:rsidR="00BE4EC2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数据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的字节数</w:t>
      </w:r>
    </w:p>
    <w:p w14:paraId="6E17B07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ab/>
        <w:t xml:space="preserve"> 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……</w:t>
      </w:r>
    </w:p>
    <w:p w14:paraId="1DDAEDDA" w14:textId="77777777" w:rsidR="00A94214" w:rsidRPr="00F23073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MSG_HEAD * MsgHeadPtr = (MSG_HEAD *)MsgBuff;</w:t>
      </w:r>
    </w:p>
    <w:p w14:paraId="72E3857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whil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ReceLen &gt; 0)</w:t>
      </w:r>
    </w:p>
    <w:p w14:paraId="1D83BB5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{</w:t>
      </w:r>
    </w:p>
    <w:p w14:paraId="61B79AF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如果MsgBuff</w:t>
      </w:r>
      <w:r w:rsidR="00596B2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包含一个完整的zxos消息，则</w:t>
      </w:r>
      <w:r w:rsidR="00596B2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将其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缓</w:t>
      </w:r>
      <w:r w:rsidR="00596B2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存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到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Status[iPno].ReceBuff</w:t>
      </w:r>
    </w:p>
    <w:p w14:paraId="5BC0570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SocketStatus[iPno].ReceLeftLen为缓</w:t>
      </w:r>
      <w:r w:rsidR="00260440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存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中数据的字节数</w:t>
      </w:r>
    </w:p>
    <w:p w14:paraId="7CD6D5C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然后从此层循环break</w:t>
      </w:r>
      <w:r w:rsidR="00F4243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，继续</w:t>
      </w:r>
      <w:r w:rsidR="00F4243E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recv</w:t>
      </w:r>
      <w:r w:rsidR="00F4243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等待对端的数据</w:t>
      </w:r>
    </w:p>
    <w:p w14:paraId="58D4C66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!bContainFullMsg)</w:t>
      </w:r>
    </w:p>
    <w:p w14:paraId="75CD433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{</w:t>
      </w:r>
    </w:p>
    <w:p w14:paraId="5E97E22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memcpy(SocketStatus[iPno].ReceBuff, MsgHeadPtr, ReceLen);</w:t>
      </w:r>
    </w:p>
    <w:p w14:paraId="03CCD2D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SocketStatus[iPno].ReceLeftLen = ReceLen;</w:t>
      </w:r>
    </w:p>
    <w:p w14:paraId="63C1F4B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22D63CE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}</w:t>
      </w:r>
    </w:p>
    <w:p w14:paraId="0FEACEF2" w14:textId="77777777" w:rsidR="00D62895" w:rsidRDefault="00D62895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3E11E4C5" w14:textId="77777777" w:rsidR="000952EE" w:rsidRDefault="000952EE" w:rsidP="002C3030">
      <w:pPr>
        <w:autoSpaceDE w:val="0"/>
        <w:autoSpaceDN w:val="0"/>
        <w:adjustRightInd w:val="0"/>
        <w:spacing w:line="240" w:lineRule="auto"/>
        <w:ind w:left="675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如果此连接为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服务端，那么</w:t>
      </w:r>
      <w:r w:rsidR="00C27A3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链路建立时</w:t>
      </w:r>
      <w:r w:rsidR="002C3030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是不知道对端的模块号的</w:t>
      </w:r>
      <w:r w:rsidR="00E1378F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，程序里</w:t>
      </w:r>
      <w:r w:rsidR="00DC132D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会</w:t>
      </w:r>
      <w:r w:rsidR="00F227AF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暂时设置为255</w:t>
      </w:r>
      <w:r w:rsidR="002C3030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，</w:t>
      </w:r>
      <w:r w:rsidR="00C27A3E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2C3030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待收</w:t>
      </w:r>
      <w:r w:rsidR="00E1378F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到对方</w:t>
      </w:r>
      <w:r w:rsidR="002C3030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数据时，</w:t>
      </w:r>
      <w:r w:rsidR="00E1378F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才会</w:t>
      </w:r>
      <w:r w:rsidR="002C3030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根据收到的</w:t>
      </w:r>
      <w:r w:rsidR="002C3030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</w:t>
      </w:r>
      <w:r w:rsidR="002C3030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消息头中的发送方的</w:t>
      </w:r>
      <w:r w:rsidR="00E1378F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模块号</w:t>
      </w:r>
      <w:r w:rsidR="002C3030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设置此连接的对端模块号</w:t>
      </w:r>
    </w:p>
    <w:p w14:paraId="4F821EA6" w14:textId="77777777" w:rsidR="00D62895" w:rsidRDefault="00D62895" w:rsidP="00D62895">
      <w:pPr>
        <w:autoSpaceDE w:val="0"/>
        <w:autoSpaceDN w:val="0"/>
        <w:adjustRightInd w:val="0"/>
        <w:spacing w:line="240" w:lineRule="auto"/>
        <w:ind w:firstLineChars="382" w:firstLine="688"/>
        <w:jc w:val="left"/>
        <w:rPr>
          <w:rFonts w:ascii="宋体" w:eastAsia="宋体" w:cs="宋体"/>
          <w:color w:val="000000"/>
          <w:kern w:val="0"/>
          <w:sz w:val="18"/>
          <w:szCs w:val="18"/>
        </w:rPr>
      </w:pPr>
      <w:r>
        <w:rPr>
          <w:rFonts w:ascii="宋体" w:eastAsia="宋体" w:cs="宋体"/>
          <w:color w:val="0000FF"/>
          <w:kern w:val="0"/>
          <w:sz w:val="18"/>
          <w:szCs w:val="18"/>
        </w:rPr>
        <w:t>if</w:t>
      </w:r>
      <w:r>
        <w:rPr>
          <w:rFonts w:ascii="宋体" w:eastAsia="宋体" w:cs="宋体"/>
          <w:color w:val="000000"/>
          <w:kern w:val="0"/>
          <w:sz w:val="18"/>
          <w:szCs w:val="18"/>
        </w:rPr>
        <w:t xml:space="preserve"> (SocketStatus[i].PeerNode == 255)</w:t>
      </w:r>
    </w:p>
    <w:p w14:paraId="4DDEB247" w14:textId="77777777" w:rsidR="00D62895" w:rsidRPr="00D62895" w:rsidRDefault="00D62895" w:rsidP="00D62895">
      <w:pPr>
        <w:autoSpaceDE w:val="0"/>
        <w:autoSpaceDN w:val="0"/>
        <w:adjustRightInd w:val="0"/>
        <w:spacing w:line="240" w:lineRule="auto"/>
        <w:ind w:leftChars="128" w:left="269" w:firstLineChars="332" w:firstLine="600"/>
        <w:jc w:val="left"/>
        <w:rPr>
          <w:rFonts w:ascii="宋体" w:eastAsia="宋体" w:cs="宋体"/>
          <w:b/>
          <w:color w:val="FF0000"/>
          <w:kern w:val="0"/>
          <w:sz w:val="18"/>
          <w:szCs w:val="18"/>
        </w:rPr>
      </w:pPr>
      <w:r w:rsidRPr="00D62895">
        <w:rPr>
          <w:rFonts w:ascii="宋体" w:eastAsia="宋体" w:cs="宋体"/>
          <w:b/>
          <w:color w:val="FF0000"/>
          <w:kern w:val="0"/>
          <w:sz w:val="18"/>
          <w:szCs w:val="18"/>
        </w:rPr>
        <w:lastRenderedPageBreak/>
        <w:t>SocketStatus[i].PeerNode = MsgHeadPtr-&gt;sender.module;</w:t>
      </w:r>
    </w:p>
    <w:p w14:paraId="736A1DD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4906B47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包含一个完整的zxos消息</w:t>
      </w:r>
    </w:p>
    <w:p w14:paraId="2146157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注意，因为是zxos连接，所以这里的SendPID</w:t>
      </w:r>
      <w:r w:rsidR="004D404D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赋值为</w:t>
      </w:r>
      <w:r w:rsidR="008F63CB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收到的</w:t>
      </w:r>
      <w:r w:rsidR="008F63C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</w:t>
      </w:r>
      <w:r w:rsidR="008F63CB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消息投中的发送方，即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对端zxos节点的发送方</w:t>
      </w:r>
    </w:p>
    <w:p w14:paraId="18B2671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SocketStatus[iPno].SendPID = MsgHeadPtr-&gt;sender;</w:t>
      </w:r>
    </w:p>
    <w:p w14:paraId="0F290C8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将zxos</w:t>
      </w:r>
      <w:r w:rsidR="00BA268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消息体发送给</w:t>
      </w:r>
      <w:r w:rsidR="00514F33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消息头中指定</w:t>
      </w:r>
      <w:r w:rsidR="00514F3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</w:t>
      </w:r>
      <w:r w:rsidR="00BA268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接收方，</w:t>
      </w:r>
      <w:r w:rsidR="00514F3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该</w:t>
      </w:r>
      <w:r w:rsidR="00BA268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接收方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PID</w:t>
      </w:r>
      <w:r w:rsidR="00C951F0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由对端zxos节点的发送方</w:t>
      </w:r>
      <w:r w:rsidR="00514F3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设置</w:t>
      </w:r>
    </w:p>
    <w:p w14:paraId="34D1B17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比如</w:t>
      </w:r>
      <w:r w:rsidR="0006639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收到OCS的数据时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，OCS会将</w:t>
      </w:r>
      <w:r w:rsidR="0006639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接收方的</w:t>
      </w:r>
      <w:r w:rsidR="00066398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pno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设置为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380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或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362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等；与UIP通讯时，UIP会将</w:t>
      </w:r>
      <w:r w:rsidR="0006639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接收方的</w:t>
      </w:r>
      <w:r w:rsidR="00066398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pno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设置为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320</w:t>
      </w:r>
    </w:p>
    <w:p w14:paraId="6B910A3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ASEND(MsgHeadPtr-&gt;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eve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(MsgHeadPtr + 1), MsgHeadPtr-&gt;len, </w:t>
      </w:r>
      <w:r w:rsidRPr="005A7625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MsgHeadPtr-&gt;receive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</w:p>
    <w:p w14:paraId="364131A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7E1B8A1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剩余未处理数据的字节数中，减去该消息的长度</w:t>
      </w:r>
    </w:p>
    <w:p w14:paraId="018DA92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ReceLen = ReceLen -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izeo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MSG_HEAD) - MsgHeadPtr-&gt;len;</w:t>
      </w:r>
    </w:p>
    <w:p w14:paraId="329F803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8A0100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剩余未处理数据的指针，</w:t>
      </w:r>
      <w:r w:rsidR="008A0100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偏移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该消息的长度</w:t>
      </w:r>
    </w:p>
    <w:p w14:paraId="2C0643D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MsgHeadPtr = (MSG_HEAD *)(MsgHeadPtr +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izeo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MSG_HEAD) + MsgHeadPtr-&gt;len);</w:t>
      </w:r>
    </w:p>
    <w:p w14:paraId="0764E17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}</w:t>
      </w:r>
    </w:p>
    <w:p w14:paraId="4429577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}</w:t>
      </w:r>
    </w:p>
    <w:p w14:paraId="010D8D9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7FFEC1A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该socket连接不采用zxos协议，即对端为外部网元，比如SCP、SMSC</w:t>
      </w:r>
    </w:p>
    <w:p w14:paraId="6B58536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else</w:t>
      </w:r>
    </w:p>
    <w:p w14:paraId="36836D4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6B0524A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whil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1)</w:t>
      </w:r>
    </w:p>
    <w:p w14:paraId="3F5CC46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{</w:t>
      </w:r>
    </w:p>
    <w:p w14:paraId="64E8AA2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阻塞等待socket上的数据</w:t>
      </w:r>
    </w:p>
    <w:p w14:paraId="4CD5174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INT32 ReceLen = recv(SocketStatus[iPno].Socket, MsgBuff, ...);</w:t>
      </w:r>
    </w:p>
    <w:p w14:paraId="25EAC89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如果链路断链，则退出此循环，从而socket接收线程将退出</w:t>
      </w:r>
    </w:p>
    <w:p w14:paraId="3B1E6C3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ReceLen == SOCKET_ERROR || ReceLen == 0)</w:t>
      </w:r>
    </w:p>
    <w:p w14:paraId="1929B97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70BCFB5F" w14:textId="77777777" w:rsidR="00A94214" w:rsidRPr="008A2B09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1D044FF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 w:rsidR="000061F8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0061F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设置消息的接收方，</w:t>
      </w:r>
      <w:r w:rsidR="000061F8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为</w:t>
      </w:r>
      <w:r w:rsidR="000061F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此</w:t>
      </w:r>
      <w:r w:rsidR="000061F8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 w:rsidR="000061F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连接关联的业务线程的</w:t>
      </w:r>
      <w:r w:rsidR="000061F8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pno，如</w:t>
      </w:r>
      <w:r w:rsidR="000061F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380或362等</w:t>
      </w:r>
    </w:p>
    <w:p w14:paraId="497D8D1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PID pid = {0};</w:t>
      </w:r>
    </w:p>
    <w:p w14:paraId="709A0EE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SELF_PID(&amp;pid);</w:t>
      </w:r>
    </w:p>
    <w:p w14:paraId="6139CD0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pid.pno = SocketStatus[iPno].ReceiverPno;</w:t>
      </w:r>
    </w:p>
    <w:p w14:paraId="017BE9D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09C7154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将recv到的socket数据转发给</w:t>
      </w:r>
      <w:r w:rsidR="00746F22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关联的业务线程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，如service380</w:t>
      </w:r>
      <w:r w:rsidR="002D13BC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或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ervice362线程等</w:t>
      </w:r>
    </w:p>
    <w:p w14:paraId="358830C4" w14:textId="77777777" w:rsidR="00BB1F4F" w:rsidRDefault="00BB1F4F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ab/>
        <w:t xml:space="preserve">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注意，这里没有链路缓存逻辑，对于非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连接，由业务线程根据协议实现缓存逻辑</w:t>
      </w:r>
    </w:p>
    <w:p w14:paraId="44C3AAB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ASEND(IMP_SENDMSG_EVENT, MsgBuff, (UINT16)ReceLen, pid);</w:t>
      </w:r>
    </w:p>
    <w:p w14:paraId="217989B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}</w:t>
      </w:r>
    </w:p>
    <w:p w14:paraId="4EA5441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3532F86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7F71836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链路已中断，向socket发送线程发送</w:t>
      </w:r>
      <w:r w:rsidR="00F848F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EXIT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消息，便于发送线程也退出</w:t>
      </w:r>
    </w:p>
    <w:p w14:paraId="40C9FDE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ClearSocketConnect(iPno);</w:t>
      </w:r>
    </w:p>
    <w:p w14:paraId="201E3C7E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430382BE" w14:textId="77777777" w:rsidR="00A94214" w:rsidRDefault="00A94214" w:rsidP="00A94214">
      <w:pPr>
        <w:pStyle w:val="4"/>
        <w:rPr>
          <w:noProof/>
          <w:kern w:val="0"/>
        </w:rPr>
      </w:pPr>
      <w:r>
        <w:rPr>
          <w:noProof/>
          <w:kern w:val="0"/>
        </w:rPr>
        <w:lastRenderedPageBreak/>
        <w:t>ReceiveSendData</w:t>
      </w:r>
      <w:r>
        <w:rPr>
          <w:rFonts w:hint="eastAsia"/>
          <w:noProof/>
          <w:kern w:val="0"/>
        </w:rPr>
        <w:t>函数</w:t>
      </w:r>
    </w:p>
    <w:p w14:paraId="78BB8C1C" w14:textId="77777777" w:rsidR="00A94214" w:rsidRPr="00EC1A93" w:rsidRDefault="00A94214" w:rsidP="00A94214"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iParam参数为创建线程时传入的参数，其值为本socket线程的Pno</w:t>
      </w:r>
    </w:p>
    <w:p w14:paraId="4DFB0D4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DWORD WINAPI ReceiveSendData(LPVOID iParam)</w:t>
      </w:r>
    </w:p>
    <w:p w14:paraId="33382C7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0D0F81E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UINT16 iPno = *(UINT16 *)iParam;</w:t>
      </w:r>
    </w:p>
    <w:p w14:paraId="26F6D06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UINT8 sMsgBuf[100];</w:t>
      </w:r>
    </w:p>
    <w:p w14:paraId="65A70C8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MSG_HEAD * MsgHeadPtr;</w:t>
      </w:r>
    </w:p>
    <w:p w14:paraId="5498D84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06AE2D4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CB[iPno].dwThread = GetCurrentThreadId();</w:t>
      </w:r>
    </w:p>
    <w:p w14:paraId="630CD96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7EFE57D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whil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1)</w:t>
      </w:r>
    </w:p>
    <w:p w14:paraId="7E7C5E6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043F193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PCB[iPno].OSState = BLOCKK;</w:t>
      </w:r>
    </w:p>
    <w:p w14:paraId="03B6636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0710A19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在消息队列</w:t>
      </w:r>
      <w:r w:rsidR="003B2C1C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1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阻塞等待消息，消息发送方通常为service362、service380等</w:t>
      </w:r>
      <w:r w:rsidR="003B2C1C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业务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线程</w:t>
      </w:r>
    </w:p>
    <w:p w14:paraId="2413EDA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注意这里的第二个参数，其作用是各socket</w:t>
      </w:r>
      <w:r w:rsidR="002E2EE5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发送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线程只获取发送给它的消息，而不会获取到发送给其它socket</w:t>
      </w:r>
      <w:r w:rsidR="002E2EE5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发送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线程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的消息</w:t>
      </w:r>
    </w:p>
    <w:p w14:paraId="2B910AA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accept_msg(msqid[1], iPno + 1, sMsgBuf,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izeo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(sMsgBuf), 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…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 &lt;= 0)</w:t>
      </w:r>
    </w:p>
    <w:p w14:paraId="7653044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ontinu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69D826E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245969B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7D7F4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收到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来自于socket</w:t>
      </w:r>
      <w:r w:rsidR="007D7F4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接收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线程退出时发出的EXIT消息，则本线程也退出</w:t>
      </w:r>
    </w:p>
    <w:p w14:paraId="1539B71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strncmp(sMsgBuf, 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EXIT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 4) == 0)</w:t>
      </w:r>
    </w:p>
    <w:p w14:paraId="623117B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106789B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6F1B213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PCB[iPno].OSState  = RUNN;</w:t>
      </w:r>
    </w:p>
    <w:p w14:paraId="7ED574B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PCB[iPno].CurMsg   = MsgHeadPtr;</w:t>
      </w:r>
    </w:p>
    <w:p w14:paraId="5DEAC27B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45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PCB[iPno].RunNum ++;</w:t>
      </w:r>
    </w:p>
    <w:p w14:paraId="1233BF3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MsgHeadPtr = (MSG_HEAD *)(*(PTR_ADDR *)sMsgBuf);</w:t>
      </w:r>
    </w:p>
    <w:p w14:paraId="663BE60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22F502E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下面的send函数本来是TcpSend函数（包含了socket发送缓冲满的处理逻辑），为了突出重点，这里直接写为send函数</w:t>
      </w:r>
    </w:p>
    <w:p w14:paraId="2C7CEF4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</w:p>
    <w:p w14:paraId="4FF503D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如果对端为zxos节点，如OCS、UIP、PCRF等，则发送到socket的数据中需要包含zxos消息头</w:t>
      </w:r>
    </w:p>
    <w:p w14:paraId="05A1F32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IS_VALID_NODE(SocketStatus[iPno].PeerNode))</w:t>
      </w:r>
    </w:p>
    <w:p w14:paraId="30FAE08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send(SocketStatus[iPno].Socket, MsgHeadPtr,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izeo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MSG_HEAD)+MsgHeadPtr-&gt;len);</w:t>
      </w:r>
    </w:p>
    <w:p w14:paraId="2384C3C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如果对端非zxos节点，如SMSC、SCP等，则发送到socket的数据中不能包含zxos消息头</w:t>
      </w:r>
    </w:p>
    <w:p w14:paraId="3757AB9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else</w:t>
      </w:r>
    </w:p>
    <w:p w14:paraId="395EBB3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send(SocketStatus[iPno].Socket, MsgHeadPtr+1, MsgHeadPtr-&gt;len, ...)</w:t>
      </w:r>
    </w:p>
    <w:p w14:paraId="023FF98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6B5488C1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250F56B8" w14:textId="77777777" w:rsidR="00A94214" w:rsidRDefault="00A94214" w:rsidP="00A94214">
      <w:pPr>
        <w:pStyle w:val="4"/>
        <w:rPr>
          <w:noProof/>
          <w:kern w:val="0"/>
        </w:rPr>
      </w:pPr>
      <w:r>
        <w:rPr>
          <w:noProof/>
          <w:kern w:val="0"/>
        </w:rPr>
        <w:lastRenderedPageBreak/>
        <w:t>ClearSocketConnect</w:t>
      </w:r>
      <w:r>
        <w:rPr>
          <w:rFonts w:hint="eastAsia"/>
          <w:noProof/>
          <w:kern w:val="0"/>
        </w:rPr>
        <w:t>函数</w:t>
      </w:r>
    </w:p>
    <w:p w14:paraId="587E8BF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iPno为socket线程的Pno</w:t>
      </w:r>
    </w:p>
    <w:p w14:paraId="09CC424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ClearSocketConnect(UINT16 iPno)</w:t>
      </w:r>
    </w:p>
    <w:p w14:paraId="7C172C1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2003D5E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关闭socket</w:t>
      </w:r>
    </w:p>
    <w:p w14:paraId="4E31236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shutdown(SocketStatus[iPno].Socket, 2);</w:t>
      </w:r>
    </w:p>
    <w:p w14:paraId="4E29151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closesocket(SocketStatus[iPno].Socket);</w:t>
      </w:r>
    </w:p>
    <w:p w14:paraId="191BF7C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60FDDCB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如果</w:t>
      </w:r>
      <w:r w:rsidR="00A511C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对应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发送线程未退出，则向其发送EXIT消息，发送线程收到该消息后将会退出</w:t>
      </w:r>
    </w:p>
    <w:p w14:paraId="06086A1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PCB[iPno].hThread != NULL)</w:t>
      </w:r>
    </w:p>
    <w:p w14:paraId="0BDB9F0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send_msg(msqid[1], iPno+1, </w:t>
      </w:r>
      <w:r w:rsidR="00E151D3"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EXIT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 ...);</w:t>
      </w:r>
    </w:p>
    <w:p w14:paraId="03705D6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08BC296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 w:rsidR="00A511C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A511C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设置消息的接收方，</w:t>
      </w:r>
      <w:r w:rsidR="00A511C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为</w:t>
      </w:r>
      <w:r w:rsidR="00A511C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此</w:t>
      </w:r>
      <w:r w:rsidR="00A511C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 w:rsidR="00A511C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连接关联的业务线程的</w:t>
      </w:r>
      <w:r w:rsidR="00A511C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pno，如</w:t>
      </w:r>
      <w:r w:rsidR="00A511C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380或362等</w:t>
      </w:r>
    </w:p>
    <w:p w14:paraId="358D77B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ID ReceiverPID = {0};</w:t>
      </w:r>
    </w:p>
    <w:p w14:paraId="0F356CE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ReceiverPID.pno = SocketStatus[iPno].ReceiverPno;</w:t>
      </w:r>
    </w:p>
    <w:p w14:paraId="0F9FF58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通知service380</w:t>
      </w:r>
      <w:r w:rsidR="0005617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或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ervice362等线程，</w:t>
      </w:r>
      <w:r w:rsidR="00FC093F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pno值为iPno</w:t>
      </w:r>
      <w:r w:rsidR="00FC093F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链路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断链</w:t>
      </w:r>
    </w:p>
    <w:p w14:paraId="069BB99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ASEND(IMP_CLEAR_SOCKET_SUCCESS_EVENT, &amp;nInfo,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izeo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NodeInfo), ReceiverPID);</w:t>
      </w:r>
    </w:p>
    <w:p w14:paraId="1F2C163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...</w:t>
      </w:r>
    </w:p>
    <w:p w14:paraId="795C606A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67EBC40F" w14:textId="77777777" w:rsidR="00A94214" w:rsidRDefault="00A94214" w:rsidP="00A94214">
      <w:pPr>
        <w:pStyle w:val="3"/>
        <w:rPr>
          <w:noProof/>
          <w:kern w:val="0"/>
        </w:rPr>
      </w:pPr>
      <w:r>
        <w:rPr>
          <w:rFonts w:hint="eastAsia"/>
          <w:noProof/>
          <w:kern w:val="0"/>
        </w:rPr>
        <w:t>消息发送</w:t>
      </w:r>
    </w:p>
    <w:p w14:paraId="5ACD4F89" w14:textId="77777777" w:rsidR="00A94214" w:rsidRPr="001018A8" w:rsidRDefault="00A94214" w:rsidP="00A94214">
      <w:pPr>
        <w:pStyle w:val="4"/>
      </w:pPr>
      <w:r>
        <w:rPr>
          <w:rFonts w:hint="eastAsia"/>
        </w:rPr>
        <w:t>ASEND</w:t>
      </w:r>
      <w:r>
        <w:rPr>
          <w:rFonts w:hint="eastAsia"/>
        </w:rPr>
        <w:t>函数</w:t>
      </w:r>
    </w:p>
    <w:p w14:paraId="11711DA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将消息发送到接收方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，为</w:t>
      </w:r>
      <w:r w:rsidR="00211751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系统</w:t>
      </w:r>
      <w:r w:rsidR="00211751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中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各线程进行消息交互的核心函数</w:t>
      </w:r>
    </w:p>
    <w:p w14:paraId="3B8C46B2" w14:textId="77777777" w:rsidR="00BC3F47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Event：事件ID</w:t>
      </w:r>
    </w:p>
    <w:p w14:paraId="0F80F422" w14:textId="77777777" w:rsidR="00BC3F47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In：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待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发送的消息</w:t>
      </w:r>
    </w:p>
    <w:p w14:paraId="61226B2E" w14:textId="77777777" w:rsidR="00BC3F47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InLen：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待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发送的消息的长度</w:t>
      </w:r>
    </w:p>
    <w:p w14:paraId="0076B1B6" w14:textId="77777777" w:rsidR="00BC3F47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ReceiverPID：消息接收方的PID</w:t>
      </w:r>
    </w:p>
    <w:p w14:paraId="648C391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UINT8 ASEND(UINT16 Event, UINT8 *In, UINT16 InLen, PID ReceiverPID)</w:t>
      </w:r>
    </w:p>
    <w:p w14:paraId="72779E2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71FBC95C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PCBStruc far * SelfPCBPtr = GetCurPCB();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消息发送方的PCB，即本线程的PCB</w:t>
      </w:r>
    </w:p>
    <w:p w14:paraId="6368C46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MSG_HEAD far * MsgPtr;    </w:t>
      </w:r>
    </w:p>
    <w:p w14:paraId="4544B37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TR_ADDR pMsgHead;</w:t>
      </w:r>
    </w:p>
    <w:p w14:paraId="77A5873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2442130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UINT16 iReceiverPno = ReceiverPID.pno;    </w:t>
      </w:r>
    </w:p>
    <w:p w14:paraId="15E1456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如果接收方</w:t>
      </w:r>
      <w:r w:rsidR="00BC7E49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位于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节点</w:t>
      </w:r>
      <w:r w:rsidR="00BC7E49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内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，</w:t>
      </w:r>
      <w:r w:rsidR="0057181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但</w:t>
      </w:r>
      <w:r w:rsidR="00571813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不在</w:t>
      </w:r>
      <w:r w:rsidR="0057181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本节点</w:t>
      </w:r>
      <w:r w:rsidR="00571813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，</w:t>
      </w:r>
      <w:r w:rsidR="00D16FF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则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需要将消息发送到与其通信的socket链路，此时查找与其连接的链路的Pno</w:t>
      </w:r>
    </w:p>
    <w:p w14:paraId="7E30EB1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ReceiverPID.module!=CUR_MODULE() &amp;&amp; ReceiverPID.module!=0)</w:t>
      </w:r>
    </w:p>
    <w:p w14:paraId="35B7CDA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6759B36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iReceiverPno = PCB_NUM;</w:t>
      </w:r>
    </w:p>
    <w:p w14:paraId="774506B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fo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i = 0; i &lt; MAX_SOCKET_NUM; i ++)</w:t>
      </w:r>
    </w:p>
    <w:p w14:paraId="2E1F2AB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lastRenderedPageBreak/>
        <w:t xml:space="preserve">    {</w:t>
      </w:r>
    </w:p>
    <w:p w14:paraId="7CB77E8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如果该socket的对端节点的模块号等于接收方的模块号，则找的</w:t>
      </w:r>
      <w:r w:rsidR="008612D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就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是该socket</w:t>
      </w:r>
      <w:r w:rsidR="00E6270D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连接</w:t>
      </w:r>
    </w:p>
    <w:p w14:paraId="267E1A7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SocketStatus[i].PeerNode == ReceiverPID.module)</w:t>
      </w:r>
    </w:p>
    <w:p w14:paraId="4ECB53F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iReceiverPno = i,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69616F7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}</w:t>
      </w:r>
    </w:p>
    <w:p w14:paraId="59FF0E2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28CF2F7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2F5D73C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开始构造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消息头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</w:p>
    <w:p w14:paraId="2F304B7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MsgPtr = (MSG_HEAD far *)GetUB(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izeo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MSG_HEAD)+InLen+1);</w:t>
      </w:r>
    </w:p>
    <w:p w14:paraId="6ACB5BA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memset(MsgPtr, 0x00,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izeo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MSG_HEAD)+InLen+1);</w:t>
      </w:r>
    </w:p>
    <w:p w14:paraId="168836E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如果消息发送方（本线程）为socket线程，且为zxos连接，且接收方不为service320</w:t>
      </w:r>
    </w:p>
    <w:p w14:paraId="02AF84A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即本线程对应为：OLC作为zxos客户端所建立的</w:t>
      </w:r>
      <w:r w:rsidR="00125090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连接</w:t>
      </w:r>
    </w:p>
    <w:p w14:paraId="2280C5C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SelfPCBPtr-&gt;SelfPid.pno &lt; MAX_SOCKET_NUM </w:t>
      </w:r>
    </w:p>
    <w:p w14:paraId="412F0A6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&amp;&amp; SocketStatus[SelfPCBPtr-&gt;SelfPid.pno].SendPID.pno != 0 </w:t>
      </w:r>
    </w:p>
    <w:p w14:paraId="44ADFB7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&amp;&amp; SocketStatus[SelfPCBPtr-&gt;SelfPid.pno].ReceiverPno != 320)</w:t>
      </w:r>
    </w:p>
    <w:p w14:paraId="6195B27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46ED5B9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设置消息发送方为</w:t>
      </w:r>
      <w:r w:rsidR="00B645B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收到的</w:t>
      </w:r>
      <w:r w:rsidR="00B645BE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</w:t>
      </w:r>
      <w:r w:rsidR="00B645B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消息头中的</w:t>
      </w:r>
      <w:r w:rsidR="00B645BE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ender</w:t>
      </w:r>
      <w:r w:rsidR="00B645B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，即</w:t>
      </w:r>
      <w:r w:rsidR="00F02132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位于</w:t>
      </w:r>
      <w:r w:rsidR="00B645B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对端</w:t>
      </w:r>
      <w:r w:rsidR="00B645BE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</w:t>
      </w:r>
      <w:r w:rsidR="00B645B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节点</w:t>
      </w:r>
      <w:r w:rsidR="00193C2D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中</w:t>
      </w:r>
      <w:r w:rsidR="00B645B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发送方</w:t>
      </w:r>
    </w:p>
    <w:p w14:paraId="1ADEDB0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MsgPtr-&gt;sender = SocketStatus[SelfPCBPtr-&gt;SelfPid.pno].SendPID;</w:t>
      </w:r>
    </w:p>
    <w:p w14:paraId="7285D0C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memset(&amp;SocketStatus[SelfPCBPtr-&gt;SelfPid.pno].SendPID, 0,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izeo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PID));</w:t>
      </w:r>
    </w:p>
    <w:p w14:paraId="12A7E48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4DF5B39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即本线程非对应为：OLC作为zxos客户端所建立的</w:t>
      </w:r>
      <w:r w:rsidR="00125090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连接</w:t>
      </w:r>
    </w:p>
    <w:p w14:paraId="65F70DA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else</w:t>
      </w:r>
    </w:p>
    <w:p w14:paraId="51D2C3A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1DA912F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设置消息发送方为本线程的PID</w:t>
      </w:r>
    </w:p>
    <w:p w14:paraId="7A4A89F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MsgPtr-&gt;sender = SelfPCBPtr-&gt;SelfPid;</w:t>
      </w:r>
    </w:p>
    <w:p w14:paraId="189CA87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4CF6E8D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MsgPtr-&gt;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eve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= Event;</w:t>
      </w:r>
    </w:p>
    <w:p w14:paraId="3750631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MsgPtr-&gt;receiver = ReceiverPID;</w:t>
      </w:r>
    </w:p>
    <w:p w14:paraId="21F740E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MsgPtr-&gt;len = InLen;</w:t>
      </w:r>
    </w:p>
    <w:p w14:paraId="2581B0F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将待发送的消息，复制到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消息体</w:t>
      </w:r>
    </w:p>
    <w:p w14:paraId="7B6DCAE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memcpy(MsgPtr+1, In, InLen);</w:t>
      </w:r>
    </w:p>
    <w:p w14:paraId="3E0E6A2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MsgHead = (PTR_ADDR)MsgPtr;</w:t>
      </w:r>
    </w:p>
    <w:p w14:paraId="4A0AE01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E0502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如果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接收方为socket线程，则将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此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</w:t>
      </w:r>
      <w:r w:rsidR="00D77EE4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消息</w:t>
      </w:r>
      <w:r w:rsidR="00D77EE4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放入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到消息队列1</w:t>
      </w:r>
    </w:p>
    <w:p w14:paraId="1E43933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iPno &lt; MAX_SOCKET_NUM)</w:t>
      </w:r>
    </w:p>
    <w:p w14:paraId="217496E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status = send_msg(msqid[1], iPno + 1, (UINT8 *)&amp;pMsgHead, PTR_LEN, ...);</w:t>
      </w:r>
    </w:p>
    <w:p w14:paraId="10CDEC8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6260C1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如果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接收方</w:t>
      </w:r>
      <w:r w:rsidR="00413FC1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不是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线程，比如为service380，则将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此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消息</w:t>
      </w:r>
      <w:r w:rsidR="00D77EE4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放入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到消息队列0</w:t>
      </w:r>
    </w:p>
    <w:p w14:paraId="46F8550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else</w:t>
      </w:r>
    </w:p>
    <w:p w14:paraId="3FE3DBA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status = send_msg(msqid[0], iPno + 1, (UINT8 *)&amp;pMsgHead, PTR_LEN, ...);</w:t>
      </w:r>
    </w:p>
    <w:p w14:paraId="236E0F7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505385B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将消息接收方的待处理</w:t>
      </w:r>
      <w:r w:rsidR="00AD022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消息个数+1</w:t>
      </w:r>
    </w:p>
    <w:p w14:paraId="2F3CCC1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CBStruc * ReceiverPCBPtr = (PCBStruc *)&amp;PCB[iReceiverPno];</w:t>
      </w:r>
    </w:p>
    <w:p w14:paraId="4A6F553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++ PCBPtr-&gt;nMsg;</w:t>
      </w:r>
    </w:p>
    <w:p w14:paraId="2C241EC8" w14:textId="77777777" w:rsidR="006176A2" w:rsidRPr="005B1CBA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00BD9A4E" w14:textId="77777777" w:rsidR="00A94214" w:rsidRDefault="00A94214" w:rsidP="00A94214">
      <w:pPr>
        <w:pStyle w:val="3"/>
        <w:rPr>
          <w:noProof/>
          <w:kern w:val="0"/>
        </w:rPr>
      </w:pPr>
      <w:r>
        <w:rPr>
          <w:noProof/>
          <w:kern w:val="0"/>
        </w:rPr>
        <w:lastRenderedPageBreak/>
        <w:t>service</w:t>
      </w:r>
      <w:r>
        <w:rPr>
          <w:rFonts w:hint="eastAsia"/>
          <w:noProof/>
          <w:kern w:val="0"/>
        </w:rPr>
        <w:t>接口</w:t>
      </w:r>
    </w:p>
    <w:p w14:paraId="04D545EE" w14:textId="77777777" w:rsidR="00A94214" w:rsidRDefault="00A94214" w:rsidP="00A94214">
      <w:pPr>
        <w:pStyle w:val="4"/>
      </w:pPr>
      <w:r>
        <w:rPr>
          <w:rFonts w:hint="eastAsia"/>
        </w:rPr>
        <w:t>相关链路结构</w:t>
      </w:r>
      <w:r w:rsidR="00D4511D">
        <w:rPr>
          <w:rFonts w:hint="eastAsia"/>
        </w:rPr>
        <w:t>和变量</w:t>
      </w:r>
    </w:p>
    <w:p w14:paraId="04E879A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servicexxx.ini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下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[OCS]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、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[ImpClient]</w:t>
      </w:r>
      <w:r w:rsidR="00244472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配置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中</w:t>
      </w:r>
      <w:r w:rsidR="00244472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</w:t>
      </w:r>
      <w:r w:rsidR="00244472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网元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信息</w:t>
      </w:r>
    </w:p>
    <w:p w14:paraId="658FD7D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typede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</w:p>
    <w:p w14:paraId="5A590BD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2527CAE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UINT8 iType;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网元类型：0-zxos服务端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，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1-外部网元或zxos客户端</w:t>
      </w:r>
    </w:p>
    <w:p w14:paraId="029F3E8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UINT8 iMaxSktNum;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该网元可以建链的最大连接数</w:t>
      </w:r>
    </w:p>
    <w:p w14:paraId="322DC51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UINT32 iIPAddr;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网元的IP地址</w:t>
      </w:r>
    </w:p>
    <w:p w14:paraId="20EFB2B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SocketInf_T tSktInf[MAX_SKT_PER_CLIENT];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网元的链路信息</w:t>
      </w:r>
    </w:p>
    <w:p w14:paraId="26A8FF43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EntityInf_T;</w:t>
      </w:r>
    </w:p>
    <w:p w14:paraId="3C5577D2" w14:textId="77777777" w:rsidR="00123B78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网元建立的链路信息，主要目的</w:t>
      </w:r>
      <w:r w:rsidR="00123B7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有2：</w:t>
      </w:r>
    </w:p>
    <w:p w14:paraId="35E27BE5" w14:textId="77777777" w:rsidR="00A94214" w:rsidRDefault="00123B78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F970CD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保存业务请求所</w:t>
      </w:r>
      <w:r w:rsidR="009C77A5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来自</w:t>
      </w:r>
      <w:r w:rsidR="00F970CD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链路的</w:t>
      </w:r>
      <w:r w:rsidR="00DF265B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PID</w:t>
      </w:r>
      <w:r w:rsidR="009C77A5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，以便在响应时沿原链路返回</w:t>
      </w:r>
    </w:p>
    <w:p w14:paraId="4CB7DA68" w14:textId="77777777" w:rsidR="00123B78" w:rsidRDefault="00123B78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244B60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在未收到一个完整的业务请求时，将这部分不完整数据进行缓存</w:t>
      </w:r>
    </w:p>
    <w:p w14:paraId="444295E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typede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</w:p>
    <w:p w14:paraId="497EB69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1D304EC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UINT8 iUseFlag;</w:t>
      </w:r>
    </w:p>
    <w:p w14:paraId="614ABC1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ID PID;</w:t>
      </w:r>
      <w:r w:rsidR="00CF0A4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="00CF0A4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CF0A4B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该链路的PID</w:t>
      </w:r>
    </w:p>
    <w:p w14:paraId="0B1DFCF2" w14:textId="77777777" w:rsidR="009C77A5" w:rsidRDefault="009C77A5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 w:rsidRPr="009C77A5">
        <w:rPr>
          <w:rFonts w:ascii="新宋体" w:eastAsia="新宋体" w:hAnsi="Times New Roman" w:cs="Times New Roman"/>
          <w:noProof/>
          <w:kern w:val="0"/>
          <w:sz w:val="18"/>
          <w:szCs w:val="18"/>
        </w:rPr>
        <w:t>MsgBuf_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 w:rsidRPr="009C77A5">
        <w:rPr>
          <w:rFonts w:ascii="新宋体" w:eastAsia="新宋体" w:hAnsi="Times New Roman" w:cs="Times New Roman"/>
          <w:noProof/>
          <w:kern w:val="0"/>
          <w:sz w:val="18"/>
          <w:szCs w:val="18"/>
        </w:rPr>
        <w:t>RemainBuf;</w:t>
      </w:r>
      <w:r w:rsidR="00CF0A4B" w:rsidRPr="00CF0A4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</w:t>
      </w:r>
      <w:r w:rsidR="00CF0A4B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="00CF0A4B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该链路的数据接收缓存</w:t>
      </w:r>
    </w:p>
    <w:p w14:paraId="187D93CD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SocketInf_T;</w:t>
      </w:r>
    </w:p>
    <w:p w14:paraId="249BE8AE" w14:textId="77777777" w:rsidR="00654FF3" w:rsidRDefault="00654FF3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保存一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ervice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接口中所有网元，以及其中的链路的信息</w:t>
      </w:r>
    </w:p>
    <w:p w14:paraId="0C3A2073" w14:textId="77777777" w:rsidR="00654FF3" w:rsidRPr="00654FF3" w:rsidRDefault="00654FF3" w:rsidP="00A94214">
      <w:pPr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</w:pPr>
      <w:r w:rsidRPr="00654FF3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static EntityInf_T g_EntityInf[MAX_ENTITY_NUM];</w:t>
      </w:r>
    </w:p>
    <w:p w14:paraId="2CFB88F6" w14:textId="77777777" w:rsidR="00A94214" w:rsidRDefault="00A94214" w:rsidP="00A94214">
      <w:pPr>
        <w:pStyle w:val="4"/>
        <w:rPr>
          <w:noProof/>
          <w:kern w:val="0"/>
        </w:rPr>
      </w:pPr>
      <w:r>
        <w:rPr>
          <w:rFonts w:hint="eastAsia"/>
          <w:noProof/>
          <w:kern w:val="0"/>
        </w:rPr>
        <w:t>相关名词</w:t>
      </w:r>
    </w:p>
    <w:p w14:paraId="48C20D26" w14:textId="77777777" w:rsidR="00623241" w:rsidRDefault="00A94214" w:rsidP="00A94214">
      <w:pPr>
        <w:ind w:left="420"/>
      </w:pPr>
      <w:r>
        <w:rPr>
          <w:rFonts w:hint="eastAsia"/>
        </w:rPr>
        <w:t>网元索引：该网元在</w:t>
      </w:r>
      <w:r>
        <w:t>servicexxx.ini</w:t>
      </w:r>
      <w:r>
        <w:rPr>
          <w:rFonts w:hint="eastAsia"/>
        </w:rPr>
        <w:t>中</w:t>
      </w:r>
      <w:r>
        <w:t>[OCS]</w:t>
      </w:r>
      <w:r>
        <w:rPr>
          <w:rFonts w:hint="eastAsia"/>
        </w:rPr>
        <w:t>、</w:t>
      </w:r>
      <w:r>
        <w:t>[ImpClient]</w:t>
      </w:r>
      <w:r>
        <w:rPr>
          <w:rFonts w:hint="eastAsia"/>
        </w:rPr>
        <w:t>配置节点下的索引</w:t>
      </w:r>
      <w:r w:rsidR="00623241">
        <w:rPr>
          <w:rFonts w:hint="eastAsia"/>
        </w:rPr>
        <w:t>。即在</w:t>
      </w:r>
    </w:p>
    <w:p w14:paraId="577F4518" w14:textId="77777777" w:rsidR="00A94214" w:rsidRDefault="00623241" w:rsidP="00623241">
      <w:r w:rsidRPr="00623241">
        <w:t>g_EntityInf</w:t>
      </w:r>
      <w:r>
        <w:rPr>
          <w:rFonts w:hint="eastAsia"/>
        </w:rPr>
        <w:t>数组中的索引。</w:t>
      </w:r>
    </w:p>
    <w:p w14:paraId="488A7ED6" w14:textId="77777777" w:rsidR="00623241" w:rsidRDefault="00A94214" w:rsidP="00A94214">
      <w:pPr>
        <w:ind w:left="420"/>
      </w:pPr>
      <w:r>
        <w:rPr>
          <w:rFonts w:hint="eastAsia"/>
        </w:rPr>
        <w:t>链路索引：在网元的建立的所有链路中，每个链路也存在一个索引</w:t>
      </w:r>
      <w:r w:rsidR="00623241">
        <w:rPr>
          <w:rFonts w:hint="eastAsia"/>
        </w:rPr>
        <w:t>。即该链路在对应的</w:t>
      </w:r>
    </w:p>
    <w:p w14:paraId="0430BEC6" w14:textId="77777777" w:rsidR="00A94214" w:rsidRPr="006D660E" w:rsidRDefault="00623241" w:rsidP="00623241">
      <w:r w:rsidRPr="00623241">
        <w:t>g_EntityInf</w:t>
      </w:r>
      <w:r>
        <w:rPr>
          <w:rFonts w:hint="eastAsia"/>
        </w:rPr>
        <w:t>节点的</w:t>
      </w:r>
      <w:r w:rsidRPr="00C523C8">
        <w:rPr>
          <w:rFonts w:eastAsia="新宋体" w:cstheme="minorHAnsi"/>
          <w:noProof/>
          <w:kern w:val="0"/>
          <w:szCs w:val="21"/>
        </w:rPr>
        <w:t>tSktInf</w:t>
      </w:r>
      <w:r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>数组中的索引。</w:t>
      </w:r>
    </w:p>
    <w:p w14:paraId="5D135C0A" w14:textId="77777777" w:rsidR="00A94214" w:rsidRDefault="00A94214" w:rsidP="00A94214">
      <w:pPr>
        <w:pStyle w:val="4"/>
        <w:rPr>
          <w:noProof/>
          <w:kern w:val="0"/>
        </w:rPr>
      </w:pPr>
      <w:r>
        <w:rPr>
          <w:noProof/>
          <w:kern w:val="0"/>
        </w:rPr>
        <w:t>servicexxx</w:t>
      </w:r>
      <w:r>
        <w:rPr>
          <w:rFonts w:hint="eastAsia"/>
          <w:noProof/>
          <w:kern w:val="0"/>
        </w:rPr>
        <w:t>函数</w:t>
      </w:r>
    </w:p>
    <w:p w14:paraId="4ABEC89E" w14:textId="77777777" w:rsidR="00017384" w:rsidRDefault="00017384" w:rsidP="0001738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Pr="00017384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ervice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接口线程的业务处理函数</w:t>
      </w:r>
    </w:p>
    <w:p w14:paraId="14233F33" w14:textId="77777777" w:rsidR="00017384" w:rsidRPr="00017384" w:rsidRDefault="00017384" w:rsidP="00017384"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 w:rsidRPr="00017384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lpMsg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：消息的内容，如SMPP+协议数据、CCR/CCA，或建链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断链通知等</w:t>
      </w:r>
    </w:p>
    <w:p w14:paraId="273C4D4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far servicexxx(UINT8 far * lpMsg, UINT8 far * lpNULL0, UINT8 far * lpNULL1)</w:t>
      </w:r>
    </w:p>
    <w:p w14:paraId="4F6DC77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418A8AF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UINT16 iEvent = EVENT();</w:t>
      </w:r>
    </w:p>
    <w:p w14:paraId="7B029C1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UINT16 iMsgLen = LENGTH();</w:t>
      </w:r>
    </w:p>
    <w:p w14:paraId="2E2B278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witch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iEvent)</w:t>
      </w:r>
    </w:p>
    <w:p w14:paraId="4899162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lastRenderedPageBreak/>
        <w:t xml:space="preserve">  {</w:t>
      </w:r>
    </w:p>
    <w:p w14:paraId="33F4A0E7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初始化消息，读取</w:t>
      </w:r>
      <w:r w:rsidR="00B73665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ervicexxx.ini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配置文件</w:t>
      </w:r>
    </w:p>
    <w:p w14:paraId="4ACD8E9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as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nitAllProcessEvent:</w:t>
      </w:r>
    </w:p>
    <w:p w14:paraId="4AE50EE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76675E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InitMsgServic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);</w:t>
      </w:r>
    </w:p>
    <w:p w14:paraId="507A778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SET_TIMER(50,TIMER1);</w:t>
      </w:r>
    </w:p>
    <w:p w14:paraId="054889A8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45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4AD59F1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创建一个定时器，用于定时检查链路</w:t>
      </w:r>
      <w:r w:rsidR="007A1BFB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是否正常</w:t>
      </w:r>
    </w:p>
    <w:p w14:paraId="0044090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as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Timer1Event:</w:t>
      </w:r>
    </w:p>
    <w:p w14:paraId="4D1AE75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CheckLinkStatus();</w:t>
      </w:r>
    </w:p>
    <w:p w14:paraId="1C2A15B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SET_TIMER(CHECK_LINK_TIMER, TIMER1);</w:t>
      </w:r>
    </w:p>
    <w:p w14:paraId="158F707C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45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3ADB1393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与此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ervice</w:t>
      </w:r>
      <w:r w:rsidR="000B6246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关联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连接的建链通知</w:t>
      </w:r>
    </w:p>
    <w:p w14:paraId="018AAFA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as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MP_CREAT_SOCKET_SUCCESS_EVENT:</w:t>
      </w:r>
    </w:p>
    <w:p w14:paraId="4081EE9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76675E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SetSocke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);</w:t>
      </w:r>
    </w:p>
    <w:p w14:paraId="53ABDF6B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45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03A6DDC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与此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ervice</w:t>
      </w:r>
      <w:r w:rsidR="00C618DB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关联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连接的断链通知</w:t>
      </w:r>
    </w:p>
    <w:p w14:paraId="3396968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as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MP_CLEAR_SOCKET_SUCCESS_EVENT:</w:t>
      </w:r>
    </w:p>
    <w:p w14:paraId="33186E5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76675E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ClearSocke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lpMsg);</w:t>
      </w:r>
    </w:p>
    <w:p w14:paraId="4B4EB2A9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45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2528E52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收到来自外部网元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数据，如CCR、SMPP+请求等</w:t>
      </w:r>
    </w:p>
    <w:p w14:paraId="2CEC926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对于非DCC协议，</w:t>
      </w:r>
      <w:r w:rsidR="0033377D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该函数进行协议解析并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转换成CCR，</w:t>
      </w:r>
      <w:r w:rsidR="0033377D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加上</w:t>
      </w:r>
      <w:r w:rsidR="0033377D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OCDis</w:t>
      </w:r>
      <w:r w:rsidR="0033377D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分发头后，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发送给OCS</w:t>
      </w:r>
    </w:p>
    <w:p w14:paraId="0AB9C6A6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对于DCC</w:t>
      </w:r>
      <w:r w:rsidR="0033377D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协议，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加上</w:t>
      </w:r>
      <w:r w:rsidR="00DA593A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OCDis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分发头后，透传给OCS</w:t>
      </w:r>
    </w:p>
    <w:p w14:paraId="1406957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as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MP_SENDMSG_EVENT: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</w:p>
    <w:p w14:paraId="5BA1A55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76675E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DealFromComm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lpMsg, iMsgLen);</w:t>
      </w:r>
    </w:p>
    <w:p w14:paraId="634FE426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45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0AF069D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收到来自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OCS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等</w:t>
      </w:r>
      <w:r w:rsidR="001A4099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zxos</w:t>
      </w:r>
      <w:r w:rsidR="001A4099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节点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数据，如CC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A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等</w:t>
      </w:r>
    </w:p>
    <w:p w14:paraId="4418FD0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对于非DCC</w:t>
      </w:r>
      <w:r w:rsidR="001A4099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协议，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该函数进行协议</w:t>
      </w:r>
      <w:r w:rsidR="001A4099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转换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，发送给外部网元如SMSC</w:t>
      </w:r>
    </w:p>
    <w:p w14:paraId="0DAFB78F" w14:textId="77777777" w:rsidR="00A94214" w:rsidRPr="007B66EC" w:rsidRDefault="00A94214" w:rsidP="00A94214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对于DCC协议，则透传给SCP等</w:t>
      </w:r>
    </w:p>
    <w:p w14:paraId="29219D6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as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FROM_OCS_EVENT: </w:t>
      </w:r>
    </w:p>
    <w:p w14:paraId="09A0319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 w:rsidRPr="0076675E">
        <w:rPr>
          <w:rFonts w:ascii="新宋体" w:eastAsia="新宋体" w:hAnsi="Times New Roman" w:cs="Times New Roman"/>
          <w:b/>
          <w:noProof/>
          <w:color w:val="FF0000"/>
          <w:kern w:val="0"/>
          <w:sz w:val="18"/>
          <w:szCs w:val="18"/>
        </w:rPr>
        <w:t>DealMsgFromOCS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lpMsg,iMsgLen);</w:t>
      </w:r>
    </w:p>
    <w:p w14:paraId="619B380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1AC1845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0CFFCE7D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4CA137B3" w14:textId="77777777" w:rsidR="00A94214" w:rsidRDefault="00A94214" w:rsidP="00A94214">
      <w:pPr>
        <w:pStyle w:val="4"/>
        <w:rPr>
          <w:noProof/>
          <w:kern w:val="0"/>
        </w:rPr>
      </w:pPr>
      <w:r>
        <w:rPr>
          <w:noProof/>
          <w:kern w:val="0"/>
        </w:rPr>
        <w:t>InitMsgService</w:t>
      </w:r>
      <w:r>
        <w:rPr>
          <w:rFonts w:hint="eastAsia"/>
          <w:noProof/>
          <w:kern w:val="0"/>
        </w:rPr>
        <w:t>函数</w:t>
      </w:r>
    </w:p>
    <w:p w14:paraId="5FE2A0E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nitMsgService(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</w:t>
      </w:r>
    </w:p>
    <w:p w14:paraId="14436D5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79C6C85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UINT8 sTmpStr[20]={0},sValueBuf[100]={0};</w:t>
      </w:r>
    </w:p>
    <w:p w14:paraId="5A00D01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g_Config.iOCSNum = fGetPrivateProfileInt(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general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OCSNum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servicexxx.ini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</w:p>
    <w:p w14:paraId="6C3B6FB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g_Config.iClientNum = fGetPrivateProfileInt(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general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ClientNum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servicexxx.ini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</w:p>
    <w:p w14:paraId="3F38F71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076C689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zxos服务端</w:t>
      </w:r>
      <w:r w:rsidR="00B2372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配置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，只建立一条链路，module、pno都是已知且必须配置的，所以直接在socket节点中</w:t>
      </w:r>
      <w:r w:rsidR="008D30BC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预先设置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模块号、pno号</w:t>
      </w:r>
    </w:p>
    <w:p w14:paraId="64F5B2B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lastRenderedPageBreak/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fo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i=0; i&lt;g_Config.iOCSNum; i++)</w:t>
      </w:r>
    </w:p>
    <w:p w14:paraId="40D5D6F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66A5B72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sprintf(sTmpStr, 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OCS%d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 (i+1));</w:t>
      </w:r>
    </w:p>
    <w:p w14:paraId="7E70F83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fGetPrivateProfileString(sTmpStr,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IPAddr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NULL,sValueBuf,16,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servicexxx.ini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</w:p>
    <w:p w14:paraId="4EEF18A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g_EntityInf[i].iType = 0;</w:t>
      </w:r>
    </w:p>
    <w:p w14:paraId="4592251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g_EntityInf[i].iIPAddr = inet_addr(sValueBuf);</w:t>
      </w:r>
    </w:p>
    <w:p w14:paraId="12A51249" w14:textId="77777777" w:rsidR="00A94214" w:rsidRDefault="00A94214" w:rsidP="00A94214">
      <w:pPr>
        <w:autoSpaceDE w:val="0"/>
        <w:autoSpaceDN w:val="0"/>
        <w:adjustRightInd w:val="0"/>
        <w:spacing w:line="240" w:lineRule="auto"/>
        <w:ind w:firstLine="345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g_EntityInf[i].iMaxSktNum = fGetPrivateProfileInt(sTmpStr,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MaxSktNum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servicexxx.ini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</w:p>
    <w:p w14:paraId="61BB3FD4" w14:textId="77777777" w:rsidR="00A94214" w:rsidRPr="00E51FB8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g_EntityInf[i].tSktInf[0].PID.module = fGetPrivateInt(sTmpStr,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Module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servicexxx.ini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</w:p>
    <w:p w14:paraId="678C828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g_EntityInf[i].tSktInf[0].PID.pno = fGetProfileInt(sTmpStr,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Pno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servicexxx.ini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</w:p>
    <w:p w14:paraId="14785F1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68E3E9D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0A8EAEB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zxos客户端或外部网元，对端的module、pno</w:t>
      </w:r>
      <w:r w:rsidR="008D30BC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在初始是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未知的，只有在运行期才知道，在SetSocket</w:t>
      </w:r>
      <w:r w:rsidR="00AE1A7D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时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设定模块号、pno号</w:t>
      </w:r>
    </w:p>
    <w:p w14:paraId="1ED101D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fo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i=g_Config.iOCSNum; i&lt;g_Config.iOCSNum+g_Config.iClientNum; i++)</w:t>
      </w:r>
    </w:p>
    <w:p w14:paraId="533F5AE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408F680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sprintf(sTmpStr, 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ImpClient%d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 (i+1-g_Config.iOCSNum));</w:t>
      </w:r>
    </w:p>
    <w:p w14:paraId="58967DA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fGetPrivateProfileString(sTmpStr,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IPAddr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NULL,sValueBuf,16,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servicexxx.ini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</w:p>
    <w:p w14:paraId="20604B5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g_EntityInf[i].iType = 1;</w:t>
      </w:r>
    </w:p>
    <w:p w14:paraId="2936F4E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g_EntityInf[i].iIPAddr = inet_addr(sValueBuf);</w:t>
      </w:r>
    </w:p>
    <w:p w14:paraId="3C5D8FB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g_EntityInf[i].iMaxSktNum = fGetPrivateProfileInt(sTmpStr,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MaxSktNum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,</w:t>
      </w:r>
      <w:r>
        <w:rPr>
          <w:rFonts w:ascii="新宋体" w:eastAsia="新宋体" w:hAnsi="Times New Roman" w:cs="Times New Roman"/>
          <w:noProof/>
          <w:color w:val="A31515"/>
          <w:kern w:val="0"/>
          <w:sz w:val="18"/>
          <w:szCs w:val="18"/>
        </w:rPr>
        <w:t>"servicexxx.ini"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</w:p>
    <w:p w14:paraId="6C5F44D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fo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j=0;j&lt;g_EntityInf[i].iMaxSktNum;j++)</w:t>
      </w:r>
    </w:p>
    <w:p w14:paraId="1DE17C8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memset(&amp;g_EntityInf[i].tSktInf[j].PID, 0,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izeo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g_EntityInf[i].tSktInf[j].PID));</w:t>
      </w:r>
    </w:p>
    <w:p w14:paraId="6E73CB6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6B4FA96D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6A23A79E" w14:textId="77777777" w:rsidR="00A94214" w:rsidRDefault="00A94214" w:rsidP="00A94214">
      <w:pPr>
        <w:pStyle w:val="4"/>
        <w:rPr>
          <w:noProof/>
          <w:kern w:val="0"/>
        </w:rPr>
      </w:pPr>
      <w:r>
        <w:rPr>
          <w:noProof/>
          <w:kern w:val="0"/>
        </w:rPr>
        <w:t>SetSocket</w:t>
      </w:r>
      <w:r>
        <w:rPr>
          <w:rFonts w:hint="eastAsia"/>
          <w:noProof/>
          <w:kern w:val="0"/>
        </w:rPr>
        <w:t>函数</w:t>
      </w:r>
    </w:p>
    <w:p w14:paraId="74E23D5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处理链路建立后，socket线程所发送的建链通知</w:t>
      </w:r>
    </w:p>
    <w:p w14:paraId="26578CB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SetSocket()</w:t>
      </w:r>
    </w:p>
    <w:p w14:paraId="07BD3FB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0242FC8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EntityIdx=0,iSktIdx=0;</w:t>
      </w:r>
    </w:p>
    <w:p w14:paraId="5EDF33E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NodeInfo NInfo;</w:t>
      </w:r>
    </w:p>
    <w:p w14:paraId="33D6920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ID pId;</w:t>
      </w:r>
    </w:p>
    <w:p w14:paraId="49AD5CC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获取socket线程的相关信息，主要是取对端的IP地址和</w:t>
      </w:r>
      <w:r w:rsidR="00827E7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线程的pno号</w:t>
      </w:r>
    </w:p>
    <w:p w14:paraId="1ACE162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GET_NODEINFO(&amp;NInfo);</w:t>
      </w:r>
    </w:p>
    <w:p w14:paraId="6F342B9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SENDER(&amp;pId);</w:t>
      </w:r>
    </w:p>
    <w:p w14:paraId="3F79D2E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3F9D53B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根据对端的IP地址，查找该网元</w:t>
      </w:r>
      <w:r w:rsidR="00D20B3F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网元索引</w:t>
      </w:r>
    </w:p>
    <w:p w14:paraId="11A1853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fo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iEntityIdx=0;iEntityIdx&lt;g_Config.iOCSNum+g_Config.iClientNum;iEntityIdx++)</w:t>
      </w:r>
    </w:p>
    <w:p w14:paraId="7C80AB34" w14:textId="77777777" w:rsidR="003E05F7" w:rsidRDefault="00A94214" w:rsidP="003E05F7">
      <w:pPr>
        <w:autoSpaceDE w:val="0"/>
        <w:autoSpaceDN w:val="0"/>
        <w:adjustRightInd w:val="0"/>
        <w:spacing w:line="240" w:lineRule="auto"/>
        <w:ind w:firstLine="345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g_EntityInf[iEntityIdx].iIPAddr == NInfo.PeerIPAddr)</w:t>
      </w:r>
      <w:r w:rsidR="003E05F7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6F34DF60" w14:textId="77777777" w:rsidR="003E05F7" w:rsidRDefault="003E05F7" w:rsidP="003E05F7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5A6A5EE2" w14:textId="77777777" w:rsidR="00A94214" w:rsidRPr="003E05F7" w:rsidRDefault="00A94214" w:rsidP="003E05F7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该IP未在servicexxx.ini中配置，则对其断链</w:t>
      </w:r>
    </w:p>
    <w:p w14:paraId="3DC6EB6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iEntityIdx == g_Config.iOCSNum+g_Config.iClientNum)</w:t>
      </w:r>
    </w:p>
    <w:p w14:paraId="1342A0F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CLEAR_CONNECT(pId.pno)</w:t>
      </w:r>
      <w:r w:rsidR="00B35A44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retur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7E25306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73BF3DC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对端为zxos服务端，如OCS、PCRF</w:t>
      </w:r>
    </w:p>
    <w:p w14:paraId="0AB2E5E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g_EntityInf[iEntityIdx].iType == 0)</w:t>
      </w:r>
    </w:p>
    <w:p w14:paraId="0C29745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2D61807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g_EntityInf[iEntityIdx].tSktInf[0].iUseFlag=1;</w:t>
      </w:r>
    </w:p>
    <w:p w14:paraId="1089C13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不需要设置PID信息，此时直接取[OCS]配置项下配置的module、pno</w:t>
      </w:r>
    </w:p>
    <w:p w14:paraId="0FC694C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5047684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对端为外部网元，或zxos客户端，如SMSC、SCP、UIP等</w:t>
      </w:r>
    </w:p>
    <w:p w14:paraId="5E78EDB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else</w:t>
      </w:r>
    </w:p>
    <w:p w14:paraId="6043A77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1E7B9BD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fo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iSktIdx=0;iSktIdx&lt;g_EntityInf[iEntityIdx].iMaxSktNum;iSktIdx++)</w:t>
      </w:r>
    </w:p>
    <w:p w14:paraId="0715DE9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{</w:t>
      </w:r>
    </w:p>
    <w:p w14:paraId="6D08569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在该网元中找到一条空闲未用的socket节点</w:t>
      </w:r>
    </w:p>
    <w:p w14:paraId="73EF9B2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g_EntityInf[iEntityIdx].tSktInf[iSktIdx].iUseFlag==0)</w:t>
      </w:r>
    </w:p>
    <w:p w14:paraId="4A1F0F9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{</w:t>
      </w:r>
    </w:p>
    <w:p w14:paraId="24A5DC2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g_EntityInf[iEntityIdx].tSktInf[iSktIdx].iUseFlag=1;</w:t>
      </w:r>
    </w:p>
    <w:p w14:paraId="09FBF59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设置该socket节点的pno号</w:t>
      </w:r>
    </w:p>
    <w:p w14:paraId="2209CD3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g_EntityInf[iEntityIdx].tSktInf[iSktIdx].PID.pno=NInfo.Pno[0];</w:t>
      </w:r>
    </w:p>
    <w:p w14:paraId="6D12A0A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7EA91EA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}</w:t>
      </w:r>
    </w:p>
    <w:p w14:paraId="390A92C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}</w:t>
      </w:r>
    </w:p>
    <w:p w14:paraId="65AD1A6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3CDBD4C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如果该网元建链个数超过配置，则清除该链路</w:t>
      </w:r>
    </w:p>
    <w:p w14:paraId="587E1EC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iSktIdx==g_EntityInf[iEntityIdx].iMaxSktNum)</w:t>
      </w:r>
    </w:p>
    <w:p w14:paraId="796F54E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CLEAR_CONNECT(pId.pno)</w:t>
      </w:r>
      <w:r w:rsidR="00322E7B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,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retur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3F197DA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4FF772F9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63029079" w14:textId="77777777" w:rsidR="00A94214" w:rsidRDefault="00A94214" w:rsidP="00A94214">
      <w:pPr>
        <w:pStyle w:val="4"/>
        <w:rPr>
          <w:noProof/>
          <w:kern w:val="0"/>
        </w:rPr>
      </w:pPr>
      <w:r>
        <w:rPr>
          <w:noProof/>
          <w:kern w:val="0"/>
        </w:rPr>
        <w:t>ClearSocket</w:t>
      </w:r>
      <w:r>
        <w:rPr>
          <w:rFonts w:hint="eastAsia"/>
          <w:noProof/>
          <w:kern w:val="0"/>
        </w:rPr>
        <w:t>函数</w:t>
      </w:r>
    </w:p>
    <w:p w14:paraId="746D5FE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处理链路断链后，socket线程所发送的断链通知</w:t>
      </w:r>
    </w:p>
    <w:p w14:paraId="2304002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ClearSocket(UINT8 * pMsg)</w:t>
      </w:r>
    </w:p>
    <w:p w14:paraId="6B8586E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7C94CCA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EntityIdx=0,iSktIdx=0;</w:t>
      </w:r>
    </w:p>
    <w:p w14:paraId="737C8F1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0C895C0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pMsg为socket线程的相关信息，主要是对端的IP地址和</w:t>
      </w:r>
      <w:r w:rsidR="0048442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socket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线程的pno号</w:t>
      </w:r>
    </w:p>
    <w:p w14:paraId="0C9BBB0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NodeInfo *pNInfo=(NodeInfo *)pMsg;</w:t>
      </w:r>
    </w:p>
    <w:p w14:paraId="4D62D08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62E60AA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根据对端的IP地址，查找该网元</w:t>
      </w:r>
      <w:r w:rsidR="00C352E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网元索引</w:t>
      </w:r>
    </w:p>
    <w:p w14:paraId="2E348DE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fo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iEntityIdx=0;iEntityIdx&lt;g_Config.iOCSNum+g_Config.iClientNum;iEntityIdx++)</w:t>
      </w:r>
    </w:p>
    <w:p w14:paraId="3135995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g_EntityInf[iEntityIdx].iIPAddr == pNInfo-&gt;PeerIPAddr)</w:t>
      </w:r>
      <w:r w:rsidR="00484427">
        <w:rPr>
          <w:rFonts w:ascii="新宋体" w:eastAsia="新宋体" w:hAnsi="Times New Roman" w:cs="Times New Roman" w:hint="eastAsia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704842B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该IP未在servicexxx.ini中配置，退出</w:t>
      </w:r>
    </w:p>
    <w:p w14:paraId="1F347BD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iEntityIdx == g_Config.iOCSNum+g_Config.iClientNum)</w:t>
      </w:r>
    </w:p>
    <w:p w14:paraId="3B7EB4D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retur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06ECE45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48FFB81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对端为zxos服务端，如OCS、PCRF</w:t>
      </w:r>
    </w:p>
    <w:p w14:paraId="15461AD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g_EntityInf[iEntityIdx].iType == 0)</w:t>
      </w:r>
    </w:p>
    <w:p w14:paraId="3D80140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758C2DC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g_EntityInf[iEntityIdx].tSktInf[0].iUseFlag=0;</w:t>
      </w:r>
    </w:p>
    <w:p w14:paraId="1DC5D73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49DED07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else</w:t>
      </w:r>
    </w:p>
    <w:p w14:paraId="03F063D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3833C7B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根据pno号，寻找该socket连接的</w:t>
      </w:r>
      <w:r w:rsidR="0081239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链路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索引，然后清理该socket节点的信息</w:t>
      </w:r>
    </w:p>
    <w:p w14:paraId="3581745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fo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iSktIdx=0;iSktIdx&lt;g_EntityInf[iEntityIdx].iMaxSktNum;iSktIdx++)</w:t>
      </w:r>
    </w:p>
    <w:p w14:paraId="42585A8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{</w:t>
      </w:r>
    </w:p>
    <w:p w14:paraId="52951C9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g_EntityInf[iEntityIdx].tSktInf[iSktIdx].PID.pno==pNInfo-&gt;Pno[0])</w:t>
      </w:r>
    </w:p>
    <w:p w14:paraId="3D75E3B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{</w:t>
      </w:r>
    </w:p>
    <w:p w14:paraId="6EAE5CD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g_EntityInf[iEntityIdx].tSktInf[iSktIdx].iUseFlag=0;</w:t>
      </w:r>
    </w:p>
    <w:p w14:paraId="322C912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memset(&amp;g_EntityInf[iEntityIdx].tSktInf[iSktIdx].PID, 0,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…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</w:p>
    <w:p w14:paraId="72C85D8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0BB9DDC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}</w:t>
      </w:r>
    </w:p>
    <w:p w14:paraId="747D5F4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}</w:t>
      </w:r>
    </w:p>
    <w:p w14:paraId="08BCEDA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52F6D964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62FEBF79" w14:textId="77777777" w:rsidR="00A94214" w:rsidRDefault="00A94214" w:rsidP="00A94214">
      <w:pPr>
        <w:pStyle w:val="4"/>
        <w:rPr>
          <w:noProof/>
          <w:kern w:val="0"/>
        </w:rPr>
      </w:pPr>
      <w:r>
        <w:rPr>
          <w:noProof/>
          <w:kern w:val="0"/>
        </w:rPr>
        <w:t>GetLinkInfo</w:t>
      </w:r>
      <w:r>
        <w:rPr>
          <w:rFonts w:hint="eastAsia"/>
          <w:noProof/>
          <w:kern w:val="0"/>
        </w:rPr>
        <w:t>函数</w:t>
      </w:r>
    </w:p>
    <w:p w14:paraId="62045F3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获取消息</w:t>
      </w:r>
      <w:r w:rsidR="00A641B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所来自的链路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网元索引</w:t>
      </w:r>
      <w:r w:rsidR="00A641BE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及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链路索引</w:t>
      </w:r>
    </w:p>
    <w:p w14:paraId="5CC6C90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这两个索引会</w:t>
      </w:r>
      <w:r w:rsidR="0084207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保存到</w:t>
      </w:r>
      <w:r w:rsidR="0084207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hash</w:t>
      </w:r>
      <w:r w:rsidR="0084207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中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，这样OLC在回响应给网元时，就能沿着</w:t>
      </w:r>
      <w:r w:rsidR="00E74B30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请求所</w:t>
      </w:r>
      <w:r w:rsidR="00E74B30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来自</w:t>
      </w:r>
      <w:r w:rsidR="00E74B30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的链路</w:t>
      </w:r>
      <w:r w:rsidR="00E74B30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发回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响应</w:t>
      </w:r>
    </w:p>
    <w:p w14:paraId="511A126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GetLinkInfo(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piEntityIdx,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piSktIdx)</w:t>
      </w:r>
    </w:p>
    <w:p w14:paraId="704056C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6F4ED37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EntityIdx=0,iSktIdx=0;</w:t>
      </w:r>
    </w:p>
    <w:p w14:paraId="3E13196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NodeInfo NInfo;</w:t>
      </w:r>
    </w:p>
    <w:p w14:paraId="7DC16B0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PID pId;</w:t>
      </w:r>
    </w:p>
    <w:p w14:paraId="00343F7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6F729F9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获取socket线程的相关信息，主要是取对端的IP地址和线程的pno号</w:t>
      </w:r>
    </w:p>
    <w:p w14:paraId="1B61B0B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GET_NODEINFO(&amp;NInfo);</w:t>
      </w:r>
    </w:p>
    <w:p w14:paraId="0DC50F3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SENDER(&amp;pId);</w:t>
      </w:r>
    </w:p>
    <w:p w14:paraId="5BE53CF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0460D25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根据对端的IP地址，查找该网元</w:t>
      </w:r>
      <w:r w:rsidR="006D1337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网元索引</w:t>
      </w:r>
    </w:p>
    <w:p w14:paraId="1171D15C" w14:textId="77777777" w:rsidR="00A94214" w:rsidRDefault="00A94214" w:rsidP="00B47A17">
      <w:pPr>
        <w:autoSpaceDE w:val="0"/>
        <w:autoSpaceDN w:val="0"/>
        <w:adjustRightInd w:val="0"/>
        <w:spacing w:line="240" w:lineRule="auto"/>
        <w:ind w:firstLineChars="100" w:firstLine="18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for</w:t>
      </w:r>
      <w:r w:rsidR="00B36EE8">
        <w:rPr>
          <w:rFonts w:ascii="新宋体" w:eastAsia="新宋体" w:hAnsi="Times New Roman" w:cs="Times New Roman"/>
          <w:noProof/>
          <w:kern w:val="0"/>
          <w:sz w:val="18"/>
          <w:szCs w:val="18"/>
        </w:rPr>
        <w:t>(EntityIdx=g_Config.iOCSNum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EntityIdx&lt;g_Conf</w:t>
      </w:r>
      <w:r w:rsidR="00B36EE8">
        <w:rPr>
          <w:rFonts w:ascii="新宋体" w:eastAsia="新宋体" w:hAnsi="Times New Roman" w:cs="Times New Roman"/>
          <w:noProof/>
          <w:kern w:val="0"/>
          <w:sz w:val="18"/>
          <w:szCs w:val="18"/>
        </w:rPr>
        <w:t>ig.iOCSNum+g_Config.iClientNum;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EntityIdx++)</w:t>
      </w:r>
    </w:p>
    <w:p w14:paraId="56797F07" w14:textId="77777777" w:rsidR="00B47A17" w:rsidRDefault="00A94214" w:rsidP="00B47A17">
      <w:pPr>
        <w:autoSpaceDE w:val="0"/>
        <w:autoSpaceDN w:val="0"/>
        <w:adjustRightInd w:val="0"/>
        <w:spacing w:line="240" w:lineRule="auto"/>
        <w:ind w:firstLineChars="200" w:firstLine="36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g_EntityInf[iEntityIdx].iIPAddr==NInfo.PeerIPAddr)</w:t>
      </w:r>
      <w:r w:rsidR="00B36EE8"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</w:p>
    <w:p w14:paraId="0E0B09C3" w14:textId="77777777" w:rsidR="00A94214" w:rsidRDefault="00A94214" w:rsidP="00B47A17">
      <w:pPr>
        <w:autoSpaceDE w:val="0"/>
        <w:autoSpaceDN w:val="0"/>
        <w:adjustRightInd w:val="0"/>
        <w:spacing w:line="240" w:lineRule="auto"/>
        <w:ind w:firstLineChars="300" w:firstLine="54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588225A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该IP未在servicexxx.ini中配置，退出</w:t>
      </w:r>
    </w:p>
    <w:p w14:paraId="13EA564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iEntityIdx == g_Config.iOCSNum+g_Config.iClientNum)</w:t>
      </w:r>
    </w:p>
    <w:p w14:paraId="1FFC8B8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retur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-1;</w:t>
      </w:r>
    </w:p>
    <w:p w14:paraId="36819A8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2512EB4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根据pno号，寻找该socket连接的</w:t>
      </w:r>
      <w:r w:rsidR="00B11B83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链路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索引</w:t>
      </w:r>
    </w:p>
    <w:p w14:paraId="61D8539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lastRenderedPageBreak/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fo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iSktIdx=0;iSktIdx&lt;g_EntityInf[iEntityIdx].iMaxSktNum;iSktIdx++)</w:t>
      </w:r>
    </w:p>
    <w:p w14:paraId="430B911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g_EntityInf[iEntityIdx].tSktInf[iSktIdx].PID.pno==NInfo.Pno[0])</w:t>
      </w:r>
    </w:p>
    <w:p w14:paraId="2DC8D80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brea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;</w:t>
      </w:r>
    </w:p>
    <w:p w14:paraId="0D1517E8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7D42E70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*piEntityIdx=iEntityIdx;</w:t>
      </w:r>
    </w:p>
    <w:p w14:paraId="0AA72B1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*piSktIdx=iSktIdx;</w:t>
      </w:r>
    </w:p>
    <w:p w14:paraId="4A2D59A3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48D4B036" w14:textId="77777777" w:rsidR="00A94214" w:rsidRDefault="00A94214" w:rsidP="00A94214">
      <w:pPr>
        <w:pStyle w:val="4"/>
        <w:rPr>
          <w:noProof/>
          <w:kern w:val="0"/>
        </w:rPr>
      </w:pPr>
      <w:r>
        <w:rPr>
          <w:noProof/>
          <w:kern w:val="0"/>
        </w:rPr>
        <w:t>GetOCSIndex</w:t>
      </w:r>
      <w:r w:rsidR="00DB14A6">
        <w:rPr>
          <w:rFonts w:hint="eastAsia"/>
          <w:noProof/>
          <w:kern w:val="0"/>
        </w:rPr>
        <w:t>函数</w:t>
      </w:r>
    </w:p>
    <w:p w14:paraId="2278D3F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获取路由的函数，实际上就是查找该CCR应该分发到哪个OCS</w:t>
      </w:r>
      <w:r w:rsidR="00404C20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，即</w:t>
      </w:r>
      <w:r w:rsidR="00404C20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OCS</w:t>
      </w:r>
      <w:r w:rsidR="00404C20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的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网元索引</w:t>
      </w:r>
    </w:p>
    <w:p w14:paraId="1068AE75" w14:textId="77777777" w:rsidR="00BE0C99" w:rsidRDefault="00BE0C99" w:rsidP="00A94214">
      <w:pPr>
        <w:autoSpaceDE w:val="0"/>
        <w:autoSpaceDN w:val="0"/>
        <w:adjustRightInd w:val="0"/>
        <w:spacing w:line="240" w:lineRule="auto"/>
        <w:jc w:val="left"/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获取到目标OCS的网元索引后，即可获取到配置的对应的模块号</w:t>
      </w:r>
    </w:p>
    <w:p w14:paraId="1AF97E6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GetOCSIndex(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ha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 pNumber)</w:t>
      </w:r>
    </w:p>
    <w:p w14:paraId="7073A66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1FC303C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EntityIdx;</w:t>
      </w:r>
    </w:p>
    <w:p w14:paraId="17758F3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cha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sAddress[20]={0},sPort[10]={0};</w:t>
      </w:r>
    </w:p>
    <w:p w14:paraId="1404E0B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1A2E9ABD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非分布式，OCS只有一个，直接找iType为</w:t>
      </w:r>
      <w:r w:rsidR="00004DD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0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的网元</w:t>
      </w:r>
    </w:p>
    <w:p w14:paraId="08F3039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g_Config.iOCSNum==1)</w:t>
      </w:r>
    </w:p>
    <w:p w14:paraId="6DDDF49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76FD809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fo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iEntityIdx=0;iEntityIdx&lt;g_Config.iOCSNum;iEntityIdx++)</w:t>
      </w:r>
    </w:p>
    <w:p w14:paraId="763C5B7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g_EntityInf[iEntityIdx].iType==0)</w:t>
      </w:r>
    </w:p>
    <w:p w14:paraId="048D6F8C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retur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EntityIdx;</w:t>
      </w:r>
    </w:p>
    <w:p w14:paraId="40FD11D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47A1757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分布式，OCS有</w:t>
      </w:r>
      <w:r w:rsidR="00004DD8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多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个，根据CCR中号码来路由</w:t>
      </w:r>
    </w:p>
    <w:p w14:paraId="1824175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else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(g_Config.iOCSNum &gt; 1)</w:t>
      </w:r>
    </w:p>
    <w:p w14:paraId="3BA05EE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{</w:t>
      </w:r>
    </w:p>
    <w:p w14:paraId="1265151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FOCS_GET_ROUTE(pNumber,sOCSIpAddr,sOCSPort);     </w:t>
      </w:r>
    </w:p>
    <w:p w14:paraId="4AE6D90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for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iEntityIdx=0;iEntityIdx&lt;g_Config.iOCSNum;iEntityIdx++)</w:t>
      </w:r>
    </w:p>
    <w:p w14:paraId="15212BA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{</w:t>
      </w:r>
    </w:p>
    <w:p w14:paraId="34936E8B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(g_EntityInf[iEntityIdx].iIPAddr==inet_addr(sAddress))</w:t>
      </w:r>
    </w:p>
    <w:p w14:paraId="1704A709" w14:textId="77777777" w:rsidR="00A94214" w:rsidRDefault="00A94214" w:rsidP="009627DC">
      <w:pPr>
        <w:autoSpaceDE w:val="0"/>
        <w:autoSpaceDN w:val="0"/>
        <w:adjustRightInd w:val="0"/>
        <w:spacing w:line="240" w:lineRule="auto"/>
        <w:ind w:leftChars="200" w:left="420" w:firstLineChars="150" w:firstLine="27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&amp;&amp;(g_EntityInf[iEntityIdx].iType==0))</w:t>
      </w:r>
    </w:p>
    <w:p w14:paraId="2888C44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  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retur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EntityIdx;</w:t>
      </w:r>
    </w:p>
    <w:p w14:paraId="21DDF677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  }</w:t>
      </w:r>
    </w:p>
    <w:p w14:paraId="5B44E89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}</w:t>
      </w:r>
    </w:p>
    <w:p w14:paraId="7D9B5C3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4C2CA94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未找到路由</w:t>
      </w:r>
    </w:p>
    <w:p w14:paraId="6865FA5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retur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-1;</w:t>
      </w:r>
    </w:p>
    <w:p w14:paraId="2B42436F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2821D304" w14:textId="77777777" w:rsidR="00A94214" w:rsidRDefault="00A94214" w:rsidP="00A94214">
      <w:pPr>
        <w:pStyle w:val="4"/>
        <w:rPr>
          <w:noProof/>
          <w:kern w:val="0"/>
        </w:rPr>
      </w:pPr>
      <w:r>
        <w:rPr>
          <w:noProof/>
          <w:kern w:val="0"/>
        </w:rPr>
        <w:t>DealFromComm</w:t>
      </w:r>
      <w:r>
        <w:rPr>
          <w:rFonts w:hint="eastAsia"/>
          <w:noProof/>
          <w:kern w:val="0"/>
        </w:rPr>
        <w:t>函数</w:t>
      </w:r>
    </w:p>
    <w:p w14:paraId="34A9043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DealFromComm(UINT8 * pMsg, UINT16 iMsgLen)</w:t>
      </w:r>
    </w:p>
    <w:p w14:paraId="53128711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08D48B05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lastRenderedPageBreak/>
        <w:t xml:space="preserve"> 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in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iEntityIdx,iSktIdx;</w:t>
      </w:r>
    </w:p>
    <w:p w14:paraId="5CE5EB3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GetLinkInfo(&amp;iEntityIdx,&amp;iSktIdx);</w:t>
      </w:r>
    </w:p>
    <w:p w14:paraId="7B7EC51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1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、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如果此接口对应的连接非zxos，那么需要在service接口中的此处进行消息解析和缓存</w:t>
      </w:r>
    </w:p>
    <w:p w14:paraId="495B470A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如果是zxos连接，则不需要进行了，因为已经在ReceiveData函数中进行了</w:t>
      </w:r>
    </w:p>
    <w:p w14:paraId="4DC11C1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</w:p>
    <w:p w14:paraId="045F161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2、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如果非DCC协议接口，这里进行协议转换，将非DCC计费请求转换为CCR</w:t>
      </w:r>
    </w:p>
    <w:p w14:paraId="4EE0311F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在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hash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中保存了此CCR的主键，以及对应的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iEntityIdx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、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iSktIdx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，这样可以将响应沿原来链路返回</w:t>
      </w:r>
    </w:p>
    <w:p w14:paraId="09C96342" w14:textId="77777777" w:rsidR="00A94214" w:rsidRPr="00472D10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</w:p>
    <w:p w14:paraId="0DF18B2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3、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将CCR前面加上OCDis分发头，假如为sCCR，字节数为sMsgLen</w:t>
      </w:r>
    </w:p>
    <w:p w14:paraId="06744F8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</w:p>
    <w:p w14:paraId="371AD6C3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4、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获取此CCR待分发到的OCS的</w:t>
      </w:r>
      <w:r w:rsidR="00947521"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网元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索引</w:t>
      </w:r>
    </w:p>
    <w:p w14:paraId="1BADDAF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iEntityIdx = GetOCSIndex(sSubsNumber);</w:t>
      </w:r>
    </w:p>
    <w:p w14:paraId="77B54329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14:paraId="7FDE868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下面的函数，实际上是通过SendToOCS调用的</w:t>
      </w:r>
    </w:p>
    <w:p w14:paraId="16DB2AEE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 xml:space="preserve">  //</w:t>
      </w:r>
      <w:r>
        <w:rPr>
          <w:rFonts w:ascii="新宋体" w:eastAsia="新宋体" w:hAnsi="Times New Roman" w:cs="Times New Roman" w:hint="eastAsia"/>
          <w:noProof/>
          <w:color w:val="008000"/>
          <w:kern w:val="0"/>
          <w:sz w:val="18"/>
          <w:szCs w:val="18"/>
        </w:rPr>
        <w:t>将此CCR，发送到OCS，这个具体发送过程可以看下ASEND函数</w:t>
      </w:r>
    </w:p>
    <w:p w14:paraId="710AB01E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ASEND(TO_OCS_EVENT, sCCR, sMsgLen, g_EntityInf[iEntityIdx].tSktInf[0].PID)</w:t>
      </w:r>
    </w:p>
    <w:p w14:paraId="42136FED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7EB9A8D7" w14:textId="77777777" w:rsidR="00A94214" w:rsidRDefault="00A94214" w:rsidP="00A94214">
      <w:pPr>
        <w:pStyle w:val="4"/>
        <w:rPr>
          <w:noProof/>
          <w:kern w:val="0"/>
        </w:rPr>
      </w:pPr>
      <w:r>
        <w:rPr>
          <w:noProof/>
          <w:kern w:val="0"/>
        </w:rPr>
        <w:t>DealMsgFromOCS</w:t>
      </w:r>
      <w:r>
        <w:rPr>
          <w:rFonts w:hint="eastAsia"/>
          <w:noProof/>
          <w:kern w:val="0"/>
        </w:rPr>
        <w:t>函数</w:t>
      </w:r>
    </w:p>
    <w:p w14:paraId="338F46D4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DealMsgFromOCS(UINT8 *IpMsg,UINT16 iMsgLen)</w:t>
      </w:r>
    </w:p>
    <w:p w14:paraId="1A9CFD46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14:paraId="13AD1A22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1、如果非DCC接口，这里进行协议转换，将CCR转换为对应的协议</w:t>
      </w:r>
    </w:p>
    <w:p w14:paraId="72D04A90" w14:textId="77777777" w:rsidR="00A94214" w:rsidRDefault="00A94214" w:rsidP="00A94214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2、从hash中查找对应的请求的相关信息，比如iEntityIdx、iSktIdx</w:t>
      </w:r>
    </w:p>
    <w:p w14:paraId="3BC969B4" w14:textId="77777777" w:rsidR="00A94214" w:rsidRDefault="00A94214" w:rsidP="00A94214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下面这行，实际上是通过SendToClient调用的</w:t>
      </w:r>
    </w:p>
    <w:p w14:paraId="38E8EDBE" w14:textId="77777777" w:rsidR="00A94214" w:rsidRDefault="00A94214" w:rsidP="00A94214">
      <w:pP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 ASEND(IMP_SENDMSG_EVENT, IpMsg, iMsgLen, g_EntityInf[iEntityIdx].tSktInf[iSktIdx].PID));</w:t>
      </w:r>
    </w:p>
    <w:p w14:paraId="5AF55336" w14:textId="77777777" w:rsidR="00A94214" w:rsidRDefault="00A94214" w:rsidP="00A94214">
      <w:pPr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</w:t>
      </w:r>
    </w:p>
    <w:p w14:paraId="10861982" w14:textId="77777777" w:rsidR="00533367" w:rsidRDefault="004949B9" w:rsidP="002C43FF">
      <w:pPr>
        <w:pStyle w:val="1"/>
      </w:pPr>
      <w:r>
        <w:rPr>
          <w:rFonts w:hint="eastAsia"/>
        </w:rPr>
        <w:t>建议阅读</w:t>
      </w:r>
      <w:r w:rsidR="002C43FF">
        <w:rPr>
          <w:rFonts w:hint="eastAsia"/>
        </w:rPr>
        <w:t>资料</w:t>
      </w:r>
    </w:p>
    <w:p w14:paraId="038D505F" w14:textId="77777777" w:rsidR="002C43FF" w:rsidRDefault="00804C4D" w:rsidP="006D24EC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编译、部署、运行方面的资料，请参考</w:t>
      </w:r>
      <w:r w:rsidR="002E6616">
        <w:rPr>
          <w:rFonts w:hint="eastAsia"/>
        </w:rPr>
        <w:t>OLC</w:t>
      </w:r>
      <w:r>
        <w:rPr>
          <w:rFonts w:hint="eastAsia"/>
        </w:rPr>
        <w:t>实施</w:t>
      </w:r>
      <w:r w:rsidR="008D7801">
        <w:rPr>
          <w:rFonts w:hint="eastAsia"/>
        </w:rPr>
        <w:t>文档</w:t>
      </w:r>
    </w:p>
    <w:p w14:paraId="5F50EC34" w14:textId="77777777" w:rsidR="006D24EC" w:rsidRDefault="008C228A" w:rsidP="006D24EC">
      <w:pPr>
        <w:pStyle w:val="a7"/>
        <w:numPr>
          <w:ilvl w:val="0"/>
          <w:numId w:val="29"/>
        </w:numPr>
        <w:ind w:firstLineChars="0"/>
      </w:pPr>
      <w:r w:rsidRPr="008C228A">
        <w:rPr>
          <w:rFonts w:hint="eastAsia"/>
        </w:rPr>
        <w:t>TCP/IP</w:t>
      </w:r>
      <w:r w:rsidRPr="008C228A">
        <w:rPr>
          <w:rFonts w:hint="eastAsia"/>
        </w:rPr>
        <w:t>详解</w:t>
      </w:r>
      <w:r w:rsidRPr="008C228A">
        <w:rPr>
          <w:rFonts w:hint="eastAsia"/>
        </w:rPr>
        <w:t xml:space="preserve"> </w:t>
      </w:r>
      <w:r w:rsidRPr="008C228A">
        <w:rPr>
          <w:rFonts w:hint="eastAsia"/>
        </w:rPr>
        <w:t>卷</w:t>
      </w:r>
      <w:r w:rsidRPr="008C228A">
        <w:rPr>
          <w:rFonts w:hint="eastAsia"/>
        </w:rPr>
        <w:t>1</w:t>
      </w:r>
      <w:r w:rsidRPr="008C228A">
        <w:rPr>
          <w:rFonts w:hint="eastAsia"/>
        </w:rPr>
        <w:t>：协议</w:t>
      </w:r>
    </w:p>
    <w:p w14:paraId="3E8280B9" w14:textId="77777777" w:rsidR="008C228A" w:rsidRDefault="008C228A" w:rsidP="006D24EC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UNIX</w:t>
      </w:r>
      <w:r>
        <w:rPr>
          <w:rFonts w:hint="eastAsia"/>
        </w:rPr>
        <w:t>网络编程（第</w:t>
      </w:r>
      <w:r>
        <w:rPr>
          <w:rFonts w:hint="eastAsia"/>
        </w:rPr>
        <w:t>1</w:t>
      </w:r>
      <w:r>
        <w:rPr>
          <w:rFonts w:hint="eastAsia"/>
        </w:rPr>
        <w:t>卷）。主要是</w:t>
      </w:r>
      <w:r>
        <w:t>socket api</w:t>
      </w:r>
      <w:r>
        <w:rPr>
          <w:rFonts w:hint="eastAsia"/>
        </w:rPr>
        <w:t>编程的介绍</w:t>
      </w:r>
    </w:p>
    <w:p w14:paraId="2F912062" w14:textId="77777777" w:rsidR="008C228A" w:rsidRDefault="008C228A" w:rsidP="006D24EC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UNIX</w:t>
      </w:r>
      <w:r>
        <w:rPr>
          <w:rFonts w:hint="eastAsia"/>
        </w:rPr>
        <w:t>网络编程（第</w:t>
      </w:r>
      <w:r>
        <w:rPr>
          <w:rFonts w:hint="eastAsia"/>
        </w:rPr>
        <w:t>2</w:t>
      </w:r>
      <w:r>
        <w:rPr>
          <w:rFonts w:hint="eastAsia"/>
        </w:rPr>
        <w:t>卷：进程间通信）</w:t>
      </w:r>
    </w:p>
    <w:p w14:paraId="6D942E02" w14:textId="77777777" w:rsidR="0007235C" w:rsidRPr="002C43FF" w:rsidRDefault="0007235C" w:rsidP="006D24EC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线程编程，可自行搜索“</w:t>
      </w:r>
      <w:r w:rsidRPr="0007235C">
        <w:rPr>
          <w:rFonts w:hint="eastAsia"/>
        </w:rPr>
        <w:t>POSIX</w:t>
      </w:r>
      <w:r w:rsidRPr="0007235C">
        <w:rPr>
          <w:rFonts w:hint="eastAsia"/>
        </w:rPr>
        <w:t>线程编程</w:t>
      </w:r>
      <w:r>
        <w:rPr>
          <w:rFonts w:hint="eastAsia"/>
        </w:rPr>
        <w:t>”</w:t>
      </w:r>
    </w:p>
    <w:sectPr w:rsidR="0007235C" w:rsidRPr="002C43FF" w:rsidSect="00B348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ucc" w:date="2016-07-18T15:11:00Z" w:initials="u">
    <w:p w14:paraId="481F650C" w14:textId="77777777" w:rsidR="00362024" w:rsidRDefault="00362024">
      <w:pPr>
        <w:pStyle w:val="a9"/>
      </w:pPr>
      <w:r>
        <w:rPr>
          <w:rStyle w:val="a8"/>
        </w:rPr>
        <w:annotationRef/>
      </w:r>
      <w:r>
        <w:rPr>
          <w:rFonts w:hint="eastAsia"/>
        </w:rPr>
        <w:t>节点又是什么鬼？？</w:t>
      </w:r>
    </w:p>
  </w:comment>
  <w:comment w:id="1" w:author="ucc" w:date="2016-07-18T15:12:00Z" w:initials="u">
    <w:p w14:paraId="777465E2" w14:textId="77777777" w:rsidR="00362024" w:rsidRDefault="00362024">
      <w:pPr>
        <w:pStyle w:val="a9"/>
      </w:pPr>
      <w:r>
        <w:rPr>
          <w:rStyle w:val="a8"/>
        </w:rPr>
        <w:annotationRef/>
      </w:r>
      <w:r>
        <w:rPr>
          <w:rFonts w:hint="eastAsia"/>
        </w:rPr>
        <w:t>转发消息，不改变消息头</w:t>
      </w:r>
    </w:p>
  </w:comment>
  <w:comment w:id="2" w:author="ucc" w:date="2016-07-18T15:18:00Z" w:initials="u">
    <w:p w14:paraId="477577DA" w14:textId="77777777" w:rsidR="00362024" w:rsidRDefault="00362024">
      <w:pPr>
        <w:pStyle w:val="a9"/>
      </w:pPr>
      <w:r>
        <w:rPr>
          <w:rStyle w:val="a8"/>
        </w:rPr>
        <w:annotationRef/>
      </w:r>
      <w:r>
        <w:rPr>
          <w:rFonts w:hint="eastAsia"/>
        </w:rPr>
        <w:t>一个业务线程在处理业务的时候，要和两个</w:t>
      </w:r>
      <w:r>
        <w:rPr>
          <w:rFonts w:hint="eastAsia"/>
        </w:rPr>
        <w:t>socket</w:t>
      </w:r>
      <w:r>
        <w:rPr>
          <w:rFonts w:hint="eastAsia"/>
        </w:rPr>
        <w:t>绑定</w:t>
      </w:r>
    </w:p>
  </w:comment>
  <w:comment w:id="3" w:author="ucc" w:date="2016-07-18T15:52:00Z" w:initials="u">
    <w:p w14:paraId="0083BDA4" w14:textId="77777777" w:rsidR="00321215" w:rsidRDefault="00321215">
      <w:pPr>
        <w:pStyle w:val="a9"/>
      </w:pPr>
      <w:r>
        <w:rPr>
          <w:rStyle w:val="a8"/>
        </w:rPr>
        <w:annotationRef/>
      </w:r>
      <w:r>
        <w:rPr>
          <w:rStyle w:val="a8"/>
          <w:rFonts w:hint="eastAsia"/>
        </w:rPr>
        <w:t>jdr</w:t>
      </w:r>
    </w:p>
  </w:comment>
  <w:comment w:id="4" w:author="ucc" w:date="2016-07-18T16:08:00Z" w:initials="u">
    <w:p w14:paraId="590EEF14" w14:textId="77777777" w:rsidR="004E12AF" w:rsidRDefault="004E12AF">
      <w:pPr>
        <w:pStyle w:val="a9"/>
      </w:pPr>
      <w:r>
        <w:rPr>
          <w:rStyle w:val="a8"/>
        </w:rPr>
        <w:annotationRef/>
      </w:r>
      <w:r>
        <w:rPr>
          <w:rFonts w:hint="eastAsia"/>
        </w:rPr>
        <w:t>这是对端，还是本端？</w:t>
      </w:r>
    </w:p>
  </w:comment>
  <w:comment w:id="5" w:author="ucc" w:date="2016-07-18T16:09:00Z" w:initials="u">
    <w:p w14:paraId="2CF6BC71" w14:textId="77777777" w:rsidR="0083217A" w:rsidRDefault="0083217A">
      <w:pPr>
        <w:pStyle w:val="a9"/>
      </w:pPr>
      <w:r>
        <w:rPr>
          <w:rStyle w:val="a8"/>
        </w:rPr>
        <w:annotationRef/>
      </w:r>
      <w:r>
        <w:rPr>
          <w:rFonts w:hint="eastAsia"/>
        </w:rPr>
        <w:t>特例</w:t>
      </w:r>
    </w:p>
  </w:comment>
  <w:comment w:id="6" w:author="ucc" w:date="2016-07-18T16:16:00Z" w:initials="u">
    <w:p w14:paraId="10A808C1" w14:textId="77777777" w:rsidR="00051BE7" w:rsidRDefault="00051BE7">
      <w:pPr>
        <w:pStyle w:val="a9"/>
      </w:pPr>
      <w:r>
        <w:rPr>
          <w:rStyle w:val="a8"/>
        </w:rPr>
        <w:annotationRef/>
      </w:r>
      <w:r>
        <w:rPr>
          <w:rFonts w:hint="eastAsia"/>
        </w:rPr>
        <w:t>olc</w:t>
      </w:r>
      <w:r>
        <w:rPr>
          <w:rFonts w:hint="eastAsia"/>
        </w:rPr>
        <w:t>作为客户端两次</w:t>
      </w:r>
    </w:p>
    <w:p w14:paraId="19649574" w14:textId="77777777" w:rsidR="00051BE7" w:rsidRDefault="00051BE7">
      <w:pPr>
        <w:pStyle w:val="a9"/>
      </w:pPr>
      <w:r>
        <w:rPr>
          <w:rFonts w:hint="eastAsia"/>
        </w:rPr>
        <w:t>需要配置两个</w:t>
      </w:r>
      <w:r>
        <w:rPr>
          <w:rFonts w:hint="eastAsia"/>
        </w:rPr>
        <w:t>olc</w:t>
      </w:r>
      <w:r>
        <w:rPr>
          <w:rFonts w:hint="eastAsia"/>
        </w:rPr>
        <w:t>作为客户端的参数</w:t>
      </w:r>
    </w:p>
  </w:comment>
  <w:comment w:id="7" w:author="ucc" w:date="2016-07-18T16:20:00Z" w:initials="u">
    <w:p w14:paraId="42C6459A" w14:textId="77777777" w:rsidR="00BE11EE" w:rsidRDefault="00BE11EE">
      <w:pPr>
        <w:pStyle w:val="a9"/>
      </w:pPr>
      <w:r>
        <w:rPr>
          <w:rStyle w:val="a8"/>
        </w:rPr>
        <w:annotationRef/>
      </w:r>
      <w:r>
        <w:rPr>
          <w:rFonts w:hint="eastAsia"/>
        </w:rPr>
        <w:t>这个配置是无效的的</w:t>
      </w:r>
    </w:p>
    <w:p w14:paraId="4B690334" w14:textId="77777777" w:rsidR="00BE11EE" w:rsidRDefault="00B3793E">
      <w:pPr>
        <w:pStyle w:val="a9"/>
      </w:pPr>
      <w:r>
        <w:rPr>
          <w:rFonts w:hint="eastAsia"/>
        </w:rPr>
        <w:t>只是写在这合理而已</w:t>
      </w:r>
    </w:p>
    <w:p w14:paraId="16ACCF10" w14:textId="77777777" w:rsidR="00BE11EE" w:rsidRDefault="00BE11EE">
      <w:pPr>
        <w:pStyle w:val="a9"/>
      </w:pPr>
    </w:p>
  </w:comment>
  <w:comment w:id="9" w:author="ucc" w:date="2016-07-18T16:54:00Z" w:initials="u">
    <w:p w14:paraId="7E90653C" w14:textId="77777777" w:rsidR="00CF183F" w:rsidRDefault="00CF183F">
      <w:pPr>
        <w:pStyle w:val="a9"/>
      </w:pPr>
      <w:r>
        <w:rPr>
          <w:rStyle w:val="a8"/>
        </w:rPr>
        <w:annotationRef/>
      </w:r>
      <w:r>
        <w:rPr>
          <w:rFonts w:hint="eastAsia"/>
        </w:rPr>
        <w:t>链路是在</w:t>
      </w:r>
      <w:r>
        <w:rPr>
          <w:rFonts w:hint="eastAsia"/>
        </w:rPr>
        <w:t>socket</w:t>
      </w:r>
      <w:r>
        <w:rPr>
          <w:rFonts w:hint="eastAsia"/>
        </w:rPr>
        <w:t>接收数据的时候，就已经建立了</w:t>
      </w:r>
    </w:p>
  </w:comment>
  <w:comment w:id="10" w:author="ucc" w:date="2016-07-18T16:55:00Z" w:initials="u">
    <w:p w14:paraId="0488B97E" w14:textId="77777777" w:rsidR="00BD1950" w:rsidRDefault="00BD1950">
      <w:pPr>
        <w:pStyle w:val="a9"/>
      </w:pPr>
      <w:r>
        <w:rPr>
          <w:rStyle w:val="a8"/>
        </w:rPr>
        <w:annotationRef/>
      </w:r>
      <w:r>
        <w:rPr>
          <w:rFonts w:hint="eastAsia"/>
        </w:rPr>
        <w:t>处理进程号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81F650C" w15:done="0"/>
  <w15:commentEx w15:paraId="777465E2" w15:done="0"/>
  <w15:commentEx w15:paraId="477577DA" w15:done="0"/>
  <w15:commentEx w15:paraId="0083BDA4" w15:done="0"/>
  <w15:commentEx w15:paraId="590EEF14" w15:done="0"/>
  <w15:commentEx w15:paraId="2CF6BC71" w15:done="0"/>
  <w15:commentEx w15:paraId="19649574" w15:done="0"/>
  <w15:commentEx w15:paraId="16ACCF10" w15:done="0"/>
  <w15:commentEx w15:paraId="7E90653C" w15:done="0"/>
  <w15:commentEx w15:paraId="0488B97E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0F5667" w14:textId="77777777" w:rsidR="00722D65" w:rsidRDefault="00722D65" w:rsidP="00EA33A7">
      <w:r>
        <w:separator/>
      </w:r>
    </w:p>
  </w:endnote>
  <w:endnote w:type="continuationSeparator" w:id="0">
    <w:p w14:paraId="26463CF9" w14:textId="77777777" w:rsidR="00722D65" w:rsidRDefault="00722D65" w:rsidP="00EA33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3473510" w14:textId="77777777" w:rsidR="00722D65" w:rsidRDefault="00722D65" w:rsidP="00EA33A7">
      <w:r>
        <w:separator/>
      </w:r>
    </w:p>
  </w:footnote>
  <w:footnote w:type="continuationSeparator" w:id="0">
    <w:p w14:paraId="20645740" w14:textId="77777777" w:rsidR="00722D65" w:rsidRDefault="00722D65" w:rsidP="00EA33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E09C8"/>
    <w:multiLevelType w:val="hybridMultilevel"/>
    <w:tmpl w:val="F856B584"/>
    <w:lvl w:ilvl="0" w:tplc="15F83EB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324301F"/>
    <w:multiLevelType w:val="hybridMultilevel"/>
    <w:tmpl w:val="3FB2F33E"/>
    <w:lvl w:ilvl="0" w:tplc="17905A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3A80233"/>
    <w:multiLevelType w:val="hybridMultilevel"/>
    <w:tmpl w:val="0D1A15FC"/>
    <w:lvl w:ilvl="0" w:tplc="52F88FB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7A31CF0"/>
    <w:multiLevelType w:val="hybridMultilevel"/>
    <w:tmpl w:val="9C029ABC"/>
    <w:lvl w:ilvl="0" w:tplc="C016AC2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C997045"/>
    <w:multiLevelType w:val="hybridMultilevel"/>
    <w:tmpl w:val="656C4D64"/>
    <w:lvl w:ilvl="0" w:tplc="E81E8980">
      <w:start w:val="2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F5B3F8E"/>
    <w:multiLevelType w:val="hybridMultilevel"/>
    <w:tmpl w:val="7AA0C2B0"/>
    <w:lvl w:ilvl="0" w:tplc="C016AC2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3E150B8"/>
    <w:multiLevelType w:val="hybridMultilevel"/>
    <w:tmpl w:val="B9CEC89A"/>
    <w:lvl w:ilvl="0" w:tplc="AA24C97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41C266B"/>
    <w:multiLevelType w:val="hybridMultilevel"/>
    <w:tmpl w:val="4D1EFD0E"/>
    <w:lvl w:ilvl="0" w:tplc="69F424B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5DA06ED"/>
    <w:multiLevelType w:val="hybridMultilevel"/>
    <w:tmpl w:val="EE106D7A"/>
    <w:lvl w:ilvl="0" w:tplc="3E42D9A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7414B8B"/>
    <w:multiLevelType w:val="hybridMultilevel"/>
    <w:tmpl w:val="9B6AA3AE"/>
    <w:lvl w:ilvl="0" w:tplc="93885D7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18FB7E03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1">
    <w:nsid w:val="19C5478F"/>
    <w:multiLevelType w:val="hybridMultilevel"/>
    <w:tmpl w:val="AC720C0A"/>
    <w:lvl w:ilvl="0" w:tplc="22241AC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1D8D5DF2"/>
    <w:multiLevelType w:val="hybridMultilevel"/>
    <w:tmpl w:val="8BACC06C"/>
    <w:lvl w:ilvl="0" w:tplc="CD8C20F4">
      <w:start w:val="1"/>
      <w:numFmt w:val="decimal"/>
      <w:lvlText w:val="%1、"/>
      <w:lvlJc w:val="left"/>
      <w:pPr>
        <w:ind w:left="360" w:hanging="360"/>
      </w:pPr>
      <w:rPr>
        <w:rFonts w:asciiTheme="minorHAnsi" w:eastAsiaTheme="minorEastAsia" w:hAnsiTheme="minorHAnsi" w:cstheme="minorBid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E1E16A2"/>
    <w:multiLevelType w:val="hybridMultilevel"/>
    <w:tmpl w:val="D068D5D0"/>
    <w:lvl w:ilvl="0" w:tplc="B22E28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8C013B8"/>
    <w:multiLevelType w:val="hybridMultilevel"/>
    <w:tmpl w:val="7AA0C2B0"/>
    <w:lvl w:ilvl="0" w:tplc="C016AC2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300619CC"/>
    <w:multiLevelType w:val="hybridMultilevel"/>
    <w:tmpl w:val="9C029ABC"/>
    <w:lvl w:ilvl="0" w:tplc="C016AC24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6">
    <w:nsid w:val="30CC3778"/>
    <w:multiLevelType w:val="hybridMultilevel"/>
    <w:tmpl w:val="478EA62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32A930C7"/>
    <w:multiLevelType w:val="hybridMultilevel"/>
    <w:tmpl w:val="A1A023F4"/>
    <w:lvl w:ilvl="0" w:tplc="6194FEC0">
      <w:start w:val="1"/>
      <w:numFmt w:val="decimal"/>
      <w:lvlText w:val="%1、"/>
      <w:lvlJc w:val="left"/>
      <w:pPr>
        <w:ind w:left="780" w:hanging="360"/>
      </w:pPr>
      <w:rPr>
        <w:rFonts w:asciiTheme="minorHAnsi" w:eastAsiaTheme="minorEastAsia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371F71E1"/>
    <w:multiLevelType w:val="hybridMultilevel"/>
    <w:tmpl w:val="28C6826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391B07E8"/>
    <w:multiLevelType w:val="hybridMultilevel"/>
    <w:tmpl w:val="43245110"/>
    <w:lvl w:ilvl="0" w:tplc="713EEFC6">
      <w:start w:val="1"/>
      <w:numFmt w:val="decimal"/>
      <w:lvlText w:val="%1、"/>
      <w:lvlJc w:val="left"/>
      <w:pPr>
        <w:ind w:left="780" w:hanging="360"/>
      </w:pPr>
      <w:rPr>
        <w:rFonts w:asciiTheme="minorHAnsi" w:eastAsiaTheme="minorEastAsia" w:hAnsiTheme="minorHAnsi" w:cstheme="minorBid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3D7200B3"/>
    <w:multiLevelType w:val="hybridMultilevel"/>
    <w:tmpl w:val="AE4A031C"/>
    <w:lvl w:ilvl="0" w:tplc="5DB8C81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10765E0"/>
    <w:multiLevelType w:val="hybridMultilevel"/>
    <w:tmpl w:val="8D9CFAD8"/>
    <w:lvl w:ilvl="0" w:tplc="C89C8188">
      <w:start w:val="1"/>
      <w:numFmt w:val="decimal"/>
      <w:lvlText w:val="%1."/>
      <w:lvlJc w:val="left"/>
      <w:pPr>
        <w:ind w:left="780" w:hanging="360"/>
      </w:pPr>
      <w:rPr>
        <w:rFonts w:asciiTheme="minorHAnsi" w:eastAsiaTheme="minorEastAsia" w:hAnsiTheme="minorHAnsi" w:cs="宋体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41CF5BC8"/>
    <w:multiLevelType w:val="hybridMultilevel"/>
    <w:tmpl w:val="B9CEC89A"/>
    <w:lvl w:ilvl="0" w:tplc="AA24C97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4E84C42"/>
    <w:multiLevelType w:val="hybridMultilevel"/>
    <w:tmpl w:val="7D56E55E"/>
    <w:lvl w:ilvl="0" w:tplc="A21EF6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7525706"/>
    <w:multiLevelType w:val="hybridMultilevel"/>
    <w:tmpl w:val="8F4862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E832DCD"/>
    <w:multiLevelType w:val="hybridMultilevel"/>
    <w:tmpl w:val="DBE80B9C"/>
    <w:lvl w:ilvl="0" w:tplc="8EA6DA14">
      <w:start w:val="3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4F02564D"/>
    <w:multiLevelType w:val="hybridMultilevel"/>
    <w:tmpl w:val="4B1CD57A"/>
    <w:lvl w:ilvl="0" w:tplc="7FBCBE9E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66C3075"/>
    <w:multiLevelType w:val="hybridMultilevel"/>
    <w:tmpl w:val="A1A023F4"/>
    <w:lvl w:ilvl="0" w:tplc="6194FEC0">
      <w:start w:val="1"/>
      <w:numFmt w:val="decimal"/>
      <w:lvlText w:val="%1、"/>
      <w:lvlJc w:val="left"/>
      <w:pPr>
        <w:ind w:left="780" w:hanging="360"/>
      </w:pPr>
      <w:rPr>
        <w:rFonts w:asciiTheme="minorHAnsi" w:eastAsiaTheme="minorEastAsia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737125E"/>
    <w:multiLevelType w:val="hybridMultilevel"/>
    <w:tmpl w:val="8138BF7C"/>
    <w:lvl w:ilvl="0" w:tplc="3FEE09C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CE16292"/>
    <w:multiLevelType w:val="hybridMultilevel"/>
    <w:tmpl w:val="60DE7A54"/>
    <w:lvl w:ilvl="0" w:tplc="CA4C57A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5E2633A5"/>
    <w:multiLevelType w:val="hybridMultilevel"/>
    <w:tmpl w:val="BE3448D0"/>
    <w:lvl w:ilvl="0" w:tplc="BDEEF7D2">
      <w:start w:val="5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5F5500EE"/>
    <w:multiLevelType w:val="hybridMultilevel"/>
    <w:tmpl w:val="B7220D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76C57F9"/>
    <w:multiLevelType w:val="hybridMultilevel"/>
    <w:tmpl w:val="D6C61EA2"/>
    <w:lvl w:ilvl="0" w:tplc="FEEE9FD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6C210795"/>
    <w:multiLevelType w:val="hybridMultilevel"/>
    <w:tmpl w:val="D8AE2D0A"/>
    <w:lvl w:ilvl="0" w:tplc="ED7A0180">
      <w:start w:val="1"/>
      <w:numFmt w:val="decimal"/>
      <w:lvlText w:val="%1、"/>
      <w:lvlJc w:val="left"/>
      <w:pPr>
        <w:ind w:left="780" w:hanging="360"/>
      </w:pPr>
      <w:rPr>
        <w:rFonts w:asciiTheme="minorHAnsi" w:eastAsiaTheme="minorEastAsia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772350F2"/>
    <w:multiLevelType w:val="hybridMultilevel"/>
    <w:tmpl w:val="F5F0795C"/>
    <w:lvl w:ilvl="0" w:tplc="3CBE947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7B9A2646"/>
    <w:multiLevelType w:val="hybridMultilevel"/>
    <w:tmpl w:val="9C029ABC"/>
    <w:lvl w:ilvl="0" w:tplc="C016AC2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1"/>
  </w:num>
  <w:num w:numId="3">
    <w:abstractNumId w:val="16"/>
  </w:num>
  <w:num w:numId="4">
    <w:abstractNumId w:val="24"/>
  </w:num>
  <w:num w:numId="5">
    <w:abstractNumId w:val="31"/>
  </w:num>
  <w:num w:numId="6">
    <w:abstractNumId w:val="18"/>
  </w:num>
  <w:num w:numId="7">
    <w:abstractNumId w:val="25"/>
  </w:num>
  <w:num w:numId="8">
    <w:abstractNumId w:val="4"/>
  </w:num>
  <w:num w:numId="9">
    <w:abstractNumId w:val="30"/>
  </w:num>
  <w:num w:numId="10">
    <w:abstractNumId w:val="7"/>
  </w:num>
  <w:num w:numId="11">
    <w:abstractNumId w:val="32"/>
  </w:num>
  <w:num w:numId="12">
    <w:abstractNumId w:val="34"/>
  </w:num>
  <w:num w:numId="13">
    <w:abstractNumId w:val="13"/>
  </w:num>
  <w:num w:numId="14">
    <w:abstractNumId w:val="2"/>
  </w:num>
  <w:num w:numId="15">
    <w:abstractNumId w:val="0"/>
  </w:num>
  <w:num w:numId="16">
    <w:abstractNumId w:val="28"/>
  </w:num>
  <w:num w:numId="17">
    <w:abstractNumId w:val="12"/>
  </w:num>
  <w:num w:numId="18">
    <w:abstractNumId w:val="14"/>
  </w:num>
  <w:num w:numId="19">
    <w:abstractNumId w:val="5"/>
  </w:num>
  <w:num w:numId="20">
    <w:abstractNumId w:val="19"/>
  </w:num>
  <w:num w:numId="21">
    <w:abstractNumId w:val="33"/>
  </w:num>
  <w:num w:numId="22">
    <w:abstractNumId w:val="35"/>
  </w:num>
  <w:num w:numId="23">
    <w:abstractNumId w:val="8"/>
  </w:num>
  <w:num w:numId="24">
    <w:abstractNumId w:val="23"/>
  </w:num>
  <w:num w:numId="25">
    <w:abstractNumId w:val="3"/>
  </w:num>
  <w:num w:numId="26">
    <w:abstractNumId w:val="15"/>
  </w:num>
  <w:num w:numId="27">
    <w:abstractNumId w:val="9"/>
  </w:num>
  <w:num w:numId="28">
    <w:abstractNumId w:val="22"/>
  </w:num>
  <w:num w:numId="29">
    <w:abstractNumId w:val="11"/>
  </w:num>
  <w:num w:numId="30">
    <w:abstractNumId w:val="1"/>
  </w:num>
  <w:num w:numId="31">
    <w:abstractNumId w:val="26"/>
  </w:num>
  <w:num w:numId="32">
    <w:abstractNumId w:val="29"/>
  </w:num>
  <w:num w:numId="33">
    <w:abstractNumId w:val="6"/>
  </w:num>
  <w:num w:numId="34">
    <w:abstractNumId w:val="27"/>
  </w:num>
  <w:num w:numId="35">
    <w:abstractNumId w:val="17"/>
  </w:num>
  <w:num w:numId="36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A33A7"/>
    <w:rsid w:val="000000DE"/>
    <w:rsid w:val="00002FD2"/>
    <w:rsid w:val="0000328A"/>
    <w:rsid w:val="00003EB3"/>
    <w:rsid w:val="000044F4"/>
    <w:rsid w:val="00004785"/>
    <w:rsid w:val="00004BA1"/>
    <w:rsid w:val="00004DD8"/>
    <w:rsid w:val="000060F3"/>
    <w:rsid w:val="000061F8"/>
    <w:rsid w:val="000073F7"/>
    <w:rsid w:val="000103B7"/>
    <w:rsid w:val="00011A65"/>
    <w:rsid w:val="00012397"/>
    <w:rsid w:val="00012794"/>
    <w:rsid w:val="00012FF2"/>
    <w:rsid w:val="00013B0F"/>
    <w:rsid w:val="00014A23"/>
    <w:rsid w:val="00016EB6"/>
    <w:rsid w:val="00017384"/>
    <w:rsid w:val="00017576"/>
    <w:rsid w:val="00017DD2"/>
    <w:rsid w:val="00021E03"/>
    <w:rsid w:val="00025DCC"/>
    <w:rsid w:val="00027138"/>
    <w:rsid w:val="00027F41"/>
    <w:rsid w:val="00031830"/>
    <w:rsid w:val="00032185"/>
    <w:rsid w:val="000335B7"/>
    <w:rsid w:val="000339BE"/>
    <w:rsid w:val="00033E36"/>
    <w:rsid w:val="000341C1"/>
    <w:rsid w:val="0003427E"/>
    <w:rsid w:val="00034545"/>
    <w:rsid w:val="0003457F"/>
    <w:rsid w:val="00034BEC"/>
    <w:rsid w:val="00034ECF"/>
    <w:rsid w:val="00035F29"/>
    <w:rsid w:val="00040258"/>
    <w:rsid w:val="000408D9"/>
    <w:rsid w:val="000409A3"/>
    <w:rsid w:val="00040B92"/>
    <w:rsid w:val="00041498"/>
    <w:rsid w:val="00042125"/>
    <w:rsid w:val="00042279"/>
    <w:rsid w:val="0004329E"/>
    <w:rsid w:val="00044324"/>
    <w:rsid w:val="00045C15"/>
    <w:rsid w:val="00046AF0"/>
    <w:rsid w:val="00047221"/>
    <w:rsid w:val="00047F6B"/>
    <w:rsid w:val="00051BE7"/>
    <w:rsid w:val="00052037"/>
    <w:rsid w:val="00052ECA"/>
    <w:rsid w:val="0005323D"/>
    <w:rsid w:val="00054FFA"/>
    <w:rsid w:val="00055BE2"/>
    <w:rsid w:val="00056178"/>
    <w:rsid w:val="00056317"/>
    <w:rsid w:val="000570D9"/>
    <w:rsid w:val="000576E0"/>
    <w:rsid w:val="000577B1"/>
    <w:rsid w:val="0006010C"/>
    <w:rsid w:val="00060865"/>
    <w:rsid w:val="00061B47"/>
    <w:rsid w:val="00063A7C"/>
    <w:rsid w:val="00064E29"/>
    <w:rsid w:val="00065712"/>
    <w:rsid w:val="000657B5"/>
    <w:rsid w:val="00066398"/>
    <w:rsid w:val="00067DD5"/>
    <w:rsid w:val="000701F9"/>
    <w:rsid w:val="00070EEA"/>
    <w:rsid w:val="0007235C"/>
    <w:rsid w:val="0007348D"/>
    <w:rsid w:val="00073689"/>
    <w:rsid w:val="00073D09"/>
    <w:rsid w:val="00074314"/>
    <w:rsid w:val="00074981"/>
    <w:rsid w:val="00074FC6"/>
    <w:rsid w:val="00076706"/>
    <w:rsid w:val="0007763C"/>
    <w:rsid w:val="00077795"/>
    <w:rsid w:val="0007781E"/>
    <w:rsid w:val="00080E55"/>
    <w:rsid w:val="000813EC"/>
    <w:rsid w:val="000840B6"/>
    <w:rsid w:val="00084242"/>
    <w:rsid w:val="000845AB"/>
    <w:rsid w:val="00084B1C"/>
    <w:rsid w:val="00084F89"/>
    <w:rsid w:val="00086CD1"/>
    <w:rsid w:val="0009065D"/>
    <w:rsid w:val="00090789"/>
    <w:rsid w:val="00091A08"/>
    <w:rsid w:val="00091C97"/>
    <w:rsid w:val="00091EFA"/>
    <w:rsid w:val="00092F9F"/>
    <w:rsid w:val="00093099"/>
    <w:rsid w:val="00093CBB"/>
    <w:rsid w:val="000943C1"/>
    <w:rsid w:val="000952EE"/>
    <w:rsid w:val="0009542A"/>
    <w:rsid w:val="000959EA"/>
    <w:rsid w:val="000961E1"/>
    <w:rsid w:val="00097D02"/>
    <w:rsid w:val="000A211B"/>
    <w:rsid w:val="000A2AC9"/>
    <w:rsid w:val="000A42D0"/>
    <w:rsid w:val="000A4500"/>
    <w:rsid w:val="000A46B3"/>
    <w:rsid w:val="000A573E"/>
    <w:rsid w:val="000A6307"/>
    <w:rsid w:val="000A6537"/>
    <w:rsid w:val="000A68D1"/>
    <w:rsid w:val="000A794E"/>
    <w:rsid w:val="000B08C7"/>
    <w:rsid w:val="000B2286"/>
    <w:rsid w:val="000B2A50"/>
    <w:rsid w:val="000B2B8E"/>
    <w:rsid w:val="000B2ECF"/>
    <w:rsid w:val="000B3925"/>
    <w:rsid w:val="000B424A"/>
    <w:rsid w:val="000B4A65"/>
    <w:rsid w:val="000B4BFE"/>
    <w:rsid w:val="000B6246"/>
    <w:rsid w:val="000B687C"/>
    <w:rsid w:val="000B6A85"/>
    <w:rsid w:val="000B72BB"/>
    <w:rsid w:val="000B78FF"/>
    <w:rsid w:val="000C02DD"/>
    <w:rsid w:val="000C185C"/>
    <w:rsid w:val="000C220F"/>
    <w:rsid w:val="000C2B57"/>
    <w:rsid w:val="000C35DF"/>
    <w:rsid w:val="000C5112"/>
    <w:rsid w:val="000D02E9"/>
    <w:rsid w:val="000D1762"/>
    <w:rsid w:val="000D1F73"/>
    <w:rsid w:val="000D25AF"/>
    <w:rsid w:val="000D49B5"/>
    <w:rsid w:val="000D5327"/>
    <w:rsid w:val="000D5862"/>
    <w:rsid w:val="000D66D7"/>
    <w:rsid w:val="000D7269"/>
    <w:rsid w:val="000E0983"/>
    <w:rsid w:val="000E0DDC"/>
    <w:rsid w:val="000E377B"/>
    <w:rsid w:val="000E3BD1"/>
    <w:rsid w:val="000E61CB"/>
    <w:rsid w:val="000E7581"/>
    <w:rsid w:val="000F0CAF"/>
    <w:rsid w:val="000F17EC"/>
    <w:rsid w:val="000F4D88"/>
    <w:rsid w:val="000F5352"/>
    <w:rsid w:val="000F5D6A"/>
    <w:rsid w:val="000F601F"/>
    <w:rsid w:val="000F6CE9"/>
    <w:rsid w:val="00101232"/>
    <w:rsid w:val="001018A8"/>
    <w:rsid w:val="001023A2"/>
    <w:rsid w:val="00102ED6"/>
    <w:rsid w:val="00104349"/>
    <w:rsid w:val="00105162"/>
    <w:rsid w:val="00105209"/>
    <w:rsid w:val="0010585A"/>
    <w:rsid w:val="001079D6"/>
    <w:rsid w:val="001105DD"/>
    <w:rsid w:val="001108A7"/>
    <w:rsid w:val="00110CD5"/>
    <w:rsid w:val="00111190"/>
    <w:rsid w:val="00111F76"/>
    <w:rsid w:val="001127FC"/>
    <w:rsid w:val="00112F92"/>
    <w:rsid w:val="00115B65"/>
    <w:rsid w:val="00115BAB"/>
    <w:rsid w:val="001172F0"/>
    <w:rsid w:val="00120347"/>
    <w:rsid w:val="00120E77"/>
    <w:rsid w:val="00120FCF"/>
    <w:rsid w:val="00121C20"/>
    <w:rsid w:val="00122582"/>
    <w:rsid w:val="00123682"/>
    <w:rsid w:val="00123B78"/>
    <w:rsid w:val="001242A0"/>
    <w:rsid w:val="001242FC"/>
    <w:rsid w:val="00124A20"/>
    <w:rsid w:val="00125090"/>
    <w:rsid w:val="001251DB"/>
    <w:rsid w:val="00125780"/>
    <w:rsid w:val="001265E8"/>
    <w:rsid w:val="00126790"/>
    <w:rsid w:val="00127DBC"/>
    <w:rsid w:val="00130C06"/>
    <w:rsid w:val="00130F98"/>
    <w:rsid w:val="00131359"/>
    <w:rsid w:val="00131392"/>
    <w:rsid w:val="0013299B"/>
    <w:rsid w:val="00132CA5"/>
    <w:rsid w:val="00132CC4"/>
    <w:rsid w:val="001330E9"/>
    <w:rsid w:val="00133BDC"/>
    <w:rsid w:val="00135412"/>
    <w:rsid w:val="001359E2"/>
    <w:rsid w:val="00135F74"/>
    <w:rsid w:val="00136836"/>
    <w:rsid w:val="0013712C"/>
    <w:rsid w:val="001372E3"/>
    <w:rsid w:val="001375F0"/>
    <w:rsid w:val="00137B71"/>
    <w:rsid w:val="00140326"/>
    <w:rsid w:val="0014059A"/>
    <w:rsid w:val="00141B83"/>
    <w:rsid w:val="00141B9A"/>
    <w:rsid w:val="001428A3"/>
    <w:rsid w:val="0014489D"/>
    <w:rsid w:val="0014503E"/>
    <w:rsid w:val="001465A7"/>
    <w:rsid w:val="00146B33"/>
    <w:rsid w:val="00147010"/>
    <w:rsid w:val="001479E3"/>
    <w:rsid w:val="00147D2A"/>
    <w:rsid w:val="001500E3"/>
    <w:rsid w:val="00150DE9"/>
    <w:rsid w:val="00151E20"/>
    <w:rsid w:val="00151E2A"/>
    <w:rsid w:val="00153137"/>
    <w:rsid w:val="00154968"/>
    <w:rsid w:val="0015616D"/>
    <w:rsid w:val="00157103"/>
    <w:rsid w:val="001572FF"/>
    <w:rsid w:val="00162795"/>
    <w:rsid w:val="00162F3F"/>
    <w:rsid w:val="00163291"/>
    <w:rsid w:val="0016362A"/>
    <w:rsid w:val="0016533C"/>
    <w:rsid w:val="00166018"/>
    <w:rsid w:val="00166C5A"/>
    <w:rsid w:val="00167620"/>
    <w:rsid w:val="00167D35"/>
    <w:rsid w:val="00170B6F"/>
    <w:rsid w:val="00170C0E"/>
    <w:rsid w:val="00170DB2"/>
    <w:rsid w:val="00171220"/>
    <w:rsid w:val="00171731"/>
    <w:rsid w:val="001717B1"/>
    <w:rsid w:val="00172059"/>
    <w:rsid w:val="001732A1"/>
    <w:rsid w:val="00173AD0"/>
    <w:rsid w:val="00174445"/>
    <w:rsid w:val="00177ED9"/>
    <w:rsid w:val="00181010"/>
    <w:rsid w:val="00181952"/>
    <w:rsid w:val="00181E51"/>
    <w:rsid w:val="001835F8"/>
    <w:rsid w:val="00183B34"/>
    <w:rsid w:val="0018421E"/>
    <w:rsid w:val="00184EF5"/>
    <w:rsid w:val="001857B9"/>
    <w:rsid w:val="00185C65"/>
    <w:rsid w:val="00185F64"/>
    <w:rsid w:val="00186255"/>
    <w:rsid w:val="001865DB"/>
    <w:rsid w:val="001867CF"/>
    <w:rsid w:val="001912B4"/>
    <w:rsid w:val="00192345"/>
    <w:rsid w:val="0019266C"/>
    <w:rsid w:val="0019277C"/>
    <w:rsid w:val="0019307E"/>
    <w:rsid w:val="00193348"/>
    <w:rsid w:val="0019371B"/>
    <w:rsid w:val="00193C2D"/>
    <w:rsid w:val="001946EB"/>
    <w:rsid w:val="00197AB0"/>
    <w:rsid w:val="001A0AE8"/>
    <w:rsid w:val="001A14C5"/>
    <w:rsid w:val="001A334B"/>
    <w:rsid w:val="001A4099"/>
    <w:rsid w:val="001A422C"/>
    <w:rsid w:val="001A43EC"/>
    <w:rsid w:val="001A53EC"/>
    <w:rsid w:val="001A6F8D"/>
    <w:rsid w:val="001A74C5"/>
    <w:rsid w:val="001A7866"/>
    <w:rsid w:val="001B0B1F"/>
    <w:rsid w:val="001B0D96"/>
    <w:rsid w:val="001B1AF7"/>
    <w:rsid w:val="001B2C7F"/>
    <w:rsid w:val="001B4EB9"/>
    <w:rsid w:val="001B5E7B"/>
    <w:rsid w:val="001B7339"/>
    <w:rsid w:val="001B797B"/>
    <w:rsid w:val="001C0FA4"/>
    <w:rsid w:val="001C1556"/>
    <w:rsid w:val="001C188C"/>
    <w:rsid w:val="001C40DA"/>
    <w:rsid w:val="001C438C"/>
    <w:rsid w:val="001C4AD6"/>
    <w:rsid w:val="001C4EE7"/>
    <w:rsid w:val="001C64A3"/>
    <w:rsid w:val="001C7F64"/>
    <w:rsid w:val="001D012F"/>
    <w:rsid w:val="001D066B"/>
    <w:rsid w:val="001D0994"/>
    <w:rsid w:val="001D2569"/>
    <w:rsid w:val="001D37AE"/>
    <w:rsid w:val="001D3A60"/>
    <w:rsid w:val="001D40A5"/>
    <w:rsid w:val="001D4144"/>
    <w:rsid w:val="001D4524"/>
    <w:rsid w:val="001D4F3B"/>
    <w:rsid w:val="001D57DF"/>
    <w:rsid w:val="001D6077"/>
    <w:rsid w:val="001D64FC"/>
    <w:rsid w:val="001E08F3"/>
    <w:rsid w:val="001E2CC8"/>
    <w:rsid w:val="001E3C1B"/>
    <w:rsid w:val="001E4123"/>
    <w:rsid w:val="001E7CED"/>
    <w:rsid w:val="001F0881"/>
    <w:rsid w:val="001F0E49"/>
    <w:rsid w:val="001F16B9"/>
    <w:rsid w:val="001F1920"/>
    <w:rsid w:val="001F1C78"/>
    <w:rsid w:val="001F2090"/>
    <w:rsid w:val="001F3799"/>
    <w:rsid w:val="001F59DE"/>
    <w:rsid w:val="001F5D2F"/>
    <w:rsid w:val="001F629E"/>
    <w:rsid w:val="001F6E43"/>
    <w:rsid w:val="001F7A7F"/>
    <w:rsid w:val="0020248B"/>
    <w:rsid w:val="0020365C"/>
    <w:rsid w:val="00203B9D"/>
    <w:rsid w:val="00204779"/>
    <w:rsid w:val="00204D11"/>
    <w:rsid w:val="00205051"/>
    <w:rsid w:val="00205DE9"/>
    <w:rsid w:val="002065E3"/>
    <w:rsid w:val="002112F8"/>
    <w:rsid w:val="00211751"/>
    <w:rsid w:val="00211EFF"/>
    <w:rsid w:val="00212949"/>
    <w:rsid w:val="0021341C"/>
    <w:rsid w:val="002136BD"/>
    <w:rsid w:val="002152B2"/>
    <w:rsid w:val="002158DE"/>
    <w:rsid w:val="00216185"/>
    <w:rsid w:val="00216905"/>
    <w:rsid w:val="002175CC"/>
    <w:rsid w:val="00220B0F"/>
    <w:rsid w:val="0022234B"/>
    <w:rsid w:val="002227A2"/>
    <w:rsid w:val="00222A58"/>
    <w:rsid w:val="0022305C"/>
    <w:rsid w:val="00225178"/>
    <w:rsid w:val="00226726"/>
    <w:rsid w:val="0022677C"/>
    <w:rsid w:val="00226A82"/>
    <w:rsid w:val="00227253"/>
    <w:rsid w:val="00227DEB"/>
    <w:rsid w:val="00230D64"/>
    <w:rsid w:val="00231A7B"/>
    <w:rsid w:val="00231DA5"/>
    <w:rsid w:val="002324CF"/>
    <w:rsid w:val="002325D2"/>
    <w:rsid w:val="0023263E"/>
    <w:rsid w:val="00233953"/>
    <w:rsid w:val="002339E1"/>
    <w:rsid w:val="00233E09"/>
    <w:rsid w:val="0023442A"/>
    <w:rsid w:val="00235119"/>
    <w:rsid w:val="0023529F"/>
    <w:rsid w:val="00235542"/>
    <w:rsid w:val="002365D4"/>
    <w:rsid w:val="00237762"/>
    <w:rsid w:val="00237E05"/>
    <w:rsid w:val="00237E84"/>
    <w:rsid w:val="0024173B"/>
    <w:rsid w:val="00242347"/>
    <w:rsid w:val="0024321B"/>
    <w:rsid w:val="00244472"/>
    <w:rsid w:val="00244A4E"/>
    <w:rsid w:val="00244B60"/>
    <w:rsid w:val="00250A26"/>
    <w:rsid w:val="00252224"/>
    <w:rsid w:val="002533D4"/>
    <w:rsid w:val="0025365A"/>
    <w:rsid w:val="002539CE"/>
    <w:rsid w:val="002543AC"/>
    <w:rsid w:val="00254485"/>
    <w:rsid w:val="00256602"/>
    <w:rsid w:val="00256705"/>
    <w:rsid w:val="00260440"/>
    <w:rsid w:val="002609A2"/>
    <w:rsid w:val="002609F5"/>
    <w:rsid w:val="002621B1"/>
    <w:rsid w:val="00262FB8"/>
    <w:rsid w:val="0026451B"/>
    <w:rsid w:val="00264D59"/>
    <w:rsid w:val="00264FB0"/>
    <w:rsid w:val="002651BD"/>
    <w:rsid w:val="00265DF3"/>
    <w:rsid w:val="0027227C"/>
    <w:rsid w:val="00272668"/>
    <w:rsid w:val="00273366"/>
    <w:rsid w:val="002738F8"/>
    <w:rsid w:val="00274F2C"/>
    <w:rsid w:val="00277B21"/>
    <w:rsid w:val="0028024C"/>
    <w:rsid w:val="002807E4"/>
    <w:rsid w:val="00281C34"/>
    <w:rsid w:val="002824DE"/>
    <w:rsid w:val="00282BA8"/>
    <w:rsid w:val="00282DBD"/>
    <w:rsid w:val="0028469F"/>
    <w:rsid w:val="0028480A"/>
    <w:rsid w:val="00285427"/>
    <w:rsid w:val="002854F1"/>
    <w:rsid w:val="002867D1"/>
    <w:rsid w:val="00286977"/>
    <w:rsid w:val="00287425"/>
    <w:rsid w:val="00290FF1"/>
    <w:rsid w:val="00291E24"/>
    <w:rsid w:val="002936BB"/>
    <w:rsid w:val="00293979"/>
    <w:rsid w:val="0029480F"/>
    <w:rsid w:val="002960BE"/>
    <w:rsid w:val="002969CF"/>
    <w:rsid w:val="0029744D"/>
    <w:rsid w:val="00297AE5"/>
    <w:rsid w:val="002A09D8"/>
    <w:rsid w:val="002A0E1C"/>
    <w:rsid w:val="002A18BB"/>
    <w:rsid w:val="002A238C"/>
    <w:rsid w:val="002A6D0D"/>
    <w:rsid w:val="002A7B96"/>
    <w:rsid w:val="002B03D4"/>
    <w:rsid w:val="002B0949"/>
    <w:rsid w:val="002B173E"/>
    <w:rsid w:val="002B2180"/>
    <w:rsid w:val="002B2699"/>
    <w:rsid w:val="002B335F"/>
    <w:rsid w:val="002B3E02"/>
    <w:rsid w:val="002B44A5"/>
    <w:rsid w:val="002B4BA9"/>
    <w:rsid w:val="002B50C7"/>
    <w:rsid w:val="002B7332"/>
    <w:rsid w:val="002C0EE4"/>
    <w:rsid w:val="002C1955"/>
    <w:rsid w:val="002C20E7"/>
    <w:rsid w:val="002C2125"/>
    <w:rsid w:val="002C29BE"/>
    <w:rsid w:val="002C2FDA"/>
    <w:rsid w:val="002C3030"/>
    <w:rsid w:val="002C43FF"/>
    <w:rsid w:val="002C445E"/>
    <w:rsid w:val="002C450B"/>
    <w:rsid w:val="002C509A"/>
    <w:rsid w:val="002C5227"/>
    <w:rsid w:val="002C616C"/>
    <w:rsid w:val="002C646A"/>
    <w:rsid w:val="002D13BC"/>
    <w:rsid w:val="002D18DD"/>
    <w:rsid w:val="002D1E2B"/>
    <w:rsid w:val="002D20AE"/>
    <w:rsid w:val="002D551E"/>
    <w:rsid w:val="002E016F"/>
    <w:rsid w:val="002E05D5"/>
    <w:rsid w:val="002E0BCB"/>
    <w:rsid w:val="002E1346"/>
    <w:rsid w:val="002E13F5"/>
    <w:rsid w:val="002E14A2"/>
    <w:rsid w:val="002E1578"/>
    <w:rsid w:val="002E2425"/>
    <w:rsid w:val="002E2EE5"/>
    <w:rsid w:val="002E3C87"/>
    <w:rsid w:val="002E4B08"/>
    <w:rsid w:val="002E5536"/>
    <w:rsid w:val="002E6616"/>
    <w:rsid w:val="002E67DC"/>
    <w:rsid w:val="002E7E03"/>
    <w:rsid w:val="002F02C9"/>
    <w:rsid w:val="002F0CFC"/>
    <w:rsid w:val="002F14AE"/>
    <w:rsid w:val="002F2745"/>
    <w:rsid w:val="002F2E1C"/>
    <w:rsid w:val="002F3AEB"/>
    <w:rsid w:val="002F490A"/>
    <w:rsid w:val="002F4F2C"/>
    <w:rsid w:val="002F5EA2"/>
    <w:rsid w:val="002F7791"/>
    <w:rsid w:val="002F7813"/>
    <w:rsid w:val="00300370"/>
    <w:rsid w:val="00300391"/>
    <w:rsid w:val="00300A40"/>
    <w:rsid w:val="00301BD4"/>
    <w:rsid w:val="00301D9F"/>
    <w:rsid w:val="00304356"/>
    <w:rsid w:val="00306EAC"/>
    <w:rsid w:val="0030744D"/>
    <w:rsid w:val="00307D24"/>
    <w:rsid w:val="00310265"/>
    <w:rsid w:val="00311076"/>
    <w:rsid w:val="00311206"/>
    <w:rsid w:val="00312428"/>
    <w:rsid w:val="00312D26"/>
    <w:rsid w:val="00313CD8"/>
    <w:rsid w:val="00313D73"/>
    <w:rsid w:val="00313DD3"/>
    <w:rsid w:val="003140F1"/>
    <w:rsid w:val="00316E8D"/>
    <w:rsid w:val="00317082"/>
    <w:rsid w:val="00317594"/>
    <w:rsid w:val="0031789A"/>
    <w:rsid w:val="00320027"/>
    <w:rsid w:val="00320C77"/>
    <w:rsid w:val="00320E2F"/>
    <w:rsid w:val="00321215"/>
    <w:rsid w:val="0032124C"/>
    <w:rsid w:val="00321A9F"/>
    <w:rsid w:val="00322A42"/>
    <w:rsid w:val="00322E7B"/>
    <w:rsid w:val="0032309A"/>
    <w:rsid w:val="00323E30"/>
    <w:rsid w:val="00324DBB"/>
    <w:rsid w:val="00325573"/>
    <w:rsid w:val="00326011"/>
    <w:rsid w:val="003260D6"/>
    <w:rsid w:val="00327005"/>
    <w:rsid w:val="003274F3"/>
    <w:rsid w:val="0033049D"/>
    <w:rsid w:val="00330DDB"/>
    <w:rsid w:val="0033182F"/>
    <w:rsid w:val="00331E99"/>
    <w:rsid w:val="0033377D"/>
    <w:rsid w:val="0033411C"/>
    <w:rsid w:val="0033420A"/>
    <w:rsid w:val="0033433C"/>
    <w:rsid w:val="00334AC2"/>
    <w:rsid w:val="00335581"/>
    <w:rsid w:val="00335A04"/>
    <w:rsid w:val="00335FBB"/>
    <w:rsid w:val="00336B78"/>
    <w:rsid w:val="00337D0F"/>
    <w:rsid w:val="00340DE5"/>
    <w:rsid w:val="00341339"/>
    <w:rsid w:val="003431FE"/>
    <w:rsid w:val="00344103"/>
    <w:rsid w:val="00344417"/>
    <w:rsid w:val="0034482C"/>
    <w:rsid w:val="003470AF"/>
    <w:rsid w:val="0034711F"/>
    <w:rsid w:val="00347972"/>
    <w:rsid w:val="00350CF1"/>
    <w:rsid w:val="003515E0"/>
    <w:rsid w:val="00353734"/>
    <w:rsid w:val="003548FE"/>
    <w:rsid w:val="00355734"/>
    <w:rsid w:val="00355975"/>
    <w:rsid w:val="0035691A"/>
    <w:rsid w:val="00356F38"/>
    <w:rsid w:val="0035725D"/>
    <w:rsid w:val="0036042A"/>
    <w:rsid w:val="003617FE"/>
    <w:rsid w:val="00362024"/>
    <w:rsid w:val="003624B0"/>
    <w:rsid w:val="003630A5"/>
    <w:rsid w:val="00363D33"/>
    <w:rsid w:val="00363DF0"/>
    <w:rsid w:val="00363E71"/>
    <w:rsid w:val="003644B1"/>
    <w:rsid w:val="00365F04"/>
    <w:rsid w:val="0036664C"/>
    <w:rsid w:val="00366D04"/>
    <w:rsid w:val="00366DF9"/>
    <w:rsid w:val="0036781E"/>
    <w:rsid w:val="00367E88"/>
    <w:rsid w:val="00367EE5"/>
    <w:rsid w:val="0037016B"/>
    <w:rsid w:val="00370876"/>
    <w:rsid w:val="00371BCE"/>
    <w:rsid w:val="003730EC"/>
    <w:rsid w:val="0037404A"/>
    <w:rsid w:val="00376340"/>
    <w:rsid w:val="00376751"/>
    <w:rsid w:val="00376C70"/>
    <w:rsid w:val="003778F4"/>
    <w:rsid w:val="0038007B"/>
    <w:rsid w:val="00380C24"/>
    <w:rsid w:val="003822C1"/>
    <w:rsid w:val="0038238A"/>
    <w:rsid w:val="00382E7C"/>
    <w:rsid w:val="00383033"/>
    <w:rsid w:val="0038471E"/>
    <w:rsid w:val="00385145"/>
    <w:rsid w:val="00387640"/>
    <w:rsid w:val="00390690"/>
    <w:rsid w:val="003909CE"/>
    <w:rsid w:val="00391134"/>
    <w:rsid w:val="00391ADB"/>
    <w:rsid w:val="0039353F"/>
    <w:rsid w:val="00393BB4"/>
    <w:rsid w:val="003947E3"/>
    <w:rsid w:val="003960EA"/>
    <w:rsid w:val="003A1FB9"/>
    <w:rsid w:val="003A29AA"/>
    <w:rsid w:val="003A2BB4"/>
    <w:rsid w:val="003A2BC5"/>
    <w:rsid w:val="003A2DEC"/>
    <w:rsid w:val="003A322F"/>
    <w:rsid w:val="003A3AC2"/>
    <w:rsid w:val="003A3B76"/>
    <w:rsid w:val="003A3BA8"/>
    <w:rsid w:val="003A43EE"/>
    <w:rsid w:val="003A4703"/>
    <w:rsid w:val="003B02A2"/>
    <w:rsid w:val="003B2C0B"/>
    <w:rsid w:val="003B2C1C"/>
    <w:rsid w:val="003B3ACB"/>
    <w:rsid w:val="003B47F9"/>
    <w:rsid w:val="003B5CB9"/>
    <w:rsid w:val="003B5E9A"/>
    <w:rsid w:val="003B66B5"/>
    <w:rsid w:val="003B68F0"/>
    <w:rsid w:val="003B6D5D"/>
    <w:rsid w:val="003B7E67"/>
    <w:rsid w:val="003B7FD7"/>
    <w:rsid w:val="003C0200"/>
    <w:rsid w:val="003C13F7"/>
    <w:rsid w:val="003C1D25"/>
    <w:rsid w:val="003C205A"/>
    <w:rsid w:val="003C2066"/>
    <w:rsid w:val="003C26C7"/>
    <w:rsid w:val="003C30D6"/>
    <w:rsid w:val="003C46D9"/>
    <w:rsid w:val="003C47B3"/>
    <w:rsid w:val="003C5346"/>
    <w:rsid w:val="003C5546"/>
    <w:rsid w:val="003C57E7"/>
    <w:rsid w:val="003C61C5"/>
    <w:rsid w:val="003C7392"/>
    <w:rsid w:val="003C7819"/>
    <w:rsid w:val="003C7B97"/>
    <w:rsid w:val="003D129C"/>
    <w:rsid w:val="003D1C79"/>
    <w:rsid w:val="003D35C7"/>
    <w:rsid w:val="003D3DAE"/>
    <w:rsid w:val="003D425F"/>
    <w:rsid w:val="003D4395"/>
    <w:rsid w:val="003D48EE"/>
    <w:rsid w:val="003D51B8"/>
    <w:rsid w:val="003D6B4F"/>
    <w:rsid w:val="003D6B65"/>
    <w:rsid w:val="003D754B"/>
    <w:rsid w:val="003E05E6"/>
    <w:rsid w:val="003E05F7"/>
    <w:rsid w:val="003E2132"/>
    <w:rsid w:val="003E28CF"/>
    <w:rsid w:val="003E3575"/>
    <w:rsid w:val="003E36FA"/>
    <w:rsid w:val="003E3F12"/>
    <w:rsid w:val="003E5B29"/>
    <w:rsid w:val="003E7028"/>
    <w:rsid w:val="003E78AC"/>
    <w:rsid w:val="003F204F"/>
    <w:rsid w:val="003F24C3"/>
    <w:rsid w:val="003F2995"/>
    <w:rsid w:val="003F495A"/>
    <w:rsid w:val="003F5D80"/>
    <w:rsid w:val="003F6482"/>
    <w:rsid w:val="003F7B81"/>
    <w:rsid w:val="003F7F67"/>
    <w:rsid w:val="0040047B"/>
    <w:rsid w:val="00400AA6"/>
    <w:rsid w:val="00401308"/>
    <w:rsid w:val="004016BC"/>
    <w:rsid w:val="004027F3"/>
    <w:rsid w:val="00402EE3"/>
    <w:rsid w:val="00403A2B"/>
    <w:rsid w:val="00404103"/>
    <w:rsid w:val="0040430F"/>
    <w:rsid w:val="00404C20"/>
    <w:rsid w:val="00406157"/>
    <w:rsid w:val="00406FF7"/>
    <w:rsid w:val="00407796"/>
    <w:rsid w:val="00410162"/>
    <w:rsid w:val="00411C4D"/>
    <w:rsid w:val="00412704"/>
    <w:rsid w:val="00413FC1"/>
    <w:rsid w:val="00414B96"/>
    <w:rsid w:val="00414BE6"/>
    <w:rsid w:val="004153C6"/>
    <w:rsid w:val="0041603C"/>
    <w:rsid w:val="004201F9"/>
    <w:rsid w:val="00421F49"/>
    <w:rsid w:val="004224B0"/>
    <w:rsid w:val="00422A30"/>
    <w:rsid w:val="00423D7C"/>
    <w:rsid w:val="00424EE9"/>
    <w:rsid w:val="0042798F"/>
    <w:rsid w:val="00430713"/>
    <w:rsid w:val="00431A97"/>
    <w:rsid w:val="0043276F"/>
    <w:rsid w:val="00432971"/>
    <w:rsid w:val="00432F54"/>
    <w:rsid w:val="004335DA"/>
    <w:rsid w:val="00433971"/>
    <w:rsid w:val="00433BDE"/>
    <w:rsid w:val="00433FD1"/>
    <w:rsid w:val="0043547A"/>
    <w:rsid w:val="0043748B"/>
    <w:rsid w:val="00440619"/>
    <w:rsid w:val="0044085E"/>
    <w:rsid w:val="00441F47"/>
    <w:rsid w:val="0044289F"/>
    <w:rsid w:val="004461D2"/>
    <w:rsid w:val="00450EE0"/>
    <w:rsid w:val="00451F6C"/>
    <w:rsid w:val="00452633"/>
    <w:rsid w:val="004537DD"/>
    <w:rsid w:val="00454340"/>
    <w:rsid w:val="0045553B"/>
    <w:rsid w:val="004564DC"/>
    <w:rsid w:val="00456527"/>
    <w:rsid w:val="00456874"/>
    <w:rsid w:val="004575C1"/>
    <w:rsid w:val="00457CA5"/>
    <w:rsid w:val="00460874"/>
    <w:rsid w:val="004611FC"/>
    <w:rsid w:val="0046196B"/>
    <w:rsid w:val="00462882"/>
    <w:rsid w:val="00463773"/>
    <w:rsid w:val="0046404E"/>
    <w:rsid w:val="00464718"/>
    <w:rsid w:val="00466FFF"/>
    <w:rsid w:val="004671DE"/>
    <w:rsid w:val="00467AEA"/>
    <w:rsid w:val="004706BD"/>
    <w:rsid w:val="00470DB0"/>
    <w:rsid w:val="00470E2E"/>
    <w:rsid w:val="00471A60"/>
    <w:rsid w:val="004727CA"/>
    <w:rsid w:val="00472D10"/>
    <w:rsid w:val="0047414F"/>
    <w:rsid w:val="00474A19"/>
    <w:rsid w:val="004758CD"/>
    <w:rsid w:val="0047611B"/>
    <w:rsid w:val="004762C3"/>
    <w:rsid w:val="004765BA"/>
    <w:rsid w:val="004767D4"/>
    <w:rsid w:val="00477005"/>
    <w:rsid w:val="0047723E"/>
    <w:rsid w:val="004772D8"/>
    <w:rsid w:val="00477F67"/>
    <w:rsid w:val="004815BE"/>
    <w:rsid w:val="0048209C"/>
    <w:rsid w:val="00484156"/>
    <w:rsid w:val="00484427"/>
    <w:rsid w:val="00484924"/>
    <w:rsid w:val="00485A58"/>
    <w:rsid w:val="004874A5"/>
    <w:rsid w:val="00487732"/>
    <w:rsid w:val="00487AD7"/>
    <w:rsid w:val="00490461"/>
    <w:rsid w:val="00492201"/>
    <w:rsid w:val="00492F52"/>
    <w:rsid w:val="004949B9"/>
    <w:rsid w:val="00494E54"/>
    <w:rsid w:val="00496920"/>
    <w:rsid w:val="004A04D3"/>
    <w:rsid w:val="004A0B22"/>
    <w:rsid w:val="004A0FD1"/>
    <w:rsid w:val="004A1472"/>
    <w:rsid w:val="004A26C5"/>
    <w:rsid w:val="004A2B55"/>
    <w:rsid w:val="004A2C54"/>
    <w:rsid w:val="004A356D"/>
    <w:rsid w:val="004A3FB4"/>
    <w:rsid w:val="004A49E3"/>
    <w:rsid w:val="004A49EB"/>
    <w:rsid w:val="004A4FFF"/>
    <w:rsid w:val="004A5503"/>
    <w:rsid w:val="004A5B20"/>
    <w:rsid w:val="004A673B"/>
    <w:rsid w:val="004A6813"/>
    <w:rsid w:val="004B0413"/>
    <w:rsid w:val="004B181D"/>
    <w:rsid w:val="004B1CA6"/>
    <w:rsid w:val="004B2096"/>
    <w:rsid w:val="004B2D96"/>
    <w:rsid w:val="004B4565"/>
    <w:rsid w:val="004B5DF7"/>
    <w:rsid w:val="004B6823"/>
    <w:rsid w:val="004B69CE"/>
    <w:rsid w:val="004B76C6"/>
    <w:rsid w:val="004B7702"/>
    <w:rsid w:val="004B79F5"/>
    <w:rsid w:val="004C0455"/>
    <w:rsid w:val="004C09B5"/>
    <w:rsid w:val="004C11F2"/>
    <w:rsid w:val="004C2739"/>
    <w:rsid w:val="004C28FF"/>
    <w:rsid w:val="004C317B"/>
    <w:rsid w:val="004C3490"/>
    <w:rsid w:val="004C38B2"/>
    <w:rsid w:val="004C3E54"/>
    <w:rsid w:val="004C4A31"/>
    <w:rsid w:val="004C546F"/>
    <w:rsid w:val="004C5B21"/>
    <w:rsid w:val="004C5FA0"/>
    <w:rsid w:val="004C74F0"/>
    <w:rsid w:val="004D1556"/>
    <w:rsid w:val="004D1644"/>
    <w:rsid w:val="004D1815"/>
    <w:rsid w:val="004D1A21"/>
    <w:rsid w:val="004D2059"/>
    <w:rsid w:val="004D236F"/>
    <w:rsid w:val="004D2AE5"/>
    <w:rsid w:val="004D35B1"/>
    <w:rsid w:val="004D37D6"/>
    <w:rsid w:val="004D3A8F"/>
    <w:rsid w:val="004D404D"/>
    <w:rsid w:val="004D6CC8"/>
    <w:rsid w:val="004D72FA"/>
    <w:rsid w:val="004D74A9"/>
    <w:rsid w:val="004E0B02"/>
    <w:rsid w:val="004E12AF"/>
    <w:rsid w:val="004E1BAE"/>
    <w:rsid w:val="004E1F8F"/>
    <w:rsid w:val="004E266C"/>
    <w:rsid w:val="004E2CD8"/>
    <w:rsid w:val="004E2F05"/>
    <w:rsid w:val="004E3768"/>
    <w:rsid w:val="004E44D2"/>
    <w:rsid w:val="004E4C95"/>
    <w:rsid w:val="004E5BB4"/>
    <w:rsid w:val="004E6508"/>
    <w:rsid w:val="004E65E1"/>
    <w:rsid w:val="004F04EA"/>
    <w:rsid w:val="004F224E"/>
    <w:rsid w:val="004F6AD9"/>
    <w:rsid w:val="00501453"/>
    <w:rsid w:val="00502F50"/>
    <w:rsid w:val="00503495"/>
    <w:rsid w:val="00503AF1"/>
    <w:rsid w:val="00503D4D"/>
    <w:rsid w:val="00503E05"/>
    <w:rsid w:val="005074BC"/>
    <w:rsid w:val="005100C9"/>
    <w:rsid w:val="00511C88"/>
    <w:rsid w:val="00512A1F"/>
    <w:rsid w:val="00514F33"/>
    <w:rsid w:val="00515C75"/>
    <w:rsid w:val="00516009"/>
    <w:rsid w:val="005169B9"/>
    <w:rsid w:val="00520242"/>
    <w:rsid w:val="005209C6"/>
    <w:rsid w:val="00520C68"/>
    <w:rsid w:val="005216DC"/>
    <w:rsid w:val="0052226D"/>
    <w:rsid w:val="00522866"/>
    <w:rsid w:val="00523897"/>
    <w:rsid w:val="00524E09"/>
    <w:rsid w:val="00525C66"/>
    <w:rsid w:val="0052640B"/>
    <w:rsid w:val="00526642"/>
    <w:rsid w:val="00526731"/>
    <w:rsid w:val="00527428"/>
    <w:rsid w:val="005276CC"/>
    <w:rsid w:val="005277D7"/>
    <w:rsid w:val="00532610"/>
    <w:rsid w:val="00532FEA"/>
    <w:rsid w:val="00533121"/>
    <w:rsid w:val="0053320B"/>
    <w:rsid w:val="005332A3"/>
    <w:rsid w:val="00533367"/>
    <w:rsid w:val="005335DB"/>
    <w:rsid w:val="005342D6"/>
    <w:rsid w:val="00534AF4"/>
    <w:rsid w:val="005357EA"/>
    <w:rsid w:val="00542C28"/>
    <w:rsid w:val="00543590"/>
    <w:rsid w:val="00543D4A"/>
    <w:rsid w:val="00543F14"/>
    <w:rsid w:val="00546979"/>
    <w:rsid w:val="0055049F"/>
    <w:rsid w:val="00551530"/>
    <w:rsid w:val="00552B4B"/>
    <w:rsid w:val="00552C94"/>
    <w:rsid w:val="0055326D"/>
    <w:rsid w:val="005536B9"/>
    <w:rsid w:val="0055657E"/>
    <w:rsid w:val="00556D12"/>
    <w:rsid w:val="00556D2D"/>
    <w:rsid w:val="00561803"/>
    <w:rsid w:val="00562033"/>
    <w:rsid w:val="0056355B"/>
    <w:rsid w:val="00564B12"/>
    <w:rsid w:val="0056584E"/>
    <w:rsid w:val="005665FD"/>
    <w:rsid w:val="005677B8"/>
    <w:rsid w:val="005703A4"/>
    <w:rsid w:val="00571813"/>
    <w:rsid w:val="0057274D"/>
    <w:rsid w:val="005733FF"/>
    <w:rsid w:val="0057362A"/>
    <w:rsid w:val="0057562E"/>
    <w:rsid w:val="005759D5"/>
    <w:rsid w:val="00576609"/>
    <w:rsid w:val="00576696"/>
    <w:rsid w:val="00576B7F"/>
    <w:rsid w:val="00576C4D"/>
    <w:rsid w:val="00577605"/>
    <w:rsid w:val="00580B85"/>
    <w:rsid w:val="00581E37"/>
    <w:rsid w:val="00581F9F"/>
    <w:rsid w:val="0058242C"/>
    <w:rsid w:val="00582AAB"/>
    <w:rsid w:val="00583E23"/>
    <w:rsid w:val="005844BC"/>
    <w:rsid w:val="005848EF"/>
    <w:rsid w:val="005870B0"/>
    <w:rsid w:val="005870BA"/>
    <w:rsid w:val="005874F6"/>
    <w:rsid w:val="0059043B"/>
    <w:rsid w:val="0059246C"/>
    <w:rsid w:val="00592799"/>
    <w:rsid w:val="00592D9C"/>
    <w:rsid w:val="00593272"/>
    <w:rsid w:val="00594516"/>
    <w:rsid w:val="005959BF"/>
    <w:rsid w:val="005959E4"/>
    <w:rsid w:val="00596267"/>
    <w:rsid w:val="00596847"/>
    <w:rsid w:val="00596B23"/>
    <w:rsid w:val="005A06C3"/>
    <w:rsid w:val="005A5DBC"/>
    <w:rsid w:val="005A6C66"/>
    <w:rsid w:val="005A6EFA"/>
    <w:rsid w:val="005A7625"/>
    <w:rsid w:val="005B0BD0"/>
    <w:rsid w:val="005B0C2C"/>
    <w:rsid w:val="005B1137"/>
    <w:rsid w:val="005B139E"/>
    <w:rsid w:val="005B145F"/>
    <w:rsid w:val="005B1753"/>
    <w:rsid w:val="005B1A91"/>
    <w:rsid w:val="005B1B14"/>
    <w:rsid w:val="005B1CBA"/>
    <w:rsid w:val="005B2D53"/>
    <w:rsid w:val="005B30D4"/>
    <w:rsid w:val="005B31D2"/>
    <w:rsid w:val="005B4B4D"/>
    <w:rsid w:val="005B4C39"/>
    <w:rsid w:val="005B51EF"/>
    <w:rsid w:val="005B5370"/>
    <w:rsid w:val="005B6A99"/>
    <w:rsid w:val="005B6D1B"/>
    <w:rsid w:val="005C0A09"/>
    <w:rsid w:val="005C1FAC"/>
    <w:rsid w:val="005C4683"/>
    <w:rsid w:val="005C4C3D"/>
    <w:rsid w:val="005C5513"/>
    <w:rsid w:val="005C62D4"/>
    <w:rsid w:val="005C68D4"/>
    <w:rsid w:val="005C6FE8"/>
    <w:rsid w:val="005C70F7"/>
    <w:rsid w:val="005C7328"/>
    <w:rsid w:val="005C7FC3"/>
    <w:rsid w:val="005D0097"/>
    <w:rsid w:val="005D1B14"/>
    <w:rsid w:val="005D289B"/>
    <w:rsid w:val="005D2ACD"/>
    <w:rsid w:val="005D2FC2"/>
    <w:rsid w:val="005D3C33"/>
    <w:rsid w:val="005D58DA"/>
    <w:rsid w:val="005D63A4"/>
    <w:rsid w:val="005D6C14"/>
    <w:rsid w:val="005D7268"/>
    <w:rsid w:val="005E132B"/>
    <w:rsid w:val="005E1BD9"/>
    <w:rsid w:val="005E29BA"/>
    <w:rsid w:val="005E2B51"/>
    <w:rsid w:val="005E3ABE"/>
    <w:rsid w:val="005E41F6"/>
    <w:rsid w:val="005E5095"/>
    <w:rsid w:val="005E66EF"/>
    <w:rsid w:val="005E792A"/>
    <w:rsid w:val="005F0144"/>
    <w:rsid w:val="005F1518"/>
    <w:rsid w:val="005F2578"/>
    <w:rsid w:val="005F730C"/>
    <w:rsid w:val="005F7844"/>
    <w:rsid w:val="005F7FA8"/>
    <w:rsid w:val="006006C3"/>
    <w:rsid w:val="00601AED"/>
    <w:rsid w:val="00603AC7"/>
    <w:rsid w:val="006042AB"/>
    <w:rsid w:val="00604314"/>
    <w:rsid w:val="0060511B"/>
    <w:rsid w:val="0060661E"/>
    <w:rsid w:val="006078B0"/>
    <w:rsid w:val="0061042B"/>
    <w:rsid w:val="006108A3"/>
    <w:rsid w:val="00610987"/>
    <w:rsid w:val="00611D27"/>
    <w:rsid w:val="00611EBC"/>
    <w:rsid w:val="006136FC"/>
    <w:rsid w:val="00615487"/>
    <w:rsid w:val="00616C6E"/>
    <w:rsid w:val="006176A2"/>
    <w:rsid w:val="00617EFC"/>
    <w:rsid w:val="00623021"/>
    <w:rsid w:val="00623241"/>
    <w:rsid w:val="006260C1"/>
    <w:rsid w:val="006265BA"/>
    <w:rsid w:val="006267BB"/>
    <w:rsid w:val="00627080"/>
    <w:rsid w:val="00627503"/>
    <w:rsid w:val="006277FB"/>
    <w:rsid w:val="00627BFA"/>
    <w:rsid w:val="00630206"/>
    <w:rsid w:val="00630C1A"/>
    <w:rsid w:val="00630FC0"/>
    <w:rsid w:val="006310A8"/>
    <w:rsid w:val="0063122D"/>
    <w:rsid w:val="00631826"/>
    <w:rsid w:val="0063288A"/>
    <w:rsid w:val="00632B14"/>
    <w:rsid w:val="00632F32"/>
    <w:rsid w:val="006331C3"/>
    <w:rsid w:val="006350F6"/>
    <w:rsid w:val="006354D4"/>
    <w:rsid w:val="00635ABD"/>
    <w:rsid w:val="006362D5"/>
    <w:rsid w:val="00636A90"/>
    <w:rsid w:val="00636D93"/>
    <w:rsid w:val="0063728F"/>
    <w:rsid w:val="00637E57"/>
    <w:rsid w:val="0064069C"/>
    <w:rsid w:val="00640B6F"/>
    <w:rsid w:val="0064351B"/>
    <w:rsid w:val="00644C33"/>
    <w:rsid w:val="00644D79"/>
    <w:rsid w:val="0064635E"/>
    <w:rsid w:val="00647833"/>
    <w:rsid w:val="006508A5"/>
    <w:rsid w:val="00650A7A"/>
    <w:rsid w:val="0065116D"/>
    <w:rsid w:val="00651C9E"/>
    <w:rsid w:val="006522BC"/>
    <w:rsid w:val="006530E7"/>
    <w:rsid w:val="00654FF3"/>
    <w:rsid w:val="006563B7"/>
    <w:rsid w:val="006564A6"/>
    <w:rsid w:val="0065723F"/>
    <w:rsid w:val="00657CCD"/>
    <w:rsid w:val="00657E2E"/>
    <w:rsid w:val="00660D68"/>
    <w:rsid w:val="00660F06"/>
    <w:rsid w:val="0066167E"/>
    <w:rsid w:val="00662044"/>
    <w:rsid w:val="006620DA"/>
    <w:rsid w:val="006638F7"/>
    <w:rsid w:val="006644B7"/>
    <w:rsid w:val="006654F8"/>
    <w:rsid w:val="00665933"/>
    <w:rsid w:val="006667F7"/>
    <w:rsid w:val="006679B3"/>
    <w:rsid w:val="006711EB"/>
    <w:rsid w:val="00673397"/>
    <w:rsid w:val="006733B0"/>
    <w:rsid w:val="00673AA7"/>
    <w:rsid w:val="006746CC"/>
    <w:rsid w:val="00674BFC"/>
    <w:rsid w:val="00676748"/>
    <w:rsid w:val="00676D11"/>
    <w:rsid w:val="006776E1"/>
    <w:rsid w:val="006777E2"/>
    <w:rsid w:val="00680441"/>
    <w:rsid w:val="0068081E"/>
    <w:rsid w:val="0068172E"/>
    <w:rsid w:val="00681A0B"/>
    <w:rsid w:val="00682404"/>
    <w:rsid w:val="00683D32"/>
    <w:rsid w:val="0068432A"/>
    <w:rsid w:val="0068458D"/>
    <w:rsid w:val="00684BFC"/>
    <w:rsid w:val="0068716B"/>
    <w:rsid w:val="006871FD"/>
    <w:rsid w:val="00687F83"/>
    <w:rsid w:val="00690801"/>
    <w:rsid w:val="00690E3A"/>
    <w:rsid w:val="00691ED9"/>
    <w:rsid w:val="0069231E"/>
    <w:rsid w:val="00692C8A"/>
    <w:rsid w:val="006936A5"/>
    <w:rsid w:val="006944C9"/>
    <w:rsid w:val="00695D5B"/>
    <w:rsid w:val="0069759A"/>
    <w:rsid w:val="006A053F"/>
    <w:rsid w:val="006A2AD1"/>
    <w:rsid w:val="006A312F"/>
    <w:rsid w:val="006A3167"/>
    <w:rsid w:val="006A320E"/>
    <w:rsid w:val="006A34BC"/>
    <w:rsid w:val="006A3764"/>
    <w:rsid w:val="006A3A89"/>
    <w:rsid w:val="006A3AA7"/>
    <w:rsid w:val="006A4165"/>
    <w:rsid w:val="006A4C50"/>
    <w:rsid w:val="006A50F0"/>
    <w:rsid w:val="006A6772"/>
    <w:rsid w:val="006A6BCD"/>
    <w:rsid w:val="006A7613"/>
    <w:rsid w:val="006B184E"/>
    <w:rsid w:val="006B2888"/>
    <w:rsid w:val="006B2921"/>
    <w:rsid w:val="006B3BB3"/>
    <w:rsid w:val="006B40E8"/>
    <w:rsid w:val="006B449A"/>
    <w:rsid w:val="006B608A"/>
    <w:rsid w:val="006B65D2"/>
    <w:rsid w:val="006B6890"/>
    <w:rsid w:val="006B7EAE"/>
    <w:rsid w:val="006C10BB"/>
    <w:rsid w:val="006C1353"/>
    <w:rsid w:val="006C1C7A"/>
    <w:rsid w:val="006C1C82"/>
    <w:rsid w:val="006C225C"/>
    <w:rsid w:val="006C29D1"/>
    <w:rsid w:val="006C46F1"/>
    <w:rsid w:val="006C476C"/>
    <w:rsid w:val="006C625C"/>
    <w:rsid w:val="006C750A"/>
    <w:rsid w:val="006C7BCF"/>
    <w:rsid w:val="006D0FA8"/>
    <w:rsid w:val="006D1337"/>
    <w:rsid w:val="006D1692"/>
    <w:rsid w:val="006D24EC"/>
    <w:rsid w:val="006D375F"/>
    <w:rsid w:val="006D3A69"/>
    <w:rsid w:val="006D4E7E"/>
    <w:rsid w:val="006D5D88"/>
    <w:rsid w:val="006D660E"/>
    <w:rsid w:val="006D68C8"/>
    <w:rsid w:val="006D69BC"/>
    <w:rsid w:val="006D7D3D"/>
    <w:rsid w:val="006D7D4C"/>
    <w:rsid w:val="006E0E75"/>
    <w:rsid w:val="006E2384"/>
    <w:rsid w:val="006E2438"/>
    <w:rsid w:val="006E26CC"/>
    <w:rsid w:val="006E2ECF"/>
    <w:rsid w:val="006E350A"/>
    <w:rsid w:val="006E69D0"/>
    <w:rsid w:val="006E6C72"/>
    <w:rsid w:val="006E7604"/>
    <w:rsid w:val="006F05FE"/>
    <w:rsid w:val="006F0E4E"/>
    <w:rsid w:val="006F0F40"/>
    <w:rsid w:val="006F238D"/>
    <w:rsid w:val="006F26F6"/>
    <w:rsid w:val="006F3384"/>
    <w:rsid w:val="006F4272"/>
    <w:rsid w:val="006F4862"/>
    <w:rsid w:val="006F48B8"/>
    <w:rsid w:val="006F4E61"/>
    <w:rsid w:val="006F6DFD"/>
    <w:rsid w:val="006F6F15"/>
    <w:rsid w:val="006F7011"/>
    <w:rsid w:val="006F7256"/>
    <w:rsid w:val="006F7EF9"/>
    <w:rsid w:val="00701877"/>
    <w:rsid w:val="00702B2B"/>
    <w:rsid w:val="00703A45"/>
    <w:rsid w:val="00703B5C"/>
    <w:rsid w:val="00704F96"/>
    <w:rsid w:val="00704FDA"/>
    <w:rsid w:val="007061CD"/>
    <w:rsid w:val="0071082E"/>
    <w:rsid w:val="00710AB8"/>
    <w:rsid w:val="00711618"/>
    <w:rsid w:val="00711629"/>
    <w:rsid w:val="007126C0"/>
    <w:rsid w:val="00712BB3"/>
    <w:rsid w:val="007150BF"/>
    <w:rsid w:val="00716AD3"/>
    <w:rsid w:val="007172C4"/>
    <w:rsid w:val="007226C1"/>
    <w:rsid w:val="007227CC"/>
    <w:rsid w:val="00722CD4"/>
    <w:rsid w:val="00722D65"/>
    <w:rsid w:val="007237BE"/>
    <w:rsid w:val="007240B8"/>
    <w:rsid w:val="007248E6"/>
    <w:rsid w:val="00724E8C"/>
    <w:rsid w:val="00725DCB"/>
    <w:rsid w:val="00726A15"/>
    <w:rsid w:val="00726CCE"/>
    <w:rsid w:val="00730839"/>
    <w:rsid w:val="00730977"/>
    <w:rsid w:val="0073103C"/>
    <w:rsid w:val="007318B8"/>
    <w:rsid w:val="00731F82"/>
    <w:rsid w:val="00732424"/>
    <w:rsid w:val="00733078"/>
    <w:rsid w:val="00733192"/>
    <w:rsid w:val="00733F1F"/>
    <w:rsid w:val="00734052"/>
    <w:rsid w:val="007349E0"/>
    <w:rsid w:val="00735228"/>
    <w:rsid w:val="0073583C"/>
    <w:rsid w:val="007360D9"/>
    <w:rsid w:val="00737889"/>
    <w:rsid w:val="0074000C"/>
    <w:rsid w:val="007410BE"/>
    <w:rsid w:val="00742B08"/>
    <w:rsid w:val="007447B4"/>
    <w:rsid w:val="00746F22"/>
    <w:rsid w:val="007504D8"/>
    <w:rsid w:val="00751EB1"/>
    <w:rsid w:val="0075228D"/>
    <w:rsid w:val="007531D9"/>
    <w:rsid w:val="00754735"/>
    <w:rsid w:val="00755583"/>
    <w:rsid w:val="00755624"/>
    <w:rsid w:val="00755C0B"/>
    <w:rsid w:val="00756543"/>
    <w:rsid w:val="00756BAB"/>
    <w:rsid w:val="00756C64"/>
    <w:rsid w:val="00757E22"/>
    <w:rsid w:val="00761967"/>
    <w:rsid w:val="00761EA3"/>
    <w:rsid w:val="00762631"/>
    <w:rsid w:val="00764745"/>
    <w:rsid w:val="007647E9"/>
    <w:rsid w:val="00764CC0"/>
    <w:rsid w:val="00764E1E"/>
    <w:rsid w:val="0076675E"/>
    <w:rsid w:val="00767173"/>
    <w:rsid w:val="0077188F"/>
    <w:rsid w:val="00772F2C"/>
    <w:rsid w:val="0077423E"/>
    <w:rsid w:val="0077469F"/>
    <w:rsid w:val="007751EF"/>
    <w:rsid w:val="00775471"/>
    <w:rsid w:val="007765E0"/>
    <w:rsid w:val="0077683E"/>
    <w:rsid w:val="007768AE"/>
    <w:rsid w:val="00780121"/>
    <w:rsid w:val="00780901"/>
    <w:rsid w:val="00781829"/>
    <w:rsid w:val="00781ED5"/>
    <w:rsid w:val="00783409"/>
    <w:rsid w:val="007843A0"/>
    <w:rsid w:val="00784408"/>
    <w:rsid w:val="00785004"/>
    <w:rsid w:val="0078623E"/>
    <w:rsid w:val="007866C2"/>
    <w:rsid w:val="0078673E"/>
    <w:rsid w:val="00786E3A"/>
    <w:rsid w:val="00787037"/>
    <w:rsid w:val="00787A5F"/>
    <w:rsid w:val="00787FAD"/>
    <w:rsid w:val="00790867"/>
    <w:rsid w:val="00790F3B"/>
    <w:rsid w:val="0079174F"/>
    <w:rsid w:val="00793E46"/>
    <w:rsid w:val="007945CC"/>
    <w:rsid w:val="00794B09"/>
    <w:rsid w:val="0079529E"/>
    <w:rsid w:val="00796B71"/>
    <w:rsid w:val="00796F80"/>
    <w:rsid w:val="0079700D"/>
    <w:rsid w:val="00797C1D"/>
    <w:rsid w:val="007A129E"/>
    <w:rsid w:val="007A1B17"/>
    <w:rsid w:val="007A1BE9"/>
    <w:rsid w:val="007A1BFB"/>
    <w:rsid w:val="007A2799"/>
    <w:rsid w:val="007A3230"/>
    <w:rsid w:val="007A3758"/>
    <w:rsid w:val="007A402B"/>
    <w:rsid w:val="007A419E"/>
    <w:rsid w:val="007A47D5"/>
    <w:rsid w:val="007A5BF8"/>
    <w:rsid w:val="007A70D4"/>
    <w:rsid w:val="007A768C"/>
    <w:rsid w:val="007B0E6C"/>
    <w:rsid w:val="007B1BCC"/>
    <w:rsid w:val="007B1CF4"/>
    <w:rsid w:val="007B1D43"/>
    <w:rsid w:val="007B27D7"/>
    <w:rsid w:val="007B2A4E"/>
    <w:rsid w:val="007B2BA4"/>
    <w:rsid w:val="007B3657"/>
    <w:rsid w:val="007B39D5"/>
    <w:rsid w:val="007B5070"/>
    <w:rsid w:val="007B60A5"/>
    <w:rsid w:val="007B63BE"/>
    <w:rsid w:val="007B6659"/>
    <w:rsid w:val="007B6698"/>
    <w:rsid w:val="007B66EC"/>
    <w:rsid w:val="007B6B2B"/>
    <w:rsid w:val="007B7A04"/>
    <w:rsid w:val="007C039D"/>
    <w:rsid w:val="007C0E1C"/>
    <w:rsid w:val="007C1244"/>
    <w:rsid w:val="007C436B"/>
    <w:rsid w:val="007C4ADA"/>
    <w:rsid w:val="007C5F53"/>
    <w:rsid w:val="007C6567"/>
    <w:rsid w:val="007C66EB"/>
    <w:rsid w:val="007D0D99"/>
    <w:rsid w:val="007D1EB4"/>
    <w:rsid w:val="007D2870"/>
    <w:rsid w:val="007D2AD9"/>
    <w:rsid w:val="007D32B7"/>
    <w:rsid w:val="007D4236"/>
    <w:rsid w:val="007D4416"/>
    <w:rsid w:val="007D4550"/>
    <w:rsid w:val="007D680E"/>
    <w:rsid w:val="007D6A51"/>
    <w:rsid w:val="007D6D21"/>
    <w:rsid w:val="007D7B2F"/>
    <w:rsid w:val="007D7F4E"/>
    <w:rsid w:val="007E117F"/>
    <w:rsid w:val="007E18AB"/>
    <w:rsid w:val="007E1FB4"/>
    <w:rsid w:val="007E2B28"/>
    <w:rsid w:val="007E3BFA"/>
    <w:rsid w:val="007E4865"/>
    <w:rsid w:val="007E60CC"/>
    <w:rsid w:val="007E6A9D"/>
    <w:rsid w:val="007E6C07"/>
    <w:rsid w:val="007E7246"/>
    <w:rsid w:val="007E7514"/>
    <w:rsid w:val="007E7ACF"/>
    <w:rsid w:val="007F2AA7"/>
    <w:rsid w:val="007F364D"/>
    <w:rsid w:val="007F5834"/>
    <w:rsid w:val="007F6991"/>
    <w:rsid w:val="007F748A"/>
    <w:rsid w:val="007F7B77"/>
    <w:rsid w:val="0080133D"/>
    <w:rsid w:val="00803652"/>
    <w:rsid w:val="00803B3C"/>
    <w:rsid w:val="00804C4D"/>
    <w:rsid w:val="00806A5E"/>
    <w:rsid w:val="00811C9A"/>
    <w:rsid w:val="0081239E"/>
    <w:rsid w:val="008142E0"/>
    <w:rsid w:val="00814565"/>
    <w:rsid w:val="008150AE"/>
    <w:rsid w:val="00815F20"/>
    <w:rsid w:val="00816B47"/>
    <w:rsid w:val="00816ED3"/>
    <w:rsid w:val="008217CB"/>
    <w:rsid w:val="00821C3F"/>
    <w:rsid w:val="00821D59"/>
    <w:rsid w:val="0082203E"/>
    <w:rsid w:val="008223B9"/>
    <w:rsid w:val="00822C7F"/>
    <w:rsid w:val="008239FE"/>
    <w:rsid w:val="00824905"/>
    <w:rsid w:val="008257A2"/>
    <w:rsid w:val="008274F4"/>
    <w:rsid w:val="00827CD8"/>
    <w:rsid w:val="00827E77"/>
    <w:rsid w:val="00830C46"/>
    <w:rsid w:val="00830CCC"/>
    <w:rsid w:val="008314EA"/>
    <w:rsid w:val="0083217A"/>
    <w:rsid w:val="00832A6F"/>
    <w:rsid w:val="008338E4"/>
    <w:rsid w:val="00834A20"/>
    <w:rsid w:val="008402B6"/>
    <w:rsid w:val="00841589"/>
    <w:rsid w:val="00842077"/>
    <w:rsid w:val="008439B9"/>
    <w:rsid w:val="00844D53"/>
    <w:rsid w:val="00844D66"/>
    <w:rsid w:val="00845951"/>
    <w:rsid w:val="00845955"/>
    <w:rsid w:val="008460D2"/>
    <w:rsid w:val="008511FB"/>
    <w:rsid w:val="008519DC"/>
    <w:rsid w:val="0085285A"/>
    <w:rsid w:val="00852A0F"/>
    <w:rsid w:val="008531ED"/>
    <w:rsid w:val="00853F0C"/>
    <w:rsid w:val="00854478"/>
    <w:rsid w:val="00854774"/>
    <w:rsid w:val="00854F15"/>
    <w:rsid w:val="008557A3"/>
    <w:rsid w:val="00856F78"/>
    <w:rsid w:val="0085792C"/>
    <w:rsid w:val="008612D3"/>
    <w:rsid w:val="008622CE"/>
    <w:rsid w:val="00864132"/>
    <w:rsid w:val="00864DB3"/>
    <w:rsid w:val="0086554C"/>
    <w:rsid w:val="00865905"/>
    <w:rsid w:val="00870ACD"/>
    <w:rsid w:val="0087106F"/>
    <w:rsid w:val="00871F42"/>
    <w:rsid w:val="008740C6"/>
    <w:rsid w:val="0087457C"/>
    <w:rsid w:val="00875371"/>
    <w:rsid w:val="00875DC1"/>
    <w:rsid w:val="00876A0E"/>
    <w:rsid w:val="00880536"/>
    <w:rsid w:val="00880983"/>
    <w:rsid w:val="0088144E"/>
    <w:rsid w:val="00881FC6"/>
    <w:rsid w:val="008820C3"/>
    <w:rsid w:val="008824CD"/>
    <w:rsid w:val="00882A86"/>
    <w:rsid w:val="00882F79"/>
    <w:rsid w:val="008846E6"/>
    <w:rsid w:val="00885804"/>
    <w:rsid w:val="00885F92"/>
    <w:rsid w:val="00886678"/>
    <w:rsid w:val="00886744"/>
    <w:rsid w:val="0088683D"/>
    <w:rsid w:val="00886F2E"/>
    <w:rsid w:val="008875F4"/>
    <w:rsid w:val="00887880"/>
    <w:rsid w:val="00887C90"/>
    <w:rsid w:val="0089015A"/>
    <w:rsid w:val="008905C8"/>
    <w:rsid w:val="008917C9"/>
    <w:rsid w:val="00892E93"/>
    <w:rsid w:val="00893F2D"/>
    <w:rsid w:val="00893FF9"/>
    <w:rsid w:val="00895160"/>
    <w:rsid w:val="00896089"/>
    <w:rsid w:val="00897405"/>
    <w:rsid w:val="008A0100"/>
    <w:rsid w:val="008A1EAB"/>
    <w:rsid w:val="008A2B09"/>
    <w:rsid w:val="008A2B3E"/>
    <w:rsid w:val="008A3E0E"/>
    <w:rsid w:val="008A4CAC"/>
    <w:rsid w:val="008A688E"/>
    <w:rsid w:val="008A6E09"/>
    <w:rsid w:val="008A6E53"/>
    <w:rsid w:val="008A70A6"/>
    <w:rsid w:val="008A730E"/>
    <w:rsid w:val="008B08CC"/>
    <w:rsid w:val="008B20C1"/>
    <w:rsid w:val="008B548F"/>
    <w:rsid w:val="008B6B1A"/>
    <w:rsid w:val="008B6B7D"/>
    <w:rsid w:val="008B73A7"/>
    <w:rsid w:val="008C228A"/>
    <w:rsid w:val="008C2EEA"/>
    <w:rsid w:val="008C3748"/>
    <w:rsid w:val="008C3F02"/>
    <w:rsid w:val="008C44D7"/>
    <w:rsid w:val="008C4A2B"/>
    <w:rsid w:val="008C56D7"/>
    <w:rsid w:val="008C600F"/>
    <w:rsid w:val="008C6DD7"/>
    <w:rsid w:val="008C71F4"/>
    <w:rsid w:val="008D08AA"/>
    <w:rsid w:val="008D216B"/>
    <w:rsid w:val="008D22E0"/>
    <w:rsid w:val="008D267F"/>
    <w:rsid w:val="008D30BC"/>
    <w:rsid w:val="008D5B59"/>
    <w:rsid w:val="008D6323"/>
    <w:rsid w:val="008D64BB"/>
    <w:rsid w:val="008D6DA5"/>
    <w:rsid w:val="008D7801"/>
    <w:rsid w:val="008D7E4D"/>
    <w:rsid w:val="008E10B9"/>
    <w:rsid w:val="008E1349"/>
    <w:rsid w:val="008E1438"/>
    <w:rsid w:val="008E23E8"/>
    <w:rsid w:val="008E281E"/>
    <w:rsid w:val="008E2E9D"/>
    <w:rsid w:val="008E34C5"/>
    <w:rsid w:val="008E41A8"/>
    <w:rsid w:val="008E4337"/>
    <w:rsid w:val="008E5345"/>
    <w:rsid w:val="008E60F1"/>
    <w:rsid w:val="008E7D89"/>
    <w:rsid w:val="008E7DB2"/>
    <w:rsid w:val="008F04F4"/>
    <w:rsid w:val="008F0A75"/>
    <w:rsid w:val="008F183A"/>
    <w:rsid w:val="008F1C0B"/>
    <w:rsid w:val="008F2B4F"/>
    <w:rsid w:val="008F3DD8"/>
    <w:rsid w:val="008F50CA"/>
    <w:rsid w:val="008F5B44"/>
    <w:rsid w:val="008F63CB"/>
    <w:rsid w:val="008F6742"/>
    <w:rsid w:val="008F7337"/>
    <w:rsid w:val="008F7A73"/>
    <w:rsid w:val="009014ED"/>
    <w:rsid w:val="00901C0F"/>
    <w:rsid w:val="009023A5"/>
    <w:rsid w:val="00902BE6"/>
    <w:rsid w:val="0090315A"/>
    <w:rsid w:val="0090438E"/>
    <w:rsid w:val="00904C90"/>
    <w:rsid w:val="009077E7"/>
    <w:rsid w:val="009079E0"/>
    <w:rsid w:val="00907BF0"/>
    <w:rsid w:val="00911AB3"/>
    <w:rsid w:val="00911DC1"/>
    <w:rsid w:val="00912720"/>
    <w:rsid w:val="009129DE"/>
    <w:rsid w:val="00912BEE"/>
    <w:rsid w:val="00915BD3"/>
    <w:rsid w:val="0091685A"/>
    <w:rsid w:val="00916BC8"/>
    <w:rsid w:val="00917A74"/>
    <w:rsid w:val="00917F29"/>
    <w:rsid w:val="00920BC6"/>
    <w:rsid w:val="00922894"/>
    <w:rsid w:val="00922FA6"/>
    <w:rsid w:val="00924062"/>
    <w:rsid w:val="00924DEC"/>
    <w:rsid w:val="00925EEC"/>
    <w:rsid w:val="00925FCC"/>
    <w:rsid w:val="00926307"/>
    <w:rsid w:val="009269F7"/>
    <w:rsid w:val="00926A25"/>
    <w:rsid w:val="009274A3"/>
    <w:rsid w:val="00930010"/>
    <w:rsid w:val="00931425"/>
    <w:rsid w:val="00931493"/>
    <w:rsid w:val="0093170E"/>
    <w:rsid w:val="00931F80"/>
    <w:rsid w:val="00933B98"/>
    <w:rsid w:val="00935606"/>
    <w:rsid w:val="00935A17"/>
    <w:rsid w:val="00935EDD"/>
    <w:rsid w:val="00937498"/>
    <w:rsid w:val="00937768"/>
    <w:rsid w:val="00940321"/>
    <w:rsid w:val="00941F4B"/>
    <w:rsid w:val="009423E0"/>
    <w:rsid w:val="00942FBC"/>
    <w:rsid w:val="0094526D"/>
    <w:rsid w:val="009455AA"/>
    <w:rsid w:val="009455E3"/>
    <w:rsid w:val="00946F98"/>
    <w:rsid w:val="009472F1"/>
    <w:rsid w:val="00947377"/>
    <w:rsid w:val="00947521"/>
    <w:rsid w:val="009478F5"/>
    <w:rsid w:val="00951307"/>
    <w:rsid w:val="009530FA"/>
    <w:rsid w:val="00953396"/>
    <w:rsid w:val="009559D8"/>
    <w:rsid w:val="00956703"/>
    <w:rsid w:val="00956CCD"/>
    <w:rsid w:val="00957DC0"/>
    <w:rsid w:val="00960C0B"/>
    <w:rsid w:val="00961BFB"/>
    <w:rsid w:val="009627DC"/>
    <w:rsid w:val="00962928"/>
    <w:rsid w:val="009632DA"/>
    <w:rsid w:val="00963570"/>
    <w:rsid w:val="0096374F"/>
    <w:rsid w:val="009637BD"/>
    <w:rsid w:val="0096419F"/>
    <w:rsid w:val="009657A4"/>
    <w:rsid w:val="00965E77"/>
    <w:rsid w:val="009673D9"/>
    <w:rsid w:val="00967EF8"/>
    <w:rsid w:val="00971758"/>
    <w:rsid w:val="009732B5"/>
    <w:rsid w:val="0097412B"/>
    <w:rsid w:val="00974AD8"/>
    <w:rsid w:val="00975018"/>
    <w:rsid w:val="00976136"/>
    <w:rsid w:val="00977CA8"/>
    <w:rsid w:val="00981AC7"/>
    <w:rsid w:val="00982105"/>
    <w:rsid w:val="009823D8"/>
    <w:rsid w:val="009828D8"/>
    <w:rsid w:val="00982F99"/>
    <w:rsid w:val="00983EB4"/>
    <w:rsid w:val="0098465C"/>
    <w:rsid w:val="00984CEF"/>
    <w:rsid w:val="00986389"/>
    <w:rsid w:val="00987AEF"/>
    <w:rsid w:val="00991988"/>
    <w:rsid w:val="00992AAD"/>
    <w:rsid w:val="00992B63"/>
    <w:rsid w:val="00992D45"/>
    <w:rsid w:val="00992EC7"/>
    <w:rsid w:val="009951AA"/>
    <w:rsid w:val="009953CA"/>
    <w:rsid w:val="00995743"/>
    <w:rsid w:val="009A0808"/>
    <w:rsid w:val="009A0BA9"/>
    <w:rsid w:val="009A1265"/>
    <w:rsid w:val="009A1C4D"/>
    <w:rsid w:val="009A21D9"/>
    <w:rsid w:val="009A22ED"/>
    <w:rsid w:val="009A2538"/>
    <w:rsid w:val="009A4CF1"/>
    <w:rsid w:val="009A5243"/>
    <w:rsid w:val="009B023B"/>
    <w:rsid w:val="009B30BF"/>
    <w:rsid w:val="009B422A"/>
    <w:rsid w:val="009B602E"/>
    <w:rsid w:val="009B7889"/>
    <w:rsid w:val="009B7E92"/>
    <w:rsid w:val="009C0533"/>
    <w:rsid w:val="009C07E3"/>
    <w:rsid w:val="009C39A9"/>
    <w:rsid w:val="009C4AD2"/>
    <w:rsid w:val="009C5B5D"/>
    <w:rsid w:val="009C5E3A"/>
    <w:rsid w:val="009C77A5"/>
    <w:rsid w:val="009C77B7"/>
    <w:rsid w:val="009D05DC"/>
    <w:rsid w:val="009D1BAD"/>
    <w:rsid w:val="009D1BBD"/>
    <w:rsid w:val="009D1E42"/>
    <w:rsid w:val="009D2CB2"/>
    <w:rsid w:val="009D3D71"/>
    <w:rsid w:val="009D42F2"/>
    <w:rsid w:val="009D50D3"/>
    <w:rsid w:val="009D5748"/>
    <w:rsid w:val="009D6F15"/>
    <w:rsid w:val="009E0663"/>
    <w:rsid w:val="009E2DA4"/>
    <w:rsid w:val="009E46A5"/>
    <w:rsid w:val="009E50B6"/>
    <w:rsid w:val="009E5799"/>
    <w:rsid w:val="009E58E6"/>
    <w:rsid w:val="009E68BE"/>
    <w:rsid w:val="009E6FE6"/>
    <w:rsid w:val="009E7DF1"/>
    <w:rsid w:val="009F00E7"/>
    <w:rsid w:val="009F15E0"/>
    <w:rsid w:val="009F166D"/>
    <w:rsid w:val="009F18D6"/>
    <w:rsid w:val="009F24F4"/>
    <w:rsid w:val="009F2F3E"/>
    <w:rsid w:val="009F7F8E"/>
    <w:rsid w:val="00A00418"/>
    <w:rsid w:val="00A00424"/>
    <w:rsid w:val="00A00BE1"/>
    <w:rsid w:val="00A0175B"/>
    <w:rsid w:val="00A025CB"/>
    <w:rsid w:val="00A043CB"/>
    <w:rsid w:val="00A05168"/>
    <w:rsid w:val="00A0589F"/>
    <w:rsid w:val="00A05FF3"/>
    <w:rsid w:val="00A06C9D"/>
    <w:rsid w:val="00A11363"/>
    <w:rsid w:val="00A118EF"/>
    <w:rsid w:val="00A1198B"/>
    <w:rsid w:val="00A14678"/>
    <w:rsid w:val="00A14BDD"/>
    <w:rsid w:val="00A14C7D"/>
    <w:rsid w:val="00A15BEC"/>
    <w:rsid w:val="00A20221"/>
    <w:rsid w:val="00A21E5D"/>
    <w:rsid w:val="00A2390E"/>
    <w:rsid w:val="00A23BA1"/>
    <w:rsid w:val="00A23C6F"/>
    <w:rsid w:val="00A2448A"/>
    <w:rsid w:val="00A245D5"/>
    <w:rsid w:val="00A24DF4"/>
    <w:rsid w:val="00A25596"/>
    <w:rsid w:val="00A3042D"/>
    <w:rsid w:val="00A305BA"/>
    <w:rsid w:val="00A31124"/>
    <w:rsid w:val="00A32BE2"/>
    <w:rsid w:val="00A340B2"/>
    <w:rsid w:val="00A35241"/>
    <w:rsid w:val="00A3574A"/>
    <w:rsid w:val="00A3668C"/>
    <w:rsid w:val="00A403A3"/>
    <w:rsid w:val="00A40FAA"/>
    <w:rsid w:val="00A43FCF"/>
    <w:rsid w:val="00A449E7"/>
    <w:rsid w:val="00A4506C"/>
    <w:rsid w:val="00A453F2"/>
    <w:rsid w:val="00A46536"/>
    <w:rsid w:val="00A46E00"/>
    <w:rsid w:val="00A504F9"/>
    <w:rsid w:val="00A50FEF"/>
    <w:rsid w:val="00A511C7"/>
    <w:rsid w:val="00A51225"/>
    <w:rsid w:val="00A53AB6"/>
    <w:rsid w:val="00A5420D"/>
    <w:rsid w:val="00A555A0"/>
    <w:rsid w:val="00A562FA"/>
    <w:rsid w:val="00A574AC"/>
    <w:rsid w:val="00A578C5"/>
    <w:rsid w:val="00A606F2"/>
    <w:rsid w:val="00A6141C"/>
    <w:rsid w:val="00A626AB"/>
    <w:rsid w:val="00A62A51"/>
    <w:rsid w:val="00A64029"/>
    <w:rsid w:val="00A641BE"/>
    <w:rsid w:val="00A649F9"/>
    <w:rsid w:val="00A6514E"/>
    <w:rsid w:val="00A65E4B"/>
    <w:rsid w:val="00A70A6A"/>
    <w:rsid w:val="00A714B0"/>
    <w:rsid w:val="00A72002"/>
    <w:rsid w:val="00A73697"/>
    <w:rsid w:val="00A748F1"/>
    <w:rsid w:val="00A752BF"/>
    <w:rsid w:val="00A7539F"/>
    <w:rsid w:val="00A76EE7"/>
    <w:rsid w:val="00A76FBB"/>
    <w:rsid w:val="00A7785C"/>
    <w:rsid w:val="00A77C40"/>
    <w:rsid w:val="00A8267B"/>
    <w:rsid w:val="00A84CDA"/>
    <w:rsid w:val="00A85299"/>
    <w:rsid w:val="00A852E7"/>
    <w:rsid w:val="00A866ED"/>
    <w:rsid w:val="00A87577"/>
    <w:rsid w:val="00A90572"/>
    <w:rsid w:val="00A9160A"/>
    <w:rsid w:val="00A94214"/>
    <w:rsid w:val="00A9644C"/>
    <w:rsid w:val="00AA00E7"/>
    <w:rsid w:val="00AA0177"/>
    <w:rsid w:val="00AA047D"/>
    <w:rsid w:val="00AA0DE4"/>
    <w:rsid w:val="00AA1EE9"/>
    <w:rsid w:val="00AA2374"/>
    <w:rsid w:val="00AA239F"/>
    <w:rsid w:val="00AA25FA"/>
    <w:rsid w:val="00AA3D15"/>
    <w:rsid w:val="00AA3D46"/>
    <w:rsid w:val="00AA42C7"/>
    <w:rsid w:val="00AA48B8"/>
    <w:rsid w:val="00AA4903"/>
    <w:rsid w:val="00AA49D9"/>
    <w:rsid w:val="00AA502F"/>
    <w:rsid w:val="00AA63A2"/>
    <w:rsid w:val="00AA6FBE"/>
    <w:rsid w:val="00AA7254"/>
    <w:rsid w:val="00AB00AF"/>
    <w:rsid w:val="00AB07C2"/>
    <w:rsid w:val="00AB13CE"/>
    <w:rsid w:val="00AB1D77"/>
    <w:rsid w:val="00AB2B3D"/>
    <w:rsid w:val="00AB313F"/>
    <w:rsid w:val="00AB4B69"/>
    <w:rsid w:val="00AB5A16"/>
    <w:rsid w:val="00AB78EB"/>
    <w:rsid w:val="00AC0B66"/>
    <w:rsid w:val="00AC1455"/>
    <w:rsid w:val="00AC2405"/>
    <w:rsid w:val="00AC2C84"/>
    <w:rsid w:val="00AC3798"/>
    <w:rsid w:val="00AC4E89"/>
    <w:rsid w:val="00AC6320"/>
    <w:rsid w:val="00AC6640"/>
    <w:rsid w:val="00AC7A79"/>
    <w:rsid w:val="00AC7CD4"/>
    <w:rsid w:val="00AD00FC"/>
    <w:rsid w:val="00AD022E"/>
    <w:rsid w:val="00AD332B"/>
    <w:rsid w:val="00AD3570"/>
    <w:rsid w:val="00AD4328"/>
    <w:rsid w:val="00AD4699"/>
    <w:rsid w:val="00AD66B6"/>
    <w:rsid w:val="00AD67D0"/>
    <w:rsid w:val="00AD696B"/>
    <w:rsid w:val="00AD6ECF"/>
    <w:rsid w:val="00AD7FFD"/>
    <w:rsid w:val="00AE0205"/>
    <w:rsid w:val="00AE1A7D"/>
    <w:rsid w:val="00AE25D9"/>
    <w:rsid w:val="00AE2C59"/>
    <w:rsid w:val="00AE40F1"/>
    <w:rsid w:val="00AE504C"/>
    <w:rsid w:val="00AE5C30"/>
    <w:rsid w:val="00AE6537"/>
    <w:rsid w:val="00AE68E5"/>
    <w:rsid w:val="00AE6E1A"/>
    <w:rsid w:val="00AE70C6"/>
    <w:rsid w:val="00AF0878"/>
    <w:rsid w:val="00AF1807"/>
    <w:rsid w:val="00AF4545"/>
    <w:rsid w:val="00AF5111"/>
    <w:rsid w:val="00AF6655"/>
    <w:rsid w:val="00AF72EA"/>
    <w:rsid w:val="00B0138E"/>
    <w:rsid w:val="00B02141"/>
    <w:rsid w:val="00B03C92"/>
    <w:rsid w:val="00B03ED8"/>
    <w:rsid w:val="00B045F8"/>
    <w:rsid w:val="00B047FA"/>
    <w:rsid w:val="00B0619E"/>
    <w:rsid w:val="00B0671B"/>
    <w:rsid w:val="00B06CBB"/>
    <w:rsid w:val="00B073B0"/>
    <w:rsid w:val="00B104EC"/>
    <w:rsid w:val="00B10C3D"/>
    <w:rsid w:val="00B11AD8"/>
    <w:rsid w:val="00B11B83"/>
    <w:rsid w:val="00B128B8"/>
    <w:rsid w:val="00B134D0"/>
    <w:rsid w:val="00B1415A"/>
    <w:rsid w:val="00B1530C"/>
    <w:rsid w:val="00B16C88"/>
    <w:rsid w:val="00B17443"/>
    <w:rsid w:val="00B17D4E"/>
    <w:rsid w:val="00B2186F"/>
    <w:rsid w:val="00B23728"/>
    <w:rsid w:val="00B2420C"/>
    <w:rsid w:val="00B24B97"/>
    <w:rsid w:val="00B27043"/>
    <w:rsid w:val="00B275F6"/>
    <w:rsid w:val="00B3081A"/>
    <w:rsid w:val="00B30F9F"/>
    <w:rsid w:val="00B310B8"/>
    <w:rsid w:val="00B31944"/>
    <w:rsid w:val="00B344AE"/>
    <w:rsid w:val="00B3485D"/>
    <w:rsid w:val="00B3566D"/>
    <w:rsid w:val="00B35A44"/>
    <w:rsid w:val="00B35B99"/>
    <w:rsid w:val="00B35E52"/>
    <w:rsid w:val="00B362A5"/>
    <w:rsid w:val="00B3675A"/>
    <w:rsid w:val="00B36DDF"/>
    <w:rsid w:val="00B36EE8"/>
    <w:rsid w:val="00B3793E"/>
    <w:rsid w:val="00B41106"/>
    <w:rsid w:val="00B41AB3"/>
    <w:rsid w:val="00B41E2A"/>
    <w:rsid w:val="00B42CD2"/>
    <w:rsid w:val="00B43274"/>
    <w:rsid w:val="00B455BA"/>
    <w:rsid w:val="00B45F73"/>
    <w:rsid w:val="00B46517"/>
    <w:rsid w:val="00B466D2"/>
    <w:rsid w:val="00B46864"/>
    <w:rsid w:val="00B47A17"/>
    <w:rsid w:val="00B513CE"/>
    <w:rsid w:val="00B51990"/>
    <w:rsid w:val="00B52389"/>
    <w:rsid w:val="00B524C2"/>
    <w:rsid w:val="00B52698"/>
    <w:rsid w:val="00B532F0"/>
    <w:rsid w:val="00B549A9"/>
    <w:rsid w:val="00B54DA5"/>
    <w:rsid w:val="00B54DB4"/>
    <w:rsid w:val="00B54ED0"/>
    <w:rsid w:val="00B555B7"/>
    <w:rsid w:val="00B55C5B"/>
    <w:rsid w:val="00B56CCF"/>
    <w:rsid w:val="00B645BE"/>
    <w:rsid w:val="00B64B76"/>
    <w:rsid w:val="00B65C35"/>
    <w:rsid w:val="00B665FA"/>
    <w:rsid w:val="00B6684A"/>
    <w:rsid w:val="00B671BD"/>
    <w:rsid w:val="00B700F0"/>
    <w:rsid w:val="00B70AAD"/>
    <w:rsid w:val="00B70ABE"/>
    <w:rsid w:val="00B712E0"/>
    <w:rsid w:val="00B7151C"/>
    <w:rsid w:val="00B71DA5"/>
    <w:rsid w:val="00B7219E"/>
    <w:rsid w:val="00B72A3C"/>
    <w:rsid w:val="00B73665"/>
    <w:rsid w:val="00B74247"/>
    <w:rsid w:val="00B749E1"/>
    <w:rsid w:val="00B74C83"/>
    <w:rsid w:val="00B7536E"/>
    <w:rsid w:val="00B755C2"/>
    <w:rsid w:val="00B763F2"/>
    <w:rsid w:val="00B7721B"/>
    <w:rsid w:val="00B81A31"/>
    <w:rsid w:val="00B81D93"/>
    <w:rsid w:val="00B82C9A"/>
    <w:rsid w:val="00B83828"/>
    <w:rsid w:val="00B83E36"/>
    <w:rsid w:val="00B84574"/>
    <w:rsid w:val="00B85FA0"/>
    <w:rsid w:val="00B87610"/>
    <w:rsid w:val="00B8769B"/>
    <w:rsid w:val="00B87F63"/>
    <w:rsid w:val="00B9183B"/>
    <w:rsid w:val="00B91FEE"/>
    <w:rsid w:val="00B9299C"/>
    <w:rsid w:val="00B92C43"/>
    <w:rsid w:val="00B94F1C"/>
    <w:rsid w:val="00B951DC"/>
    <w:rsid w:val="00B95496"/>
    <w:rsid w:val="00B954E4"/>
    <w:rsid w:val="00B96250"/>
    <w:rsid w:val="00B97E1E"/>
    <w:rsid w:val="00BA20C9"/>
    <w:rsid w:val="00BA22A6"/>
    <w:rsid w:val="00BA2687"/>
    <w:rsid w:val="00BA29FE"/>
    <w:rsid w:val="00BA3366"/>
    <w:rsid w:val="00BA56F0"/>
    <w:rsid w:val="00BA704F"/>
    <w:rsid w:val="00BB08D8"/>
    <w:rsid w:val="00BB11B3"/>
    <w:rsid w:val="00BB1287"/>
    <w:rsid w:val="00BB186D"/>
    <w:rsid w:val="00BB1F4F"/>
    <w:rsid w:val="00BB54F6"/>
    <w:rsid w:val="00BB576B"/>
    <w:rsid w:val="00BB5F8A"/>
    <w:rsid w:val="00BB6075"/>
    <w:rsid w:val="00BB68C8"/>
    <w:rsid w:val="00BB6DBC"/>
    <w:rsid w:val="00BB7C9C"/>
    <w:rsid w:val="00BC082A"/>
    <w:rsid w:val="00BC3855"/>
    <w:rsid w:val="00BC3F47"/>
    <w:rsid w:val="00BC3FF4"/>
    <w:rsid w:val="00BC47CD"/>
    <w:rsid w:val="00BC4E12"/>
    <w:rsid w:val="00BC4F8A"/>
    <w:rsid w:val="00BC51EC"/>
    <w:rsid w:val="00BC613C"/>
    <w:rsid w:val="00BC7E49"/>
    <w:rsid w:val="00BD037E"/>
    <w:rsid w:val="00BD15E2"/>
    <w:rsid w:val="00BD1950"/>
    <w:rsid w:val="00BD1B04"/>
    <w:rsid w:val="00BD243C"/>
    <w:rsid w:val="00BD2899"/>
    <w:rsid w:val="00BD2C5B"/>
    <w:rsid w:val="00BD31B4"/>
    <w:rsid w:val="00BD3E9D"/>
    <w:rsid w:val="00BD3F49"/>
    <w:rsid w:val="00BD5AC6"/>
    <w:rsid w:val="00BD633E"/>
    <w:rsid w:val="00BD67CA"/>
    <w:rsid w:val="00BD7984"/>
    <w:rsid w:val="00BE065E"/>
    <w:rsid w:val="00BE0C99"/>
    <w:rsid w:val="00BE11EE"/>
    <w:rsid w:val="00BE19F5"/>
    <w:rsid w:val="00BE1D13"/>
    <w:rsid w:val="00BE1E2F"/>
    <w:rsid w:val="00BE28C2"/>
    <w:rsid w:val="00BE39AA"/>
    <w:rsid w:val="00BE4789"/>
    <w:rsid w:val="00BE4EC2"/>
    <w:rsid w:val="00BE544C"/>
    <w:rsid w:val="00BE56B8"/>
    <w:rsid w:val="00BE5A66"/>
    <w:rsid w:val="00BE5DCC"/>
    <w:rsid w:val="00BE6411"/>
    <w:rsid w:val="00BE675E"/>
    <w:rsid w:val="00BE6B19"/>
    <w:rsid w:val="00BE6FE5"/>
    <w:rsid w:val="00BE7BC9"/>
    <w:rsid w:val="00BF015E"/>
    <w:rsid w:val="00BF0AE7"/>
    <w:rsid w:val="00BF1AA4"/>
    <w:rsid w:val="00BF1CD2"/>
    <w:rsid w:val="00BF1DBD"/>
    <w:rsid w:val="00BF1FF5"/>
    <w:rsid w:val="00BF35BB"/>
    <w:rsid w:val="00BF4B66"/>
    <w:rsid w:val="00BF5C86"/>
    <w:rsid w:val="00BF6B2D"/>
    <w:rsid w:val="00C00AB8"/>
    <w:rsid w:val="00C01A15"/>
    <w:rsid w:val="00C02A8E"/>
    <w:rsid w:val="00C02F01"/>
    <w:rsid w:val="00C0335C"/>
    <w:rsid w:val="00C034A8"/>
    <w:rsid w:val="00C03F76"/>
    <w:rsid w:val="00C04E76"/>
    <w:rsid w:val="00C04EC9"/>
    <w:rsid w:val="00C06557"/>
    <w:rsid w:val="00C06E3C"/>
    <w:rsid w:val="00C10510"/>
    <w:rsid w:val="00C108D2"/>
    <w:rsid w:val="00C10C48"/>
    <w:rsid w:val="00C11D4D"/>
    <w:rsid w:val="00C12238"/>
    <w:rsid w:val="00C12254"/>
    <w:rsid w:val="00C128F4"/>
    <w:rsid w:val="00C134BB"/>
    <w:rsid w:val="00C14519"/>
    <w:rsid w:val="00C14985"/>
    <w:rsid w:val="00C15A11"/>
    <w:rsid w:val="00C15D56"/>
    <w:rsid w:val="00C16000"/>
    <w:rsid w:val="00C16629"/>
    <w:rsid w:val="00C167B3"/>
    <w:rsid w:val="00C168B7"/>
    <w:rsid w:val="00C172E9"/>
    <w:rsid w:val="00C20D43"/>
    <w:rsid w:val="00C20DEE"/>
    <w:rsid w:val="00C20E17"/>
    <w:rsid w:val="00C21CDC"/>
    <w:rsid w:val="00C22157"/>
    <w:rsid w:val="00C22ACC"/>
    <w:rsid w:val="00C22B3F"/>
    <w:rsid w:val="00C22B9F"/>
    <w:rsid w:val="00C24908"/>
    <w:rsid w:val="00C2491D"/>
    <w:rsid w:val="00C24CC8"/>
    <w:rsid w:val="00C259B6"/>
    <w:rsid w:val="00C278C3"/>
    <w:rsid w:val="00C27A3E"/>
    <w:rsid w:val="00C27B4D"/>
    <w:rsid w:val="00C31517"/>
    <w:rsid w:val="00C31792"/>
    <w:rsid w:val="00C318CB"/>
    <w:rsid w:val="00C31A6B"/>
    <w:rsid w:val="00C32346"/>
    <w:rsid w:val="00C32870"/>
    <w:rsid w:val="00C34EC9"/>
    <w:rsid w:val="00C352E3"/>
    <w:rsid w:val="00C3728D"/>
    <w:rsid w:val="00C37C20"/>
    <w:rsid w:val="00C400D8"/>
    <w:rsid w:val="00C40686"/>
    <w:rsid w:val="00C416E9"/>
    <w:rsid w:val="00C44163"/>
    <w:rsid w:val="00C447ED"/>
    <w:rsid w:val="00C44CE2"/>
    <w:rsid w:val="00C451C0"/>
    <w:rsid w:val="00C45295"/>
    <w:rsid w:val="00C4537C"/>
    <w:rsid w:val="00C46EE7"/>
    <w:rsid w:val="00C470D8"/>
    <w:rsid w:val="00C50E15"/>
    <w:rsid w:val="00C523C8"/>
    <w:rsid w:val="00C52581"/>
    <w:rsid w:val="00C526B5"/>
    <w:rsid w:val="00C55163"/>
    <w:rsid w:val="00C5664D"/>
    <w:rsid w:val="00C56C42"/>
    <w:rsid w:val="00C56DBB"/>
    <w:rsid w:val="00C60BA1"/>
    <w:rsid w:val="00C61379"/>
    <w:rsid w:val="00C615BF"/>
    <w:rsid w:val="00C618DB"/>
    <w:rsid w:val="00C61B3F"/>
    <w:rsid w:val="00C62249"/>
    <w:rsid w:val="00C62CF6"/>
    <w:rsid w:val="00C638EC"/>
    <w:rsid w:val="00C6488D"/>
    <w:rsid w:val="00C65DEE"/>
    <w:rsid w:val="00C708F8"/>
    <w:rsid w:val="00C71067"/>
    <w:rsid w:val="00C71C64"/>
    <w:rsid w:val="00C72E25"/>
    <w:rsid w:val="00C746C0"/>
    <w:rsid w:val="00C76FC9"/>
    <w:rsid w:val="00C770F0"/>
    <w:rsid w:val="00C777EA"/>
    <w:rsid w:val="00C809E6"/>
    <w:rsid w:val="00C80CF3"/>
    <w:rsid w:val="00C811C8"/>
    <w:rsid w:val="00C83263"/>
    <w:rsid w:val="00C84BF6"/>
    <w:rsid w:val="00C853E9"/>
    <w:rsid w:val="00C868E3"/>
    <w:rsid w:val="00C86B7C"/>
    <w:rsid w:val="00C871F5"/>
    <w:rsid w:val="00C909BC"/>
    <w:rsid w:val="00C9169C"/>
    <w:rsid w:val="00C92A47"/>
    <w:rsid w:val="00C93208"/>
    <w:rsid w:val="00C94220"/>
    <w:rsid w:val="00C951F0"/>
    <w:rsid w:val="00C96D3F"/>
    <w:rsid w:val="00CA01B4"/>
    <w:rsid w:val="00CA0D42"/>
    <w:rsid w:val="00CA13EF"/>
    <w:rsid w:val="00CA27B9"/>
    <w:rsid w:val="00CA2C83"/>
    <w:rsid w:val="00CA30E5"/>
    <w:rsid w:val="00CA33F6"/>
    <w:rsid w:val="00CA3483"/>
    <w:rsid w:val="00CA3DAE"/>
    <w:rsid w:val="00CA4AB0"/>
    <w:rsid w:val="00CA5016"/>
    <w:rsid w:val="00CA68D8"/>
    <w:rsid w:val="00CA6F3F"/>
    <w:rsid w:val="00CA7376"/>
    <w:rsid w:val="00CB1889"/>
    <w:rsid w:val="00CB1D30"/>
    <w:rsid w:val="00CB1D66"/>
    <w:rsid w:val="00CB46C4"/>
    <w:rsid w:val="00CB5227"/>
    <w:rsid w:val="00CB552E"/>
    <w:rsid w:val="00CB5B99"/>
    <w:rsid w:val="00CB699A"/>
    <w:rsid w:val="00CB6C72"/>
    <w:rsid w:val="00CC02E5"/>
    <w:rsid w:val="00CC1E55"/>
    <w:rsid w:val="00CC218E"/>
    <w:rsid w:val="00CC2651"/>
    <w:rsid w:val="00CC2790"/>
    <w:rsid w:val="00CC2D42"/>
    <w:rsid w:val="00CC2D71"/>
    <w:rsid w:val="00CC4A0B"/>
    <w:rsid w:val="00CC4ABC"/>
    <w:rsid w:val="00CC6373"/>
    <w:rsid w:val="00CC758F"/>
    <w:rsid w:val="00CD0274"/>
    <w:rsid w:val="00CD071E"/>
    <w:rsid w:val="00CD0FA0"/>
    <w:rsid w:val="00CD124C"/>
    <w:rsid w:val="00CD1666"/>
    <w:rsid w:val="00CD249F"/>
    <w:rsid w:val="00CD31B2"/>
    <w:rsid w:val="00CD3624"/>
    <w:rsid w:val="00CD53B2"/>
    <w:rsid w:val="00CD56B0"/>
    <w:rsid w:val="00CD58DE"/>
    <w:rsid w:val="00CD5FEE"/>
    <w:rsid w:val="00CD6273"/>
    <w:rsid w:val="00CD7AD7"/>
    <w:rsid w:val="00CE1D26"/>
    <w:rsid w:val="00CE3601"/>
    <w:rsid w:val="00CE3C21"/>
    <w:rsid w:val="00CE73C6"/>
    <w:rsid w:val="00CF07A0"/>
    <w:rsid w:val="00CF0A4B"/>
    <w:rsid w:val="00CF1308"/>
    <w:rsid w:val="00CF183F"/>
    <w:rsid w:val="00CF212E"/>
    <w:rsid w:val="00CF24A0"/>
    <w:rsid w:val="00CF2F2D"/>
    <w:rsid w:val="00CF36B6"/>
    <w:rsid w:val="00CF4173"/>
    <w:rsid w:val="00CF60C6"/>
    <w:rsid w:val="00CF61A4"/>
    <w:rsid w:val="00CF6697"/>
    <w:rsid w:val="00CF6CC0"/>
    <w:rsid w:val="00D002EC"/>
    <w:rsid w:val="00D00462"/>
    <w:rsid w:val="00D018E3"/>
    <w:rsid w:val="00D01F93"/>
    <w:rsid w:val="00D02D21"/>
    <w:rsid w:val="00D03CD2"/>
    <w:rsid w:val="00D047EC"/>
    <w:rsid w:val="00D04938"/>
    <w:rsid w:val="00D050F6"/>
    <w:rsid w:val="00D055D3"/>
    <w:rsid w:val="00D0794D"/>
    <w:rsid w:val="00D107B3"/>
    <w:rsid w:val="00D119CF"/>
    <w:rsid w:val="00D11A30"/>
    <w:rsid w:val="00D11AFD"/>
    <w:rsid w:val="00D11B98"/>
    <w:rsid w:val="00D11EF9"/>
    <w:rsid w:val="00D125A3"/>
    <w:rsid w:val="00D12992"/>
    <w:rsid w:val="00D15248"/>
    <w:rsid w:val="00D153C5"/>
    <w:rsid w:val="00D15606"/>
    <w:rsid w:val="00D15DAA"/>
    <w:rsid w:val="00D16FFE"/>
    <w:rsid w:val="00D20AED"/>
    <w:rsid w:val="00D20B3F"/>
    <w:rsid w:val="00D20F6B"/>
    <w:rsid w:val="00D21097"/>
    <w:rsid w:val="00D21168"/>
    <w:rsid w:val="00D21B16"/>
    <w:rsid w:val="00D21C64"/>
    <w:rsid w:val="00D221C2"/>
    <w:rsid w:val="00D224B3"/>
    <w:rsid w:val="00D23C64"/>
    <w:rsid w:val="00D240F9"/>
    <w:rsid w:val="00D24484"/>
    <w:rsid w:val="00D25757"/>
    <w:rsid w:val="00D259A0"/>
    <w:rsid w:val="00D25F21"/>
    <w:rsid w:val="00D26050"/>
    <w:rsid w:val="00D27ADE"/>
    <w:rsid w:val="00D27FE6"/>
    <w:rsid w:val="00D32D36"/>
    <w:rsid w:val="00D343D3"/>
    <w:rsid w:val="00D34CA2"/>
    <w:rsid w:val="00D35AF0"/>
    <w:rsid w:val="00D365E4"/>
    <w:rsid w:val="00D367B1"/>
    <w:rsid w:val="00D36CB9"/>
    <w:rsid w:val="00D37001"/>
    <w:rsid w:val="00D379E7"/>
    <w:rsid w:val="00D42C16"/>
    <w:rsid w:val="00D4326C"/>
    <w:rsid w:val="00D433B3"/>
    <w:rsid w:val="00D44538"/>
    <w:rsid w:val="00D4511D"/>
    <w:rsid w:val="00D46AE2"/>
    <w:rsid w:val="00D47453"/>
    <w:rsid w:val="00D47B0F"/>
    <w:rsid w:val="00D47CDA"/>
    <w:rsid w:val="00D50C82"/>
    <w:rsid w:val="00D50D74"/>
    <w:rsid w:val="00D5132A"/>
    <w:rsid w:val="00D52CFA"/>
    <w:rsid w:val="00D5345C"/>
    <w:rsid w:val="00D53990"/>
    <w:rsid w:val="00D54123"/>
    <w:rsid w:val="00D54B53"/>
    <w:rsid w:val="00D57026"/>
    <w:rsid w:val="00D57ACC"/>
    <w:rsid w:val="00D57D0B"/>
    <w:rsid w:val="00D610A9"/>
    <w:rsid w:val="00D62895"/>
    <w:rsid w:val="00D63CF8"/>
    <w:rsid w:val="00D640FA"/>
    <w:rsid w:val="00D6420B"/>
    <w:rsid w:val="00D645EC"/>
    <w:rsid w:val="00D6648A"/>
    <w:rsid w:val="00D67CBE"/>
    <w:rsid w:val="00D70649"/>
    <w:rsid w:val="00D70AF5"/>
    <w:rsid w:val="00D7156C"/>
    <w:rsid w:val="00D71C7B"/>
    <w:rsid w:val="00D731E4"/>
    <w:rsid w:val="00D76610"/>
    <w:rsid w:val="00D76B40"/>
    <w:rsid w:val="00D772C6"/>
    <w:rsid w:val="00D77EE4"/>
    <w:rsid w:val="00D81319"/>
    <w:rsid w:val="00D81489"/>
    <w:rsid w:val="00D81627"/>
    <w:rsid w:val="00D8225E"/>
    <w:rsid w:val="00D82AFB"/>
    <w:rsid w:val="00D830D4"/>
    <w:rsid w:val="00D83B68"/>
    <w:rsid w:val="00D85F7E"/>
    <w:rsid w:val="00D86232"/>
    <w:rsid w:val="00D865A4"/>
    <w:rsid w:val="00D87551"/>
    <w:rsid w:val="00D91AE0"/>
    <w:rsid w:val="00D934CB"/>
    <w:rsid w:val="00D94A6F"/>
    <w:rsid w:val="00D95F01"/>
    <w:rsid w:val="00D96019"/>
    <w:rsid w:val="00D961C4"/>
    <w:rsid w:val="00D96489"/>
    <w:rsid w:val="00D97576"/>
    <w:rsid w:val="00D9761F"/>
    <w:rsid w:val="00DA1E67"/>
    <w:rsid w:val="00DA26FD"/>
    <w:rsid w:val="00DA3303"/>
    <w:rsid w:val="00DA5458"/>
    <w:rsid w:val="00DA55EB"/>
    <w:rsid w:val="00DA593A"/>
    <w:rsid w:val="00DA6963"/>
    <w:rsid w:val="00DA6D2A"/>
    <w:rsid w:val="00DA7323"/>
    <w:rsid w:val="00DB14A6"/>
    <w:rsid w:val="00DB1E49"/>
    <w:rsid w:val="00DB27B1"/>
    <w:rsid w:val="00DB4425"/>
    <w:rsid w:val="00DB6C16"/>
    <w:rsid w:val="00DC014F"/>
    <w:rsid w:val="00DC0166"/>
    <w:rsid w:val="00DC132D"/>
    <w:rsid w:val="00DC136C"/>
    <w:rsid w:val="00DC27EE"/>
    <w:rsid w:val="00DC2854"/>
    <w:rsid w:val="00DC457D"/>
    <w:rsid w:val="00DC47F0"/>
    <w:rsid w:val="00DC5606"/>
    <w:rsid w:val="00DC7904"/>
    <w:rsid w:val="00DD096C"/>
    <w:rsid w:val="00DD129C"/>
    <w:rsid w:val="00DD294D"/>
    <w:rsid w:val="00DD425F"/>
    <w:rsid w:val="00DD48B2"/>
    <w:rsid w:val="00DD60F6"/>
    <w:rsid w:val="00DD77DD"/>
    <w:rsid w:val="00DD7ACE"/>
    <w:rsid w:val="00DD7F38"/>
    <w:rsid w:val="00DE4384"/>
    <w:rsid w:val="00DE4C6D"/>
    <w:rsid w:val="00DE770A"/>
    <w:rsid w:val="00DE77A4"/>
    <w:rsid w:val="00DF09DB"/>
    <w:rsid w:val="00DF265B"/>
    <w:rsid w:val="00DF3440"/>
    <w:rsid w:val="00DF3A39"/>
    <w:rsid w:val="00DF4B05"/>
    <w:rsid w:val="00DF5C8B"/>
    <w:rsid w:val="00DF6D79"/>
    <w:rsid w:val="00DF74B9"/>
    <w:rsid w:val="00DF7D10"/>
    <w:rsid w:val="00E000D1"/>
    <w:rsid w:val="00E0121D"/>
    <w:rsid w:val="00E0124C"/>
    <w:rsid w:val="00E01A8B"/>
    <w:rsid w:val="00E037E7"/>
    <w:rsid w:val="00E0384E"/>
    <w:rsid w:val="00E03900"/>
    <w:rsid w:val="00E04303"/>
    <w:rsid w:val="00E04717"/>
    <w:rsid w:val="00E04C2B"/>
    <w:rsid w:val="00E05027"/>
    <w:rsid w:val="00E06257"/>
    <w:rsid w:val="00E06B76"/>
    <w:rsid w:val="00E10169"/>
    <w:rsid w:val="00E1074F"/>
    <w:rsid w:val="00E107F5"/>
    <w:rsid w:val="00E13501"/>
    <w:rsid w:val="00E1364A"/>
    <w:rsid w:val="00E1378F"/>
    <w:rsid w:val="00E13D15"/>
    <w:rsid w:val="00E1418D"/>
    <w:rsid w:val="00E151D3"/>
    <w:rsid w:val="00E15EAB"/>
    <w:rsid w:val="00E168C8"/>
    <w:rsid w:val="00E17038"/>
    <w:rsid w:val="00E176DB"/>
    <w:rsid w:val="00E17D4D"/>
    <w:rsid w:val="00E20228"/>
    <w:rsid w:val="00E20751"/>
    <w:rsid w:val="00E21235"/>
    <w:rsid w:val="00E22013"/>
    <w:rsid w:val="00E222FF"/>
    <w:rsid w:val="00E22CFE"/>
    <w:rsid w:val="00E25F38"/>
    <w:rsid w:val="00E268BB"/>
    <w:rsid w:val="00E274B2"/>
    <w:rsid w:val="00E27889"/>
    <w:rsid w:val="00E27CFE"/>
    <w:rsid w:val="00E3194B"/>
    <w:rsid w:val="00E32396"/>
    <w:rsid w:val="00E33061"/>
    <w:rsid w:val="00E337D5"/>
    <w:rsid w:val="00E33893"/>
    <w:rsid w:val="00E33E61"/>
    <w:rsid w:val="00E3519C"/>
    <w:rsid w:val="00E35AA4"/>
    <w:rsid w:val="00E37439"/>
    <w:rsid w:val="00E3779D"/>
    <w:rsid w:val="00E405DC"/>
    <w:rsid w:val="00E411C6"/>
    <w:rsid w:val="00E41414"/>
    <w:rsid w:val="00E41590"/>
    <w:rsid w:val="00E4164E"/>
    <w:rsid w:val="00E41825"/>
    <w:rsid w:val="00E42661"/>
    <w:rsid w:val="00E44209"/>
    <w:rsid w:val="00E461EF"/>
    <w:rsid w:val="00E469AB"/>
    <w:rsid w:val="00E50858"/>
    <w:rsid w:val="00E50BA4"/>
    <w:rsid w:val="00E50BA8"/>
    <w:rsid w:val="00E50C21"/>
    <w:rsid w:val="00E51AA2"/>
    <w:rsid w:val="00E51FB8"/>
    <w:rsid w:val="00E52162"/>
    <w:rsid w:val="00E5341F"/>
    <w:rsid w:val="00E553CC"/>
    <w:rsid w:val="00E55743"/>
    <w:rsid w:val="00E5606A"/>
    <w:rsid w:val="00E57DFE"/>
    <w:rsid w:val="00E60709"/>
    <w:rsid w:val="00E60D2F"/>
    <w:rsid w:val="00E6127F"/>
    <w:rsid w:val="00E62024"/>
    <w:rsid w:val="00E6230B"/>
    <w:rsid w:val="00E6270D"/>
    <w:rsid w:val="00E6393A"/>
    <w:rsid w:val="00E653DD"/>
    <w:rsid w:val="00E658AC"/>
    <w:rsid w:val="00E65A2E"/>
    <w:rsid w:val="00E65D9E"/>
    <w:rsid w:val="00E66BC3"/>
    <w:rsid w:val="00E67654"/>
    <w:rsid w:val="00E67F64"/>
    <w:rsid w:val="00E70B45"/>
    <w:rsid w:val="00E7152C"/>
    <w:rsid w:val="00E71D33"/>
    <w:rsid w:val="00E72308"/>
    <w:rsid w:val="00E7271E"/>
    <w:rsid w:val="00E72CBC"/>
    <w:rsid w:val="00E7454F"/>
    <w:rsid w:val="00E74B30"/>
    <w:rsid w:val="00E74F97"/>
    <w:rsid w:val="00E758C0"/>
    <w:rsid w:val="00E75B0F"/>
    <w:rsid w:val="00E766FD"/>
    <w:rsid w:val="00E777FB"/>
    <w:rsid w:val="00E805A5"/>
    <w:rsid w:val="00E806B3"/>
    <w:rsid w:val="00E82080"/>
    <w:rsid w:val="00E82EC5"/>
    <w:rsid w:val="00E83BDE"/>
    <w:rsid w:val="00E83E4B"/>
    <w:rsid w:val="00E846A9"/>
    <w:rsid w:val="00E84715"/>
    <w:rsid w:val="00E84F56"/>
    <w:rsid w:val="00E86EF2"/>
    <w:rsid w:val="00E86FFD"/>
    <w:rsid w:val="00E87CFA"/>
    <w:rsid w:val="00E90A12"/>
    <w:rsid w:val="00E934D3"/>
    <w:rsid w:val="00E94020"/>
    <w:rsid w:val="00E9612B"/>
    <w:rsid w:val="00E966DD"/>
    <w:rsid w:val="00E97BE3"/>
    <w:rsid w:val="00EA1A6D"/>
    <w:rsid w:val="00EA33A7"/>
    <w:rsid w:val="00EA40DF"/>
    <w:rsid w:val="00EA42D0"/>
    <w:rsid w:val="00EA43E1"/>
    <w:rsid w:val="00EA5CB2"/>
    <w:rsid w:val="00EA6401"/>
    <w:rsid w:val="00EA732C"/>
    <w:rsid w:val="00EB0337"/>
    <w:rsid w:val="00EB12CB"/>
    <w:rsid w:val="00EB285B"/>
    <w:rsid w:val="00EB2AEF"/>
    <w:rsid w:val="00EB39AA"/>
    <w:rsid w:val="00EB68CE"/>
    <w:rsid w:val="00EC0CF2"/>
    <w:rsid w:val="00EC1A93"/>
    <w:rsid w:val="00EC1E4D"/>
    <w:rsid w:val="00EC2011"/>
    <w:rsid w:val="00EC262F"/>
    <w:rsid w:val="00EC2B1E"/>
    <w:rsid w:val="00EC3242"/>
    <w:rsid w:val="00EC348E"/>
    <w:rsid w:val="00EC4B1D"/>
    <w:rsid w:val="00EC59D2"/>
    <w:rsid w:val="00EC5AF6"/>
    <w:rsid w:val="00EC6328"/>
    <w:rsid w:val="00EC6F82"/>
    <w:rsid w:val="00ED1E94"/>
    <w:rsid w:val="00ED263C"/>
    <w:rsid w:val="00ED45A9"/>
    <w:rsid w:val="00ED571D"/>
    <w:rsid w:val="00ED6A06"/>
    <w:rsid w:val="00ED6CC0"/>
    <w:rsid w:val="00ED73AA"/>
    <w:rsid w:val="00EE0F39"/>
    <w:rsid w:val="00EE1BAE"/>
    <w:rsid w:val="00EE1FB7"/>
    <w:rsid w:val="00EE232A"/>
    <w:rsid w:val="00EE2372"/>
    <w:rsid w:val="00EE3F54"/>
    <w:rsid w:val="00EE52A7"/>
    <w:rsid w:val="00EE7542"/>
    <w:rsid w:val="00EE7AF5"/>
    <w:rsid w:val="00EF025F"/>
    <w:rsid w:val="00EF3179"/>
    <w:rsid w:val="00EF3D86"/>
    <w:rsid w:val="00EF4666"/>
    <w:rsid w:val="00EF4668"/>
    <w:rsid w:val="00EF4BDF"/>
    <w:rsid w:val="00EF5AAA"/>
    <w:rsid w:val="00EF7FCB"/>
    <w:rsid w:val="00F008F5"/>
    <w:rsid w:val="00F0162F"/>
    <w:rsid w:val="00F01AF2"/>
    <w:rsid w:val="00F02132"/>
    <w:rsid w:val="00F0242F"/>
    <w:rsid w:val="00F02AED"/>
    <w:rsid w:val="00F035EB"/>
    <w:rsid w:val="00F03A4F"/>
    <w:rsid w:val="00F04ABA"/>
    <w:rsid w:val="00F050FF"/>
    <w:rsid w:val="00F06003"/>
    <w:rsid w:val="00F06BBE"/>
    <w:rsid w:val="00F07D85"/>
    <w:rsid w:val="00F10B86"/>
    <w:rsid w:val="00F11B69"/>
    <w:rsid w:val="00F1521C"/>
    <w:rsid w:val="00F175E8"/>
    <w:rsid w:val="00F20EA3"/>
    <w:rsid w:val="00F227AF"/>
    <w:rsid w:val="00F22C45"/>
    <w:rsid w:val="00F22C6B"/>
    <w:rsid w:val="00F23073"/>
    <w:rsid w:val="00F23633"/>
    <w:rsid w:val="00F237FF"/>
    <w:rsid w:val="00F25E73"/>
    <w:rsid w:val="00F26CD1"/>
    <w:rsid w:val="00F302AA"/>
    <w:rsid w:val="00F3145F"/>
    <w:rsid w:val="00F31898"/>
    <w:rsid w:val="00F3253D"/>
    <w:rsid w:val="00F32791"/>
    <w:rsid w:val="00F32BB4"/>
    <w:rsid w:val="00F332DC"/>
    <w:rsid w:val="00F35E67"/>
    <w:rsid w:val="00F361DB"/>
    <w:rsid w:val="00F3659F"/>
    <w:rsid w:val="00F37147"/>
    <w:rsid w:val="00F37A6C"/>
    <w:rsid w:val="00F37B91"/>
    <w:rsid w:val="00F40A5C"/>
    <w:rsid w:val="00F40D78"/>
    <w:rsid w:val="00F4239E"/>
    <w:rsid w:val="00F4243E"/>
    <w:rsid w:val="00F4296F"/>
    <w:rsid w:val="00F42E23"/>
    <w:rsid w:val="00F442F1"/>
    <w:rsid w:val="00F517BF"/>
    <w:rsid w:val="00F518FA"/>
    <w:rsid w:val="00F520CC"/>
    <w:rsid w:val="00F5233A"/>
    <w:rsid w:val="00F52540"/>
    <w:rsid w:val="00F526E0"/>
    <w:rsid w:val="00F52EB3"/>
    <w:rsid w:val="00F54216"/>
    <w:rsid w:val="00F54F35"/>
    <w:rsid w:val="00F55A7A"/>
    <w:rsid w:val="00F56069"/>
    <w:rsid w:val="00F5686A"/>
    <w:rsid w:val="00F56F5C"/>
    <w:rsid w:val="00F579C4"/>
    <w:rsid w:val="00F57E27"/>
    <w:rsid w:val="00F57F60"/>
    <w:rsid w:val="00F6002C"/>
    <w:rsid w:val="00F60675"/>
    <w:rsid w:val="00F606FD"/>
    <w:rsid w:val="00F61BC8"/>
    <w:rsid w:val="00F62696"/>
    <w:rsid w:val="00F62BC4"/>
    <w:rsid w:val="00F63D07"/>
    <w:rsid w:val="00F64850"/>
    <w:rsid w:val="00F66703"/>
    <w:rsid w:val="00F66959"/>
    <w:rsid w:val="00F66B67"/>
    <w:rsid w:val="00F673BA"/>
    <w:rsid w:val="00F67FB8"/>
    <w:rsid w:val="00F70115"/>
    <w:rsid w:val="00F727B6"/>
    <w:rsid w:val="00F72912"/>
    <w:rsid w:val="00F74A19"/>
    <w:rsid w:val="00F75123"/>
    <w:rsid w:val="00F7540B"/>
    <w:rsid w:val="00F75463"/>
    <w:rsid w:val="00F7567F"/>
    <w:rsid w:val="00F75C57"/>
    <w:rsid w:val="00F7711C"/>
    <w:rsid w:val="00F7717E"/>
    <w:rsid w:val="00F776E6"/>
    <w:rsid w:val="00F80292"/>
    <w:rsid w:val="00F80367"/>
    <w:rsid w:val="00F835C9"/>
    <w:rsid w:val="00F841A9"/>
    <w:rsid w:val="00F843A9"/>
    <w:rsid w:val="00F848F3"/>
    <w:rsid w:val="00F84E01"/>
    <w:rsid w:val="00F8563A"/>
    <w:rsid w:val="00F85DF3"/>
    <w:rsid w:val="00F867F9"/>
    <w:rsid w:val="00F8689A"/>
    <w:rsid w:val="00F90380"/>
    <w:rsid w:val="00F9089E"/>
    <w:rsid w:val="00F917B7"/>
    <w:rsid w:val="00F91EDE"/>
    <w:rsid w:val="00F9235F"/>
    <w:rsid w:val="00F9249E"/>
    <w:rsid w:val="00F9295F"/>
    <w:rsid w:val="00F92EF5"/>
    <w:rsid w:val="00F9389D"/>
    <w:rsid w:val="00F939B5"/>
    <w:rsid w:val="00F950FE"/>
    <w:rsid w:val="00F95A95"/>
    <w:rsid w:val="00F95F61"/>
    <w:rsid w:val="00F96A82"/>
    <w:rsid w:val="00F970CD"/>
    <w:rsid w:val="00FA0696"/>
    <w:rsid w:val="00FA0BD4"/>
    <w:rsid w:val="00FA14B0"/>
    <w:rsid w:val="00FA4260"/>
    <w:rsid w:val="00FA42E0"/>
    <w:rsid w:val="00FA4B36"/>
    <w:rsid w:val="00FA5261"/>
    <w:rsid w:val="00FA6929"/>
    <w:rsid w:val="00FA74C1"/>
    <w:rsid w:val="00FA7517"/>
    <w:rsid w:val="00FB0A61"/>
    <w:rsid w:val="00FB11D3"/>
    <w:rsid w:val="00FB1968"/>
    <w:rsid w:val="00FB2A1C"/>
    <w:rsid w:val="00FB33F0"/>
    <w:rsid w:val="00FB3F65"/>
    <w:rsid w:val="00FB4776"/>
    <w:rsid w:val="00FB5942"/>
    <w:rsid w:val="00FB5EA0"/>
    <w:rsid w:val="00FB5F7E"/>
    <w:rsid w:val="00FB6C98"/>
    <w:rsid w:val="00FB72CC"/>
    <w:rsid w:val="00FB76B7"/>
    <w:rsid w:val="00FC093F"/>
    <w:rsid w:val="00FC0E0D"/>
    <w:rsid w:val="00FC156B"/>
    <w:rsid w:val="00FC1AA7"/>
    <w:rsid w:val="00FC208E"/>
    <w:rsid w:val="00FC3153"/>
    <w:rsid w:val="00FC3F37"/>
    <w:rsid w:val="00FC563B"/>
    <w:rsid w:val="00FC7E0B"/>
    <w:rsid w:val="00FC7F09"/>
    <w:rsid w:val="00FD0AF8"/>
    <w:rsid w:val="00FD1F9D"/>
    <w:rsid w:val="00FD1FF0"/>
    <w:rsid w:val="00FD4374"/>
    <w:rsid w:val="00FD5C83"/>
    <w:rsid w:val="00FD6CE9"/>
    <w:rsid w:val="00FD763B"/>
    <w:rsid w:val="00FE06EC"/>
    <w:rsid w:val="00FE181A"/>
    <w:rsid w:val="00FE194E"/>
    <w:rsid w:val="00FE2360"/>
    <w:rsid w:val="00FE2A65"/>
    <w:rsid w:val="00FE5752"/>
    <w:rsid w:val="00FE5AB5"/>
    <w:rsid w:val="00FE5F5B"/>
    <w:rsid w:val="00FE738A"/>
    <w:rsid w:val="00FE7791"/>
    <w:rsid w:val="00FE7FA3"/>
    <w:rsid w:val="00FF022E"/>
    <w:rsid w:val="00FF05AD"/>
    <w:rsid w:val="00FF0912"/>
    <w:rsid w:val="00FF0913"/>
    <w:rsid w:val="00FF156C"/>
    <w:rsid w:val="00FF1CA9"/>
    <w:rsid w:val="00FF24F9"/>
    <w:rsid w:val="00FF278C"/>
    <w:rsid w:val="00FF2F9C"/>
    <w:rsid w:val="00FF4FFF"/>
    <w:rsid w:val="00FF58D6"/>
    <w:rsid w:val="00FF73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3BDAD62"/>
  <w15:docId w15:val="{749C61E8-A546-451B-A017-4421F30E94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0C06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A2DE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A2DEC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A2DEC"/>
    <w:pPr>
      <w:keepNext/>
      <w:keepLines/>
      <w:numPr>
        <w:ilvl w:val="2"/>
        <w:numId w:val="1"/>
      </w:numPr>
      <w:spacing w:before="240" w:after="240" w:line="415" w:lineRule="auto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A2DEC"/>
    <w:pPr>
      <w:keepNext/>
      <w:keepLines/>
      <w:numPr>
        <w:ilvl w:val="3"/>
        <w:numId w:val="1"/>
      </w:numPr>
      <w:spacing w:before="180" w:after="180" w:line="377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549A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549A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549A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549A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549A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A33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A33A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A33A7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A33A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A2DEC"/>
    <w:rPr>
      <w:b/>
      <w:bCs/>
      <w:kern w:val="44"/>
      <w:sz w:val="32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EA33A7"/>
    <w:rPr>
      <w:rFonts w:ascii="宋体" w:eastAsia="宋体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EA33A7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A2DEC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3A2DEC"/>
    <w:rPr>
      <w:b/>
      <w:bCs/>
      <w:szCs w:val="32"/>
    </w:rPr>
  </w:style>
  <w:style w:type="character" w:customStyle="1" w:styleId="4Char">
    <w:name w:val="标题 4 Char"/>
    <w:basedOn w:val="a0"/>
    <w:link w:val="4"/>
    <w:uiPriority w:val="9"/>
    <w:rsid w:val="003A2DEC"/>
    <w:rPr>
      <w:rFonts w:asciiTheme="majorHAnsi" w:eastAsiaTheme="majorEastAsia" w:hAnsiTheme="majorHAnsi" w:cstheme="majorBidi"/>
      <w:b/>
      <w:bCs/>
      <w:sz w:val="18"/>
      <w:szCs w:val="28"/>
    </w:rPr>
  </w:style>
  <w:style w:type="paragraph" w:styleId="a6">
    <w:name w:val="Balloon Text"/>
    <w:basedOn w:val="a"/>
    <w:link w:val="Char2"/>
    <w:uiPriority w:val="99"/>
    <w:semiHidden/>
    <w:unhideWhenUsed/>
    <w:rsid w:val="004C317B"/>
    <w:rPr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4C317B"/>
    <w:rPr>
      <w:sz w:val="18"/>
      <w:szCs w:val="18"/>
    </w:rPr>
  </w:style>
  <w:style w:type="paragraph" w:styleId="a7">
    <w:name w:val="List Paragraph"/>
    <w:basedOn w:val="a"/>
    <w:uiPriority w:val="34"/>
    <w:qFormat/>
    <w:rsid w:val="00EA5CB2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B549A9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B549A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B549A9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549A9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549A9"/>
    <w:rPr>
      <w:rFonts w:asciiTheme="majorHAnsi" w:eastAsiaTheme="majorEastAsia" w:hAnsiTheme="majorHAnsi" w:cstheme="majorBidi"/>
      <w:szCs w:val="21"/>
    </w:rPr>
  </w:style>
  <w:style w:type="paragraph" w:customStyle="1" w:styleId="coverlogo">
    <w:name w:val="cover logo"/>
    <w:rsid w:val="008846E6"/>
    <w:rPr>
      <w:rFonts w:ascii="Arial" w:eastAsia="黑体" w:hAnsi="Arial" w:cs="Times New Roman"/>
      <w:color w:val="000000"/>
      <w:szCs w:val="24"/>
    </w:rPr>
  </w:style>
  <w:style w:type="paragraph" w:customStyle="1" w:styleId="Version">
    <w:name w:val="Version"/>
    <w:basedOn w:val="a"/>
    <w:rsid w:val="008846E6"/>
    <w:pPr>
      <w:keepNext/>
      <w:widowControl/>
      <w:spacing w:line="240" w:lineRule="atLeast"/>
      <w:jc w:val="right"/>
    </w:pPr>
    <w:rPr>
      <w:rFonts w:ascii="Times New Roman" w:eastAsia="黑体" w:hAnsi="Times New Roman" w:cs="Arial"/>
      <w:b/>
      <w:bCs/>
      <w:spacing w:val="-20"/>
      <w:kern w:val="32"/>
      <w:sz w:val="32"/>
      <w:szCs w:val="32"/>
      <w:lang w:eastAsia="en-US"/>
    </w:rPr>
  </w:style>
  <w:style w:type="paragraph" w:customStyle="1" w:styleId="cover">
    <w:name w:val="cover"/>
    <w:rsid w:val="008846E6"/>
    <w:pPr>
      <w:widowControl w:val="0"/>
      <w:wordWrap w:val="0"/>
      <w:jc w:val="right"/>
    </w:pPr>
    <w:rPr>
      <w:rFonts w:ascii="Arial" w:eastAsia="黑体" w:hAnsi="Arial" w:cs="Times New Roman"/>
      <w:b/>
      <w:sz w:val="52"/>
      <w:szCs w:val="24"/>
    </w:rPr>
  </w:style>
  <w:style w:type="paragraph" w:customStyle="1" w:styleId="ALT1">
    <w:name w:val="ALT+1正文"/>
    <w:basedOn w:val="a"/>
    <w:autoRedefine/>
    <w:rsid w:val="008846E6"/>
    <w:rPr>
      <w:rFonts w:ascii="Times New Roman" w:eastAsia="宋体" w:hAnsi="Times New Roman" w:cs="Times New Roman"/>
      <w:szCs w:val="20"/>
    </w:rPr>
  </w:style>
  <w:style w:type="character" w:styleId="a8">
    <w:name w:val="annotation reference"/>
    <w:basedOn w:val="a0"/>
    <w:uiPriority w:val="99"/>
    <w:semiHidden/>
    <w:unhideWhenUsed/>
    <w:rsid w:val="00751EB1"/>
    <w:rPr>
      <w:sz w:val="21"/>
      <w:szCs w:val="21"/>
    </w:rPr>
  </w:style>
  <w:style w:type="paragraph" w:styleId="a9">
    <w:name w:val="annotation text"/>
    <w:basedOn w:val="a"/>
    <w:link w:val="Char3"/>
    <w:uiPriority w:val="99"/>
    <w:semiHidden/>
    <w:unhideWhenUsed/>
    <w:rsid w:val="00751EB1"/>
    <w:pPr>
      <w:jc w:val="left"/>
    </w:pPr>
  </w:style>
  <w:style w:type="character" w:customStyle="1" w:styleId="Char3">
    <w:name w:val="批注文字 Char"/>
    <w:basedOn w:val="a0"/>
    <w:link w:val="a9"/>
    <w:uiPriority w:val="99"/>
    <w:semiHidden/>
    <w:rsid w:val="00751EB1"/>
  </w:style>
  <w:style w:type="paragraph" w:styleId="aa">
    <w:name w:val="annotation subject"/>
    <w:basedOn w:val="a9"/>
    <w:next w:val="a9"/>
    <w:link w:val="Char4"/>
    <w:uiPriority w:val="99"/>
    <w:semiHidden/>
    <w:unhideWhenUsed/>
    <w:rsid w:val="00751EB1"/>
    <w:rPr>
      <w:b/>
      <w:bCs/>
    </w:rPr>
  </w:style>
  <w:style w:type="character" w:customStyle="1" w:styleId="Char4">
    <w:name w:val="批注主题 Char"/>
    <w:basedOn w:val="Char3"/>
    <w:link w:val="aa"/>
    <w:uiPriority w:val="99"/>
    <w:semiHidden/>
    <w:rsid w:val="00751EB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8431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711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microsoft.com/office/2011/relationships/commentsExtended" Target="commentsExtended.xml"/><Relationship Id="rId25" Type="http://schemas.openxmlformats.org/officeDocument/2006/relationships/oleObject" Target="embeddings/oleObject7.bin"/><Relationship Id="rId2" Type="http://schemas.openxmlformats.org/officeDocument/2006/relationships/numbering" Target="numbering.xml"/><Relationship Id="rId16" Type="http://schemas.openxmlformats.org/officeDocument/2006/relationships/comments" Target="comments.xml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6.bin"/><Relationship Id="rId10" Type="http://schemas.openxmlformats.org/officeDocument/2006/relationships/image" Target="media/image3.emf"/><Relationship Id="rId19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112D79-929F-4218-A38C-B7EA176C1F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2</TotalTime>
  <Pages>41</Pages>
  <Words>5675</Words>
  <Characters>32352</Characters>
  <Application>Microsoft Office Word</Application>
  <DocSecurity>0</DocSecurity>
  <Lines>269</Lines>
  <Paragraphs>75</Paragraphs>
  <ScaleCrop>false</ScaleCrop>
  <Company/>
  <LinksUpToDate>false</LinksUpToDate>
  <CharactersWithSpaces>379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JX</dc:creator>
  <cp:keywords/>
  <dc:description/>
  <cp:lastModifiedBy>ucc</cp:lastModifiedBy>
  <cp:revision>5894</cp:revision>
  <dcterms:created xsi:type="dcterms:W3CDTF">2012-06-19T00:51:00Z</dcterms:created>
  <dcterms:modified xsi:type="dcterms:W3CDTF">2018-05-30T07:46:00Z</dcterms:modified>
</cp:coreProperties>
</file>